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A6C10A" w14:textId="77777777" w:rsidR="0013179F" w:rsidRPr="00393201" w:rsidRDefault="0013179F" w:rsidP="007779F7">
      <w:pPr>
        <w:spacing w:line="360" w:lineRule="auto"/>
        <w:rPr>
          <w:szCs w:val="28"/>
          <w:lang w:val="uk-UA" w:eastAsia="en-US"/>
        </w:rPr>
      </w:pPr>
    </w:p>
    <w:p w14:paraId="7D486FE0" w14:textId="499780D3" w:rsidR="0013179F" w:rsidRPr="00874D62" w:rsidRDefault="0013179F" w:rsidP="007779F7">
      <w:pPr>
        <w:spacing w:line="360" w:lineRule="auto"/>
        <w:rPr>
          <w:szCs w:val="28"/>
          <w:lang w:val="uk-UA"/>
        </w:rPr>
      </w:pPr>
      <w:r w:rsidRPr="00874D62">
        <w:rPr>
          <w:szCs w:val="28"/>
          <w:lang w:val="uk-UA"/>
        </w:rPr>
        <w:t>Кафедра _________ електронних обчислювальних машин__________________</w:t>
      </w:r>
    </w:p>
    <w:p w14:paraId="5EF8DD02" w14:textId="77777777" w:rsidR="0013179F" w:rsidRPr="00874D62" w:rsidRDefault="0013179F" w:rsidP="007779F7">
      <w:pPr>
        <w:spacing w:line="360" w:lineRule="auto"/>
        <w:rPr>
          <w:szCs w:val="28"/>
          <w:lang w:val="uk-UA"/>
        </w:rPr>
      </w:pPr>
    </w:p>
    <w:p w14:paraId="0C4380A7" w14:textId="77777777" w:rsidR="0013179F" w:rsidRPr="00874D62" w:rsidRDefault="0013179F" w:rsidP="007779F7">
      <w:pPr>
        <w:spacing w:line="360" w:lineRule="auto"/>
        <w:rPr>
          <w:szCs w:val="28"/>
          <w:lang w:val="uk-UA"/>
        </w:rPr>
      </w:pPr>
    </w:p>
    <w:p w14:paraId="14AB41DD" w14:textId="77777777" w:rsidR="0013179F" w:rsidRPr="00874D62" w:rsidRDefault="0013179F" w:rsidP="007779F7">
      <w:pPr>
        <w:spacing w:line="360" w:lineRule="auto"/>
        <w:jc w:val="center"/>
        <w:rPr>
          <w:b/>
          <w:szCs w:val="28"/>
          <w:lang w:val="uk-UA"/>
        </w:rPr>
      </w:pPr>
    </w:p>
    <w:p w14:paraId="090A81CC" w14:textId="77777777" w:rsidR="0013179F" w:rsidRPr="00874D62" w:rsidRDefault="0013179F" w:rsidP="007779F7">
      <w:pPr>
        <w:spacing w:line="360" w:lineRule="auto"/>
        <w:jc w:val="center"/>
        <w:rPr>
          <w:b/>
          <w:szCs w:val="28"/>
          <w:lang w:val="uk-UA"/>
        </w:rPr>
      </w:pPr>
      <w:r w:rsidRPr="00874D62">
        <w:rPr>
          <w:b/>
          <w:szCs w:val="28"/>
          <w:lang w:val="uk-UA"/>
        </w:rPr>
        <w:t>ПОЯСНЮВАЛЬНА ЗАПИСКА</w:t>
      </w:r>
    </w:p>
    <w:p w14:paraId="73221FA9" w14:textId="77777777" w:rsidR="0013179F" w:rsidRPr="00874D62" w:rsidRDefault="0013179F" w:rsidP="007779F7">
      <w:pPr>
        <w:spacing w:line="360" w:lineRule="auto"/>
        <w:jc w:val="center"/>
        <w:rPr>
          <w:b/>
          <w:szCs w:val="28"/>
          <w:lang w:val="uk-UA"/>
        </w:rPr>
      </w:pPr>
      <w:r w:rsidRPr="00874D62">
        <w:rPr>
          <w:b/>
          <w:szCs w:val="28"/>
          <w:lang w:val="uk-UA"/>
        </w:rPr>
        <w:t>до бакалаврської кваліфікаційної роботи на тему</w:t>
      </w:r>
    </w:p>
    <w:p w14:paraId="7F258B34" w14:textId="2032BF29" w:rsidR="0013179F" w:rsidRPr="00874D62" w:rsidRDefault="0013179F">
      <w:pPr>
        <w:spacing w:line="360" w:lineRule="auto"/>
        <w:rPr>
          <w:rFonts w:ascii="Calibri" w:hAnsi="Calibri"/>
          <w:szCs w:val="28"/>
          <w:lang w:val="uk-UA"/>
        </w:rPr>
      </w:pPr>
      <w:r w:rsidRPr="00874D62">
        <w:rPr>
          <w:bCs/>
          <w:szCs w:val="28"/>
          <w:lang w:val="uk-UA"/>
        </w:rPr>
        <w:t>_____Програмна платформа створення штучних нейронних мереж___________</w:t>
      </w:r>
    </w:p>
    <w:p w14:paraId="5E5A50FC" w14:textId="4E428A93" w:rsidR="0013179F" w:rsidRPr="00874D62" w:rsidRDefault="0013179F">
      <w:pPr>
        <w:spacing w:line="360" w:lineRule="auto"/>
        <w:rPr>
          <w:szCs w:val="28"/>
          <w:lang w:val="uk-UA"/>
        </w:rPr>
      </w:pPr>
      <w:r w:rsidRPr="00874D62">
        <w:rPr>
          <w:szCs w:val="28"/>
          <w:lang w:val="uk-UA"/>
        </w:rPr>
        <w:t>__________</w:t>
      </w:r>
      <w:r w:rsidRPr="00874D62">
        <w:rPr>
          <w:lang w:val="uk-UA"/>
        </w:rPr>
        <w:t>A software platform for creating artificial neural networks</w:t>
      </w:r>
      <w:r w:rsidRPr="00874D62">
        <w:rPr>
          <w:szCs w:val="28"/>
          <w:lang w:val="uk-UA"/>
        </w:rPr>
        <w:t>___________</w:t>
      </w:r>
    </w:p>
    <w:p w14:paraId="5038DEA8" w14:textId="55DC5824"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0C2B736" w14:textId="012E4B87" w:rsidR="0013179F" w:rsidRPr="00874D62" w:rsidRDefault="0013179F">
      <w:pPr>
        <w:spacing w:line="360" w:lineRule="auto"/>
        <w:rPr>
          <w:szCs w:val="28"/>
          <w:lang w:val="uk-UA"/>
        </w:rPr>
      </w:pPr>
      <w:r w:rsidRPr="00874D62">
        <w:rPr>
          <w:szCs w:val="28"/>
          <w:lang w:val="uk-UA"/>
        </w:rPr>
        <w:t>____________________________________________________________________</w:t>
      </w:r>
    </w:p>
    <w:p w14:paraId="38FB66D6" w14:textId="0BACDA6E" w:rsidR="0013179F" w:rsidRPr="00874D62" w:rsidRDefault="0013179F">
      <w:pPr>
        <w:spacing w:line="360" w:lineRule="auto"/>
        <w:rPr>
          <w:szCs w:val="28"/>
          <w:lang w:val="uk-UA"/>
        </w:rPr>
      </w:pPr>
      <w:r w:rsidRPr="00874D62">
        <w:rPr>
          <w:szCs w:val="28"/>
          <w:lang w:val="uk-UA"/>
        </w:rPr>
        <w:tab/>
      </w:r>
    </w:p>
    <w:p w14:paraId="01447406" w14:textId="073B52B3" w:rsidR="00644E60" w:rsidRPr="00874D62" w:rsidRDefault="00644E60">
      <w:pPr>
        <w:spacing w:line="360" w:lineRule="auto"/>
        <w:rPr>
          <w:szCs w:val="28"/>
          <w:lang w:val="uk-UA"/>
        </w:rPr>
      </w:pPr>
    </w:p>
    <w:p w14:paraId="02FCB600" w14:textId="76A5869E" w:rsidR="00644E60" w:rsidRPr="00874D62" w:rsidRDefault="0013179F" w:rsidP="007779F7">
      <w:pPr>
        <w:spacing w:line="360" w:lineRule="auto"/>
        <w:ind w:firstLine="708"/>
        <w:rPr>
          <w:szCs w:val="28"/>
          <w:lang w:val="uk-UA"/>
        </w:rPr>
      </w:pPr>
      <w:r w:rsidRPr="00874D62">
        <w:rPr>
          <w:szCs w:val="28"/>
          <w:lang w:val="uk-UA"/>
        </w:rPr>
        <w:t xml:space="preserve">Студент групи </w:t>
      </w:r>
      <w:r w:rsidR="00644E60" w:rsidRPr="00874D62">
        <w:rPr>
          <w:szCs w:val="28"/>
          <w:lang w:val="uk-UA"/>
        </w:rPr>
        <w:t>_________</w:t>
      </w:r>
      <w:r w:rsidRPr="00874D62">
        <w:rPr>
          <w:szCs w:val="28"/>
          <w:u w:val="single"/>
          <w:lang w:val="uk-UA"/>
        </w:rPr>
        <w:t>КІ-406 Ярмола Ю. Ю</w:t>
      </w:r>
      <w:r w:rsidR="00644E60" w:rsidRPr="00874D62">
        <w:rPr>
          <w:szCs w:val="28"/>
          <w:u w:val="single"/>
          <w:lang w:val="uk-UA"/>
        </w:rPr>
        <w:t>.</w:t>
      </w:r>
      <w:r w:rsidR="00644E60" w:rsidRPr="00874D62">
        <w:rPr>
          <w:szCs w:val="28"/>
          <w:lang w:val="uk-UA"/>
        </w:rPr>
        <w:t>_______________</w:t>
      </w:r>
    </w:p>
    <w:p w14:paraId="17F90FF1" w14:textId="1B13CB10" w:rsidR="0013179F" w:rsidRPr="00874D62" w:rsidRDefault="0013179F" w:rsidP="007779F7">
      <w:pPr>
        <w:spacing w:line="360" w:lineRule="auto"/>
        <w:ind w:firstLine="708"/>
        <w:jc w:val="right"/>
        <w:rPr>
          <w:szCs w:val="28"/>
          <w:lang w:val="uk-UA"/>
        </w:rPr>
      </w:pPr>
      <w:r w:rsidRPr="00874D62">
        <w:rPr>
          <w:szCs w:val="28"/>
          <w:vertAlign w:val="superscript"/>
          <w:lang w:val="uk-UA"/>
        </w:rPr>
        <w:t>(шифр, прізвище та ініціали)</w:t>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r w:rsidR="00644E60" w:rsidRPr="00874D62">
        <w:rPr>
          <w:szCs w:val="28"/>
          <w:vertAlign w:val="superscript"/>
          <w:lang w:val="uk-UA"/>
        </w:rPr>
        <w:tab/>
      </w:r>
    </w:p>
    <w:p w14:paraId="48E542AD" w14:textId="77777777" w:rsidR="0013179F" w:rsidRPr="00874D62" w:rsidRDefault="0013179F" w:rsidP="007779F7">
      <w:pPr>
        <w:spacing w:line="360" w:lineRule="auto"/>
        <w:rPr>
          <w:szCs w:val="28"/>
          <w:lang w:val="uk-UA"/>
        </w:rPr>
      </w:pPr>
    </w:p>
    <w:p w14:paraId="1E3BD48C" w14:textId="77777777" w:rsidR="0013179F" w:rsidRPr="00874D62" w:rsidRDefault="0013179F" w:rsidP="007779F7">
      <w:pPr>
        <w:spacing w:line="360" w:lineRule="auto"/>
        <w:rPr>
          <w:szCs w:val="28"/>
          <w:u w:val="single"/>
          <w:lang w:val="uk-U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46"/>
        <w:gridCol w:w="3401"/>
        <w:gridCol w:w="848"/>
        <w:gridCol w:w="2939"/>
      </w:tblGrid>
      <w:tr w:rsidR="0013179F" w:rsidRPr="00874D62" w14:paraId="3236ADEE" w14:textId="77777777" w:rsidTr="0013179F">
        <w:tc>
          <w:tcPr>
            <w:tcW w:w="2649" w:type="dxa"/>
            <w:tcBorders>
              <w:top w:val="nil"/>
              <w:left w:val="nil"/>
              <w:bottom w:val="nil"/>
              <w:right w:val="nil"/>
            </w:tcBorders>
            <w:vAlign w:val="bottom"/>
            <w:hideMark/>
          </w:tcPr>
          <w:p w14:paraId="7855AF56" w14:textId="77777777" w:rsidR="0013179F" w:rsidRPr="00874D62" w:rsidRDefault="0013179F">
            <w:pPr>
              <w:spacing w:line="360" w:lineRule="auto"/>
              <w:rPr>
                <w:b/>
                <w:szCs w:val="28"/>
                <w:lang w:val="uk-UA"/>
              </w:rPr>
            </w:pPr>
            <w:r w:rsidRPr="00874D62">
              <w:rPr>
                <w:b/>
                <w:szCs w:val="28"/>
                <w:lang w:val="uk-UA"/>
              </w:rPr>
              <w:t>Керівник роботи</w:t>
            </w:r>
          </w:p>
        </w:tc>
        <w:tc>
          <w:tcPr>
            <w:tcW w:w="3413" w:type="dxa"/>
            <w:tcBorders>
              <w:top w:val="nil"/>
              <w:left w:val="nil"/>
              <w:bottom w:val="single" w:sz="4" w:space="0" w:color="auto"/>
              <w:right w:val="nil"/>
            </w:tcBorders>
            <w:vAlign w:val="bottom"/>
          </w:tcPr>
          <w:p w14:paraId="0A346417" w14:textId="77777777" w:rsidR="0013179F" w:rsidRPr="00874D62" w:rsidRDefault="0013179F">
            <w:pPr>
              <w:spacing w:line="360" w:lineRule="auto"/>
              <w:rPr>
                <w:szCs w:val="28"/>
                <w:u w:val="single"/>
                <w:lang w:val="uk-UA"/>
              </w:rPr>
            </w:pPr>
          </w:p>
        </w:tc>
        <w:tc>
          <w:tcPr>
            <w:tcW w:w="850" w:type="dxa"/>
            <w:tcBorders>
              <w:top w:val="nil"/>
              <w:left w:val="nil"/>
              <w:bottom w:val="nil"/>
              <w:right w:val="nil"/>
            </w:tcBorders>
            <w:vAlign w:val="bottom"/>
          </w:tcPr>
          <w:p w14:paraId="16F084EC" w14:textId="77777777" w:rsidR="0013179F" w:rsidRPr="00874D62" w:rsidRDefault="0013179F">
            <w:pPr>
              <w:spacing w:line="360" w:lineRule="auto"/>
              <w:rPr>
                <w:szCs w:val="28"/>
                <w:u w:val="single"/>
                <w:lang w:val="uk-UA"/>
              </w:rPr>
            </w:pPr>
          </w:p>
        </w:tc>
        <w:tc>
          <w:tcPr>
            <w:tcW w:w="2943" w:type="dxa"/>
            <w:tcBorders>
              <w:top w:val="nil"/>
              <w:left w:val="nil"/>
              <w:bottom w:val="single" w:sz="4" w:space="0" w:color="auto"/>
              <w:right w:val="nil"/>
            </w:tcBorders>
            <w:vAlign w:val="bottom"/>
            <w:hideMark/>
          </w:tcPr>
          <w:p w14:paraId="24281EEA" w14:textId="2FAC402F"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Олексів М. В.</w:t>
            </w:r>
            <w:r w:rsidRPr="00874D62">
              <w:rPr>
                <w:szCs w:val="28"/>
                <w:lang w:val="uk-UA"/>
              </w:rPr>
              <w:t xml:space="preserve">    )</w:t>
            </w:r>
          </w:p>
        </w:tc>
      </w:tr>
      <w:tr w:rsidR="0013179F" w:rsidRPr="00874D62" w14:paraId="4C19498A" w14:textId="77777777" w:rsidTr="0013179F">
        <w:tc>
          <w:tcPr>
            <w:tcW w:w="2649" w:type="dxa"/>
            <w:tcBorders>
              <w:top w:val="nil"/>
              <w:left w:val="nil"/>
              <w:bottom w:val="nil"/>
              <w:right w:val="nil"/>
            </w:tcBorders>
            <w:vAlign w:val="bottom"/>
            <w:hideMark/>
          </w:tcPr>
          <w:p w14:paraId="76BB62C4" w14:textId="77777777" w:rsidR="0013179F" w:rsidRPr="00874D62" w:rsidRDefault="0013179F">
            <w:pPr>
              <w:spacing w:line="360" w:lineRule="auto"/>
              <w:rPr>
                <w:b/>
                <w:szCs w:val="28"/>
                <w:lang w:val="uk-UA"/>
              </w:rPr>
            </w:pPr>
            <w:r w:rsidRPr="00874D62">
              <w:rPr>
                <w:b/>
                <w:szCs w:val="28"/>
                <w:lang w:val="uk-UA"/>
              </w:rPr>
              <w:t>Консультанти</w:t>
            </w:r>
          </w:p>
        </w:tc>
        <w:tc>
          <w:tcPr>
            <w:tcW w:w="3413" w:type="dxa"/>
            <w:tcBorders>
              <w:top w:val="single" w:sz="4" w:space="0" w:color="auto"/>
              <w:left w:val="nil"/>
              <w:bottom w:val="single" w:sz="4" w:space="0" w:color="auto"/>
              <w:right w:val="nil"/>
            </w:tcBorders>
            <w:vAlign w:val="bottom"/>
          </w:tcPr>
          <w:p w14:paraId="0DC8FB3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259D96C"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BF6F4C6" w14:textId="717A218B" w:rsidR="0013179F" w:rsidRPr="00874D62" w:rsidRDefault="0013179F">
            <w:pPr>
              <w:spacing w:line="360" w:lineRule="auto"/>
              <w:rPr>
                <w:szCs w:val="28"/>
                <w:lang w:val="uk-UA"/>
              </w:rPr>
            </w:pPr>
            <w:del w:id="0" w:author="Ярмола Юрій Юрійович" w:date="2025-06-04T00:58:00Z">
              <w:r w:rsidRPr="00874D62" w:rsidDel="00053143">
                <w:rPr>
                  <w:szCs w:val="28"/>
                  <w:lang w:val="uk-UA"/>
                </w:rPr>
                <w:delText xml:space="preserve">(     </w:delText>
              </w:r>
              <w:r w:rsidR="00644E60" w:rsidRPr="00874D62" w:rsidDel="00053143">
                <w:rPr>
                  <w:szCs w:val="28"/>
                  <w:lang w:val="uk-UA"/>
                </w:rPr>
                <w:delText xml:space="preserve">       </w:delText>
              </w:r>
              <w:r w:rsidRPr="00874D62" w:rsidDel="00053143">
                <w:rPr>
                  <w:szCs w:val="28"/>
                  <w:lang w:val="uk-UA"/>
                </w:rPr>
                <w:delText xml:space="preserve">                    </w:delText>
              </w:r>
            </w:del>
            <w:ins w:id="1" w:author="Ярмола Юрій Юрійович" w:date="2025-06-04T00:58:00Z">
              <w:r w:rsidR="00053143" w:rsidRPr="00874D62">
                <w:rPr>
                  <w:szCs w:val="28"/>
                  <w:lang w:val="uk-UA"/>
                </w:rPr>
                <w:t>(</w:t>
              </w:r>
              <w:r w:rsidR="00053143">
                <w:rPr>
                  <w:szCs w:val="28"/>
                  <w:lang w:val="uk-UA"/>
                </w:rPr>
                <w:t>Войцеховська Ю. В.</w:t>
              </w:r>
            </w:ins>
            <w:r w:rsidRPr="00874D62">
              <w:rPr>
                <w:szCs w:val="28"/>
                <w:lang w:val="uk-UA"/>
              </w:rPr>
              <w:t>)</w:t>
            </w:r>
          </w:p>
        </w:tc>
      </w:tr>
      <w:tr w:rsidR="0013179F" w:rsidRPr="00874D62" w14:paraId="25F1C04C" w14:textId="77777777" w:rsidTr="0013179F">
        <w:tc>
          <w:tcPr>
            <w:tcW w:w="2649" w:type="dxa"/>
            <w:tcBorders>
              <w:top w:val="nil"/>
              <w:left w:val="nil"/>
              <w:bottom w:val="nil"/>
              <w:right w:val="nil"/>
            </w:tcBorders>
            <w:vAlign w:val="bottom"/>
          </w:tcPr>
          <w:p w14:paraId="0127057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510A0B10"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9573451"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717EBBA6" w14:textId="7E530A99" w:rsidR="0013179F" w:rsidRPr="00874D62" w:rsidRDefault="0013179F">
            <w:pPr>
              <w:spacing w:line="360" w:lineRule="auto"/>
              <w:rPr>
                <w:szCs w:val="28"/>
                <w:lang w:val="uk-UA"/>
              </w:rPr>
            </w:pPr>
            <w:r w:rsidRPr="00874D62">
              <w:rPr>
                <w:szCs w:val="28"/>
                <w:lang w:val="uk-UA"/>
              </w:rPr>
              <w:t>(                                )</w:t>
            </w:r>
          </w:p>
        </w:tc>
      </w:tr>
      <w:tr w:rsidR="0013179F" w:rsidRPr="00874D62" w14:paraId="35E17A5A" w14:textId="77777777" w:rsidTr="0013179F">
        <w:tc>
          <w:tcPr>
            <w:tcW w:w="2649" w:type="dxa"/>
            <w:tcBorders>
              <w:top w:val="nil"/>
              <w:left w:val="nil"/>
              <w:bottom w:val="nil"/>
              <w:right w:val="nil"/>
            </w:tcBorders>
            <w:vAlign w:val="bottom"/>
          </w:tcPr>
          <w:p w14:paraId="466AFA27"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10B7C25"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00A63FFB"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04F13DEE" w14:textId="07FD9A2C"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545127BA" w14:textId="77777777" w:rsidTr="0013179F">
        <w:tc>
          <w:tcPr>
            <w:tcW w:w="2649" w:type="dxa"/>
            <w:tcBorders>
              <w:top w:val="nil"/>
              <w:left w:val="nil"/>
              <w:bottom w:val="nil"/>
              <w:right w:val="nil"/>
            </w:tcBorders>
            <w:vAlign w:val="bottom"/>
          </w:tcPr>
          <w:p w14:paraId="261F9816"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251A3FDD"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7B10B9C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BB405D9" w14:textId="67EB5065" w:rsidR="0013179F" w:rsidRPr="00874D62" w:rsidRDefault="0013179F">
            <w:pPr>
              <w:spacing w:line="360" w:lineRule="auto"/>
              <w:rPr>
                <w:szCs w:val="28"/>
                <w:lang w:val="uk-UA"/>
              </w:rPr>
            </w:pPr>
            <w:r w:rsidRPr="00874D62">
              <w:rPr>
                <w:szCs w:val="28"/>
                <w:lang w:val="uk-UA"/>
              </w:rPr>
              <w:t xml:space="preserve">(                  </w:t>
            </w:r>
            <w:r w:rsidR="00644E60" w:rsidRPr="00874D62">
              <w:rPr>
                <w:szCs w:val="28"/>
                <w:lang w:val="uk-UA"/>
              </w:rPr>
              <w:t xml:space="preserve">      </w:t>
            </w:r>
            <w:r w:rsidRPr="00874D62">
              <w:rPr>
                <w:szCs w:val="28"/>
                <w:lang w:val="uk-UA"/>
              </w:rPr>
              <w:t xml:space="preserve">        )</w:t>
            </w:r>
          </w:p>
        </w:tc>
      </w:tr>
      <w:tr w:rsidR="0013179F" w:rsidRPr="00874D62" w14:paraId="2417B329" w14:textId="77777777" w:rsidTr="0013179F">
        <w:tc>
          <w:tcPr>
            <w:tcW w:w="2649" w:type="dxa"/>
            <w:tcBorders>
              <w:top w:val="nil"/>
              <w:left w:val="nil"/>
              <w:bottom w:val="nil"/>
              <w:right w:val="nil"/>
            </w:tcBorders>
            <w:vAlign w:val="bottom"/>
          </w:tcPr>
          <w:p w14:paraId="486DF8DD"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3DF11E83"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662C547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DB14101" w14:textId="212EA4EC" w:rsidR="0013179F" w:rsidRPr="00874D62" w:rsidRDefault="0013179F">
            <w:pPr>
              <w:spacing w:line="360" w:lineRule="auto"/>
              <w:rPr>
                <w:szCs w:val="28"/>
                <w:lang w:val="uk-UA"/>
              </w:rPr>
            </w:pPr>
            <w:r w:rsidRPr="00874D62">
              <w:rPr>
                <w:szCs w:val="28"/>
                <w:lang w:val="uk-UA"/>
              </w:rPr>
              <w:t>(                                )</w:t>
            </w:r>
          </w:p>
        </w:tc>
      </w:tr>
      <w:tr w:rsidR="0013179F" w:rsidRPr="00874D62" w14:paraId="090D41BC" w14:textId="77777777" w:rsidTr="0013179F">
        <w:tc>
          <w:tcPr>
            <w:tcW w:w="2649" w:type="dxa"/>
            <w:tcBorders>
              <w:top w:val="nil"/>
              <w:left w:val="nil"/>
              <w:bottom w:val="nil"/>
              <w:right w:val="nil"/>
            </w:tcBorders>
            <w:vAlign w:val="bottom"/>
          </w:tcPr>
          <w:p w14:paraId="3C40DFAC" w14:textId="77777777" w:rsidR="0013179F" w:rsidRPr="00874D62" w:rsidRDefault="0013179F">
            <w:pPr>
              <w:spacing w:line="360" w:lineRule="auto"/>
              <w:rPr>
                <w:szCs w:val="28"/>
                <w:lang w:val="uk-UA"/>
              </w:rPr>
            </w:pPr>
          </w:p>
        </w:tc>
        <w:tc>
          <w:tcPr>
            <w:tcW w:w="3413" w:type="dxa"/>
            <w:tcBorders>
              <w:top w:val="single" w:sz="4" w:space="0" w:color="auto"/>
              <w:left w:val="nil"/>
              <w:bottom w:val="single" w:sz="4" w:space="0" w:color="auto"/>
              <w:right w:val="nil"/>
            </w:tcBorders>
            <w:vAlign w:val="bottom"/>
          </w:tcPr>
          <w:p w14:paraId="1FD190AB" w14:textId="77777777" w:rsidR="0013179F" w:rsidRPr="00874D62" w:rsidRDefault="0013179F">
            <w:pPr>
              <w:spacing w:line="360" w:lineRule="auto"/>
              <w:rPr>
                <w:szCs w:val="28"/>
                <w:lang w:val="uk-UA"/>
              </w:rPr>
            </w:pPr>
          </w:p>
        </w:tc>
        <w:tc>
          <w:tcPr>
            <w:tcW w:w="850" w:type="dxa"/>
            <w:tcBorders>
              <w:top w:val="nil"/>
              <w:left w:val="nil"/>
              <w:bottom w:val="nil"/>
              <w:right w:val="nil"/>
            </w:tcBorders>
            <w:vAlign w:val="bottom"/>
          </w:tcPr>
          <w:p w14:paraId="45A7B907" w14:textId="77777777" w:rsidR="0013179F" w:rsidRPr="00874D62" w:rsidRDefault="0013179F">
            <w:pPr>
              <w:spacing w:line="360" w:lineRule="auto"/>
              <w:rPr>
                <w:szCs w:val="28"/>
                <w:lang w:val="uk-UA"/>
              </w:rPr>
            </w:pPr>
          </w:p>
        </w:tc>
        <w:tc>
          <w:tcPr>
            <w:tcW w:w="2943" w:type="dxa"/>
            <w:tcBorders>
              <w:top w:val="single" w:sz="4" w:space="0" w:color="auto"/>
              <w:left w:val="nil"/>
              <w:bottom w:val="single" w:sz="4" w:space="0" w:color="auto"/>
              <w:right w:val="nil"/>
            </w:tcBorders>
            <w:vAlign w:val="bottom"/>
            <w:hideMark/>
          </w:tcPr>
          <w:p w14:paraId="4E721144" w14:textId="6E338405" w:rsidR="0013179F" w:rsidRPr="00874D62" w:rsidRDefault="0013179F">
            <w:pPr>
              <w:spacing w:line="360" w:lineRule="auto"/>
              <w:rPr>
                <w:szCs w:val="28"/>
                <w:lang w:val="uk-UA"/>
              </w:rPr>
            </w:pPr>
            <w:r w:rsidRPr="00874D62">
              <w:rPr>
                <w:szCs w:val="28"/>
                <w:lang w:val="uk-UA"/>
              </w:rPr>
              <w:t>(                                )</w:t>
            </w:r>
          </w:p>
        </w:tc>
      </w:tr>
    </w:tbl>
    <w:p w14:paraId="5C9F8F94" w14:textId="77777777" w:rsidR="0013179F" w:rsidRPr="00874D62" w:rsidRDefault="0013179F">
      <w:pPr>
        <w:spacing w:line="360" w:lineRule="auto"/>
        <w:rPr>
          <w:rFonts w:ascii="Calibri" w:hAnsi="Calibri"/>
          <w:szCs w:val="28"/>
          <w:lang w:val="uk-UA" w:eastAsia="en-US"/>
        </w:rPr>
      </w:pPr>
    </w:p>
    <w:p w14:paraId="70540923" w14:textId="3844C225" w:rsidR="0013179F" w:rsidRPr="00874D62" w:rsidRDefault="0013179F">
      <w:pPr>
        <w:spacing w:line="360" w:lineRule="auto"/>
        <w:rPr>
          <w:szCs w:val="28"/>
          <w:lang w:val="uk-UA"/>
        </w:rPr>
      </w:pPr>
    </w:p>
    <w:p w14:paraId="40D8D4A4" w14:textId="59627131" w:rsidR="00644E60" w:rsidRPr="00874D62" w:rsidRDefault="00644E60">
      <w:pPr>
        <w:spacing w:line="360" w:lineRule="auto"/>
        <w:rPr>
          <w:szCs w:val="28"/>
          <w:lang w:val="uk-UA"/>
        </w:rPr>
      </w:pPr>
    </w:p>
    <w:p w14:paraId="309D47EF" w14:textId="1CDD5B37" w:rsidR="00644E60" w:rsidRPr="00874D62" w:rsidRDefault="00644E60">
      <w:pPr>
        <w:spacing w:line="360" w:lineRule="auto"/>
        <w:rPr>
          <w:szCs w:val="28"/>
          <w:lang w:val="uk-UA"/>
        </w:rPr>
      </w:pPr>
    </w:p>
    <w:p w14:paraId="73011A14" w14:textId="0C526DF3" w:rsidR="00644E60" w:rsidRPr="00874D62" w:rsidRDefault="00644E60">
      <w:pPr>
        <w:spacing w:line="360" w:lineRule="auto"/>
        <w:rPr>
          <w:szCs w:val="28"/>
          <w:lang w:val="uk-UA"/>
        </w:rPr>
      </w:pPr>
    </w:p>
    <w:p w14:paraId="5150C058" w14:textId="21EFCB3C" w:rsidR="00644E60" w:rsidRPr="00874D62" w:rsidRDefault="00644E60">
      <w:pPr>
        <w:spacing w:line="360" w:lineRule="auto"/>
        <w:rPr>
          <w:szCs w:val="28"/>
          <w:lang w:val="uk-UA"/>
        </w:rPr>
      </w:pPr>
    </w:p>
    <w:p w14:paraId="0754796B" w14:textId="77777777" w:rsidR="00644E60" w:rsidRPr="00874D62" w:rsidRDefault="00644E60">
      <w:pPr>
        <w:spacing w:line="360" w:lineRule="auto"/>
        <w:rPr>
          <w:szCs w:val="28"/>
          <w:lang w:val="uk-UA"/>
        </w:rPr>
      </w:pPr>
    </w:p>
    <w:p w14:paraId="62EF84E4" w14:textId="77777777" w:rsidR="0013179F" w:rsidRPr="00874D62" w:rsidRDefault="0013179F">
      <w:pPr>
        <w:spacing w:line="360" w:lineRule="auto"/>
        <w:rPr>
          <w:szCs w:val="28"/>
          <w:lang w:val="uk-UA"/>
        </w:rPr>
      </w:pPr>
      <w:r w:rsidRPr="00874D62">
        <w:rPr>
          <w:szCs w:val="28"/>
          <w:lang w:val="uk-UA"/>
        </w:rPr>
        <w:t>Завідувач кафедри   ______________________________________</w:t>
      </w:r>
    </w:p>
    <w:p w14:paraId="3960FD74" w14:textId="5FB9AFAE" w:rsidR="0013179F" w:rsidRPr="00874D62" w:rsidRDefault="0013179F" w:rsidP="007779F7">
      <w:pPr>
        <w:spacing w:line="360" w:lineRule="auto"/>
        <w:rPr>
          <w:szCs w:val="28"/>
          <w:lang w:val="uk-UA"/>
        </w:rPr>
      </w:pPr>
      <w:r w:rsidRPr="00874D62">
        <w:rPr>
          <w:szCs w:val="28"/>
          <w:lang w:val="uk-UA"/>
        </w:rPr>
        <w:t xml:space="preserve">          </w:t>
      </w:r>
      <w:r w:rsidRPr="00874D62">
        <w:rPr>
          <w:szCs w:val="28"/>
          <w:lang w:val="uk-UA"/>
        </w:rPr>
        <w:tab/>
      </w:r>
      <w:r w:rsidRPr="00874D62">
        <w:rPr>
          <w:szCs w:val="28"/>
          <w:lang w:val="uk-UA"/>
        </w:rPr>
        <w:tab/>
        <w:t xml:space="preserve">           «_____» ______________________20</w:t>
      </w:r>
      <w:r w:rsidR="00644E60" w:rsidRPr="00874D62">
        <w:rPr>
          <w:szCs w:val="28"/>
          <w:lang w:val="uk-UA"/>
        </w:rPr>
        <w:t>25</w:t>
      </w:r>
      <w:r w:rsidRPr="00874D62">
        <w:rPr>
          <w:szCs w:val="28"/>
          <w:lang w:val="uk-UA"/>
        </w:rPr>
        <w:t xml:space="preserve"> р.</w:t>
      </w:r>
      <w:r w:rsidRPr="00874D62">
        <w:rPr>
          <w:szCs w:val="28"/>
          <w:lang w:val="uk-UA"/>
        </w:rPr>
        <w:br w:type="page"/>
      </w:r>
    </w:p>
    <w:p w14:paraId="56629417" w14:textId="77777777" w:rsidR="0013179F" w:rsidRPr="00874D62" w:rsidRDefault="0013179F" w:rsidP="007779F7">
      <w:pPr>
        <w:ind w:right="-199"/>
        <w:jc w:val="center"/>
        <w:rPr>
          <w:sz w:val="24"/>
          <w:lang w:val="uk-UA"/>
        </w:rPr>
      </w:pPr>
      <w:r w:rsidRPr="00874D62">
        <w:rPr>
          <w:sz w:val="24"/>
          <w:lang w:val="uk-UA"/>
        </w:rPr>
        <w:lastRenderedPageBreak/>
        <w:t>МІНІСТЕРСТВО ОСВІТИ І НАУКИ УКРАЇНИ</w:t>
      </w:r>
    </w:p>
    <w:p w14:paraId="1ED82A1F" w14:textId="77777777" w:rsidR="0013179F" w:rsidRPr="00874D62" w:rsidRDefault="0013179F" w:rsidP="007779F7">
      <w:pPr>
        <w:rPr>
          <w:sz w:val="24"/>
          <w:lang w:val="uk-UA"/>
        </w:rPr>
      </w:pPr>
    </w:p>
    <w:p w14:paraId="65D4B316" w14:textId="77777777" w:rsidR="0013179F" w:rsidRPr="00874D62" w:rsidRDefault="0013179F" w:rsidP="007779F7">
      <w:pPr>
        <w:ind w:right="-199"/>
        <w:jc w:val="center"/>
        <w:rPr>
          <w:sz w:val="24"/>
          <w:lang w:val="uk-UA"/>
        </w:rPr>
      </w:pPr>
      <w:r w:rsidRPr="00874D62">
        <w:rPr>
          <w:sz w:val="24"/>
          <w:lang w:val="uk-UA"/>
        </w:rPr>
        <w:t>НАЦІОНАЛЬНИЙ УНІВЕРСИТЕТ «ЛЬВІВСЬКА ПОЛІТЕХНІКА»</w:t>
      </w:r>
    </w:p>
    <w:p w14:paraId="2BE74C4D" w14:textId="77777777" w:rsidR="0013179F" w:rsidRPr="00874D62" w:rsidRDefault="0013179F" w:rsidP="007779F7">
      <w:pPr>
        <w:rPr>
          <w:sz w:val="24"/>
          <w:lang w:val="uk-UA"/>
        </w:rPr>
      </w:pPr>
    </w:p>
    <w:p w14:paraId="636702BB" w14:textId="2F2E38C6" w:rsidR="0013179F" w:rsidRPr="00874D62" w:rsidRDefault="0013179F" w:rsidP="007779F7">
      <w:pPr>
        <w:ind w:left="200"/>
        <w:rPr>
          <w:sz w:val="24"/>
          <w:lang w:val="uk-UA"/>
        </w:rPr>
      </w:pPr>
      <w:r w:rsidRPr="00874D62">
        <w:rPr>
          <w:sz w:val="24"/>
          <w:lang w:val="uk-UA"/>
        </w:rPr>
        <w:t>Інститут____________________</w:t>
      </w:r>
      <w:r w:rsidR="00644E60" w:rsidRPr="00874D62">
        <w:rPr>
          <w:sz w:val="24"/>
          <w:lang w:val="uk-UA"/>
        </w:rPr>
        <w:t>ІКТА</w:t>
      </w:r>
      <w:r w:rsidRPr="00874D62">
        <w:rPr>
          <w:sz w:val="24"/>
          <w:lang w:val="uk-UA"/>
        </w:rPr>
        <w:t>___________________________________</w:t>
      </w:r>
      <w:r w:rsidR="00C62D9B" w:rsidRPr="00874D62">
        <w:rPr>
          <w:sz w:val="24"/>
          <w:lang w:val="uk-UA"/>
        </w:rPr>
        <w:t>____________</w:t>
      </w:r>
      <w:r w:rsidRPr="00874D62">
        <w:rPr>
          <w:sz w:val="24"/>
          <w:lang w:val="uk-UA"/>
        </w:rPr>
        <w:t xml:space="preserve">_ </w:t>
      </w:r>
    </w:p>
    <w:p w14:paraId="01E0BB32" w14:textId="524CD323" w:rsidR="0013179F" w:rsidRPr="00874D62" w:rsidRDefault="0013179F" w:rsidP="007779F7">
      <w:pPr>
        <w:ind w:left="200"/>
        <w:rPr>
          <w:sz w:val="24"/>
          <w:lang w:val="uk-UA"/>
        </w:rPr>
      </w:pPr>
      <w:r w:rsidRPr="00874D62">
        <w:rPr>
          <w:sz w:val="24"/>
          <w:lang w:val="uk-UA"/>
        </w:rPr>
        <w:t>Кафедра_</w:t>
      </w:r>
      <w:r w:rsidR="00644E60" w:rsidRPr="00874D62">
        <w:rPr>
          <w:sz w:val="24"/>
          <w:lang w:val="uk-UA"/>
        </w:rPr>
        <w:t>електронних обчислювальних машин___________</w:t>
      </w:r>
      <w:r w:rsidRPr="00874D62">
        <w:rPr>
          <w:sz w:val="24"/>
          <w:lang w:val="uk-UA"/>
        </w:rPr>
        <w:t>_________</w:t>
      </w:r>
      <w:r w:rsidR="00C62D9B" w:rsidRPr="00874D62">
        <w:rPr>
          <w:sz w:val="24"/>
          <w:lang w:val="uk-UA"/>
        </w:rPr>
        <w:t>__________</w:t>
      </w:r>
      <w:r w:rsidRPr="00874D62">
        <w:rPr>
          <w:sz w:val="24"/>
          <w:lang w:val="uk-UA"/>
        </w:rPr>
        <w:t>_______</w:t>
      </w:r>
      <w:r w:rsidR="00C62D9B" w:rsidRPr="00874D62">
        <w:rPr>
          <w:sz w:val="24"/>
          <w:lang w:val="uk-UA"/>
        </w:rPr>
        <w:t>__</w:t>
      </w:r>
      <w:r w:rsidRPr="00874D62">
        <w:rPr>
          <w:sz w:val="24"/>
          <w:lang w:val="uk-UA"/>
        </w:rPr>
        <w:t>_</w:t>
      </w:r>
    </w:p>
    <w:p w14:paraId="257A18ED" w14:textId="31FD9966" w:rsidR="0013179F" w:rsidRPr="00874D62" w:rsidRDefault="0013179F" w:rsidP="007779F7">
      <w:pPr>
        <w:ind w:left="200"/>
        <w:rPr>
          <w:sz w:val="24"/>
          <w:lang w:val="uk-UA"/>
        </w:rPr>
      </w:pPr>
      <w:r w:rsidRPr="00874D62">
        <w:rPr>
          <w:sz w:val="24"/>
          <w:lang w:val="uk-UA"/>
        </w:rPr>
        <w:t>Спеціальність_</w:t>
      </w:r>
      <w:r w:rsidR="00644E60" w:rsidRPr="00874D62">
        <w:rPr>
          <w:sz w:val="24"/>
          <w:lang w:val="uk-UA"/>
        </w:rPr>
        <w:t>123 «Комп’ютерна інженерія»______</w:t>
      </w:r>
      <w:r w:rsidRPr="00874D62">
        <w:rPr>
          <w:sz w:val="24"/>
          <w:lang w:val="uk-UA"/>
        </w:rPr>
        <w:t>______________________</w:t>
      </w:r>
      <w:r w:rsidR="00C62D9B" w:rsidRPr="00874D62">
        <w:rPr>
          <w:sz w:val="24"/>
          <w:lang w:val="uk-UA"/>
        </w:rPr>
        <w:t>____________</w:t>
      </w:r>
      <w:r w:rsidRPr="00874D62">
        <w:rPr>
          <w:sz w:val="24"/>
          <w:lang w:val="uk-UA"/>
        </w:rPr>
        <w:t>_</w:t>
      </w:r>
    </w:p>
    <w:p w14:paraId="581AF292" w14:textId="77777777" w:rsidR="0013179F" w:rsidRPr="00874D62" w:rsidRDefault="0013179F" w:rsidP="007779F7">
      <w:pPr>
        <w:rPr>
          <w:sz w:val="24"/>
          <w:lang w:val="uk-UA"/>
        </w:rPr>
      </w:pPr>
    </w:p>
    <w:p w14:paraId="41FA3237" w14:textId="2EF4190B" w:rsidR="0013179F" w:rsidRPr="00874D62" w:rsidRDefault="0013179F" w:rsidP="00E9164E">
      <w:pPr>
        <w:ind w:left="5980"/>
        <w:jc w:val="center"/>
        <w:rPr>
          <w:sz w:val="24"/>
          <w:lang w:val="uk-UA"/>
        </w:rPr>
      </w:pPr>
      <w:r w:rsidRPr="00874D62">
        <w:rPr>
          <w:sz w:val="24"/>
          <w:lang w:val="uk-UA"/>
        </w:rPr>
        <w:t>«ЗАТВЕРДЖУЮ»</w:t>
      </w:r>
    </w:p>
    <w:p w14:paraId="10FDA4E4" w14:textId="77777777" w:rsidR="00644E60" w:rsidRPr="00874D62" w:rsidRDefault="0013179F" w:rsidP="007779F7">
      <w:pPr>
        <w:ind w:left="5980"/>
        <w:rPr>
          <w:sz w:val="24"/>
          <w:lang w:val="uk-UA"/>
        </w:rPr>
      </w:pPr>
      <w:r w:rsidRPr="00874D62">
        <w:rPr>
          <w:sz w:val="24"/>
          <w:lang w:val="uk-UA"/>
        </w:rPr>
        <w:t>Завідувач</w:t>
      </w:r>
      <w:r w:rsidR="00644E60" w:rsidRPr="00874D62">
        <w:rPr>
          <w:sz w:val="24"/>
          <w:lang w:val="uk-UA"/>
        </w:rPr>
        <w:t xml:space="preserve"> </w:t>
      </w:r>
      <w:r w:rsidRPr="00874D62">
        <w:rPr>
          <w:sz w:val="24"/>
          <w:lang w:val="uk-UA"/>
        </w:rPr>
        <w:t>кафедри</w:t>
      </w:r>
      <w:r w:rsidR="00644E60" w:rsidRPr="00874D62">
        <w:rPr>
          <w:sz w:val="24"/>
          <w:lang w:val="uk-UA"/>
        </w:rPr>
        <w:t xml:space="preserve"> ЕОМ</w:t>
      </w:r>
    </w:p>
    <w:p w14:paraId="0CE9A5CF" w14:textId="413113EB" w:rsidR="0013179F" w:rsidRPr="00874D62" w:rsidRDefault="0013179F" w:rsidP="007779F7">
      <w:pPr>
        <w:ind w:left="5980"/>
        <w:rPr>
          <w:sz w:val="24"/>
          <w:lang w:val="uk-UA"/>
        </w:rPr>
      </w:pPr>
      <w:r w:rsidRPr="00874D62">
        <w:rPr>
          <w:sz w:val="24"/>
          <w:lang w:val="uk-UA"/>
        </w:rPr>
        <w:t>___________________________</w:t>
      </w:r>
    </w:p>
    <w:p w14:paraId="7A8ABF2D" w14:textId="77777777" w:rsidR="0013179F" w:rsidRPr="00874D62" w:rsidRDefault="0013179F" w:rsidP="007779F7">
      <w:pPr>
        <w:rPr>
          <w:sz w:val="24"/>
          <w:lang w:val="uk-UA"/>
        </w:rPr>
      </w:pPr>
    </w:p>
    <w:p w14:paraId="05FC3568" w14:textId="791B7F6B" w:rsidR="0013179F" w:rsidRPr="00874D62" w:rsidRDefault="0013179F" w:rsidP="00E9164E">
      <w:pPr>
        <w:ind w:left="6040"/>
        <w:rPr>
          <w:sz w:val="24"/>
          <w:lang w:val="uk-UA"/>
        </w:rPr>
      </w:pPr>
      <w:r w:rsidRPr="00874D62">
        <w:rPr>
          <w:sz w:val="24"/>
          <w:lang w:val="uk-UA"/>
        </w:rPr>
        <w:t>«____»_______________20</w:t>
      </w:r>
      <w:r w:rsidR="00644E60" w:rsidRPr="00874D62">
        <w:rPr>
          <w:sz w:val="24"/>
          <w:lang w:val="uk-UA"/>
        </w:rPr>
        <w:t>25</w:t>
      </w:r>
      <w:r w:rsidRPr="00874D62">
        <w:rPr>
          <w:sz w:val="24"/>
          <w:lang w:val="uk-UA"/>
        </w:rPr>
        <w:t xml:space="preserve"> р.</w:t>
      </w:r>
    </w:p>
    <w:p w14:paraId="37997E0B" w14:textId="77777777" w:rsidR="0013179F" w:rsidRPr="00874D62" w:rsidRDefault="0013179F" w:rsidP="007779F7">
      <w:pPr>
        <w:ind w:left="4500"/>
        <w:rPr>
          <w:b/>
          <w:sz w:val="24"/>
          <w:lang w:val="uk-UA"/>
        </w:rPr>
      </w:pPr>
    </w:p>
    <w:p w14:paraId="16854CBB" w14:textId="77777777" w:rsidR="0013179F" w:rsidRPr="00874D62" w:rsidRDefault="0013179F" w:rsidP="007779F7">
      <w:pPr>
        <w:ind w:left="4500"/>
        <w:rPr>
          <w:b/>
          <w:sz w:val="24"/>
          <w:lang w:val="uk-UA"/>
        </w:rPr>
      </w:pPr>
      <w:r w:rsidRPr="00874D62">
        <w:rPr>
          <w:b/>
          <w:sz w:val="24"/>
          <w:lang w:val="uk-UA"/>
        </w:rPr>
        <w:t>ЗАВДАННЯ</w:t>
      </w:r>
    </w:p>
    <w:p w14:paraId="12DD6885" w14:textId="77777777" w:rsidR="0013179F" w:rsidRPr="00874D62" w:rsidRDefault="0013179F" w:rsidP="007779F7">
      <w:pPr>
        <w:rPr>
          <w:sz w:val="24"/>
          <w:lang w:val="uk-UA"/>
        </w:rPr>
      </w:pPr>
    </w:p>
    <w:p w14:paraId="52FF6DD6" w14:textId="6B4604D1" w:rsidR="0013179F" w:rsidRPr="00874D62" w:rsidRDefault="0013179F" w:rsidP="007779F7">
      <w:pPr>
        <w:rPr>
          <w:b/>
          <w:sz w:val="24"/>
          <w:lang w:val="uk-UA"/>
        </w:rPr>
      </w:pPr>
      <w:r w:rsidRPr="00874D62">
        <w:rPr>
          <w:b/>
          <w:sz w:val="24"/>
          <w:lang w:val="uk-UA"/>
        </w:rPr>
        <w:t>на кваліфікаційну роботу (проект) студента групи _</w:t>
      </w:r>
      <w:r w:rsidR="00644E60" w:rsidRPr="00874D62">
        <w:rPr>
          <w:b/>
          <w:sz w:val="24"/>
          <w:lang w:val="uk-UA"/>
        </w:rPr>
        <w:t>КІ-406</w:t>
      </w:r>
      <w:r w:rsidRPr="00874D62">
        <w:rPr>
          <w:b/>
          <w:sz w:val="24"/>
          <w:lang w:val="uk-UA"/>
        </w:rPr>
        <w:t>__ОР ___</w:t>
      </w:r>
      <w:r w:rsidR="00644E60" w:rsidRPr="00874D62">
        <w:rPr>
          <w:b/>
          <w:sz w:val="24"/>
          <w:lang w:val="uk-UA"/>
        </w:rPr>
        <w:t>бакалавр</w:t>
      </w:r>
    </w:p>
    <w:p w14:paraId="2C259B70" w14:textId="77777777" w:rsidR="0013179F" w:rsidRPr="00874D62" w:rsidRDefault="0013179F" w:rsidP="007779F7">
      <w:pPr>
        <w:rPr>
          <w:sz w:val="24"/>
          <w:lang w:val="uk-UA"/>
        </w:rPr>
      </w:pPr>
    </w:p>
    <w:p w14:paraId="683ACF83" w14:textId="6FD37EE8" w:rsidR="0013179F" w:rsidRPr="00874D62" w:rsidRDefault="00C62D9B" w:rsidP="00E9164E">
      <w:pPr>
        <w:ind w:left="540"/>
        <w:rPr>
          <w:sz w:val="24"/>
          <w:lang w:val="uk-UA"/>
        </w:rPr>
      </w:pPr>
      <w:r w:rsidRPr="00874D62">
        <w:rPr>
          <w:sz w:val="24"/>
          <w:lang w:val="uk-UA"/>
        </w:rPr>
        <w:t>___________</w:t>
      </w:r>
      <w:r w:rsidR="0013179F" w:rsidRPr="00874D62">
        <w:rPr>
          <w:sz w:val="24"/>
          <w:lang w:val="uk-UA"/>
        </w:rPr>
        <w:t>____________</w:t>
      </w:r>
      <w:r w:rsidR="00644E60" w:rsidRPr="00874D62">
        <w:rPr>
          <w:sz w:val="24"/>
          <w:lang w:val="uk-UA"/>
        </w:rPr>
        <w:t>Ярмола Юрій Юрійович</w:t>
      </w:r>
      <w:r w:rsidR="0013179F" w:rsidRPr="00874D62">
        <w:rPr>
          <w:sz w:val="24"/>
          <w:lang w:val="uk-UA"/>
        </w:rPr>
        <w:t>___________________________</w:t>
      </w:r>
      <w:r w:rsidR="00644E60" w:rsidRPr="00874D62">
        <w:rPr>
          <w:sz w:val="24"/>
          <w:lang w:val="uk-UA"/>
        </w:rPr>
        <w:t>______</w:t>
      </w:r>
    </w:p>
    <w:p w14:paraId="3337C85B" w14:textId="77777777" w:rsidR="0013179F" w:rsidRPr="00874D62" w:rsidRDefault="0013179F" w:rsidP="007779F7">
      <w:pPr>
        <w:ind w:right="-199"/>
        <w:jc w:val="center"/>
        <w:rPr>
          <w:sz w:val="24"/>
          <w:lang w:val="uk-UA"/>
        </w:rPr>
      </w:pPr>
      <w:r w:rsidRPr="00874D62">
        <w:rPr>
          <w:sz w:val="24"/>
          <w:lang w:val="uk-UA"/>
        </w:rPr>
        <w:t>(</w:t>
      </w:r>
      <w:r w:rsidRPr="00874D62">
        <w:rPr>
          <w:i/>
          <w:sz w:val="24"/>
          <w:lang w:val="uk-UA"/>
        </w:rPr>
        <w:t>прізвище,</w:t>
      </w:r>
      <w:r w:rsidRPr="00874D62">
        <w:rPr>
          <w:sz w:val="24"/>
          <w:lang w:val="uk-UA"/>
        </w:rPr>
        <w:t xml:space="preserve"> </w:t>
      </w:r>
      <w:r w:rsidRPr="00874D62">
        <w:rPr>
          <w:i/>
          <w:sz w:val="24"/>
          <w:lang w:val="uk-UA"/>
        </w:rPr>
        <w:t>ім’я,</w:t>
      </w:r>
      <w:r w:rsidRPr="00874D62">
        <w:rPr>
          <w:sz w:val="24"/>
          <w:lang w:val="uk-UA"/>
        </w:rPr>
        <w:t xml:space="preserve"> </w:t>
      </w:r>
      <w:r w:rsidRPr="00874D62">
        <w:rPr>
          <w:i/>
          <w:sz w:val="24"/>
          <w:lang w:val="uk-UA"/>
        </w:rPr>
        <w:t>по батькові</w:t>
      </w:r>
      <w:r w:rsidRPr="00874D62">
        <w:rPr>
          <w:sz w:val="24"/>
          <w:lang w:val="uk-UA"/>
        </w:rPr>
        <w:t>)</w:t>
      </w:r>
    </w:p>
    <w:p w14:paraId="7E0E16E2" w14:textId="77777777" w:rsidR="0013179F" w:rsidRPr="00874D62" w:rsidRDefault="0013179F" w:rsidP="007779F7">
      <w:pPr>
        <w:rPr>
          <w:sz w:val="24"/>
          <w:lang w:val="uk-UA"/>
        </w:rPr>
      </w:pPr>
    </w:p>
    <w:p w14:paraId="1D84F424" w14:textId="77777777" w:rsidR="00644E60" w:rsidRPr="00874D62" w:rsidRDefault="0013179F" w:rsidP="007779F7">
      <w:pPr>
        <w:ind w:left="200"/>
        <w:rPr>
          <w:sz w:val="24"/>
          <w:lang w:val="uk-UA"/>
        </w:rPr>
      </w:pPr>
      <w:r w:rsidRPr="00874D62">
        <w:rPr>
          <w:sz w:val="24"/>
          <w:lang w:val="uk-UA"/>
        </w:rPr>
        <w:t xml:space="preserve">1. Тема роботи (проекту) </w:t>
      </w:r>
    </w:p>
    <w:p w14:paraId="039C07C1" w14:textId="57AAFC70" w:rsidR="00644E60" w:rsidRPr="00874D62" w:rsidRDefault="00C62D9B" w:rsidP="007779F7">
      <w:pPr>
        <w:ind w:left="200"/>
        <w:rPr>
          <w:sz w:val="24"/>
          <w:lang w:val="uk-UA"/>
        </w:rPr>
      </w:pPr>
      <w:r w:rsidRPr="00874D62">
        <w:rPr>
          <w:sz w:val="24"/>
          <w:lang w:val="uk-UA"/>
        </w:rPr>
        <w:t>_</w:t>
      </w:r>
      <w:r w:rsidR="0013179F" w:rsidRPr="00874D62">
        <w:rPr>
          <w:sz w:val="24"/>
          <w:lang w:val="uk-UA"/>
        </w:rPr>
        <w:t>___</w:t>
      </w:r>
      <w:r w:rsidRPr="00874D62">
        <w:rPr>
          <w:sz w:val="24"/>
          <w:lang w:val="uk-UA"/>
        </w:rPr>
        <w:t>____________</w:t>
      </w:r>
      <w:r w:rsidR="0013179F" w:rsidRPr="00874D62">
        <w:rPr>
          <w:sz w:val="24"/>
          <w:lang w:val="uk-UA"/>
        </w:rPr>
        <w:t>_</w:t>
      </w:r>
      <w:r w:rsidR="00644E60" w:rsidRPr="00874D62">
        <w:rPr>
          <w:bCs/>
          <w:sz w:val="24"/>
          <w:lang w:val="uk-UA"/>
        </w:rPr>
        <w:t xml:space="preserve"> Програмна платформа створення штучних нейронних мереж</w:t>
      </w:r>
      <w:r w:rsidR="00644E60" w:rsidRPr="00874D62">
        <w:rPr>
          <w:sz w:val="24"/>
          <w:lang w:val="uk-UA"/>
        </w:rPr>
        <w:t xml:space="preserve"> ___</w:t>
      </w:r>
      <w:r w:rsidR="0013179F" w:rsidRPr="00874D62">
        <w:rPr>
          <w:sz w:val="24"/>
          <w:lang w:val="uk-UA"/>
        </w:rPr>
        <w:t>________</w:t>
      </w:r>
    </w:p>
    <w:p w14:paraId="3857F9FB" w14:textId="18459A24" w:rsidR="0013179F" w:rsidRPr="00874D62" w:rsidRDefault="0013179F" w:rsidP="007779F7">
      <w:pPr>
        <w:ind w:left="200"/>
        <w:rPr>
          <w:sz w:val="24"/>
          <w:lang w:val="uk-UA"/>
        </w:rPr>
      </w:pPr>
      <w:r w:rsidRPr="00874D62">
        <w:rPr>
          <w:sz w:val="24"/>
          <w:lang w:val="uk-UA"/>
        </w:rPr>
        <w:t>_</w:t>
      </w:r>
      <w:r w:rsidR="00C62D9B" w:rsidRPr="00874D62">
        <w:rPr>
          <w:sz w:val="24"/>
          <w:lang w:val="uk-UA"/>
        </w:rPr>
        <w:t>_________</w:t>
      </w:r>
      <w:r w:rsidRPr="00874D62">
        <w:rPr>
          <w:sz w:val="24"/>
          <w:lang w:val="uk-UA"/>
        </w:rPr>
        <w:t>__</w:t>
      </w:r>
      <w:r w:rsidR="00C62D9B" w:rsidRPr="00874D62">
        <w:rPr>
          <w:sz w:val="24"/>
          <w:lang w:val="uk-UA"/>
        </w:rPr>
        <w:t>____</w:t>
      </w:r>
      <w:r w:rsidRPr="00874D62">
        <w:rPr>
          <w:sz w:val="24"/>
          <w:lang w:val="uk-UA"/>
        </w:rPr>
        <w:t>_</w:t>
      </w:r>
      <w:r w:rsidR="00644E60" w:rsidRPr="00874D62">
        <w:rPr>
          <w:sz w:val="24"/>
          <w:lang w:val="uk-UA"/>
        </w:rPr>
        <w:t xml:space="preserve">A software platform for creating artificial neural networks </w:t>
      </w:r>
      <w:r w:rsidRPr="00874D62">
        <w:rPr>
          <w:sz w:val="24"/>
          <w:lang w:val="uk-UA"/>
        </w:rPr>
        <w:t>______</w:t>
      </w:r>
      <w:r w:rsidR="00644E60" w:rsidRPr="00874D62">
        <w:rPr>
          <w:sz w:val="24"/>
          <w:lang w:val="uk-UA"/>
        </w:rPr>
        <w:t>_____</w:t>
      </w:r>
      <w:r w:rsidRPr="00874D62">
        <w:rPr>
          <w:sz w:val="24"/>
          <w:lang w:val="uk-UA"/>
        </w:rPr>
        <w:t>_</w:t>
      </w:r>
      <w:r w:rsidR="00644E60" w:rsidRPr="00874D62">
        <w:rPr>
          <w:sz w:val="24"/>
          <w:lang w:val="uk-UA"/>
        </w:rPr>
        <w:t>_____</w:t>
      </w:r>
    </w:p>
    <w:p w14:paraId="7144F03A" w14:textId="499E693E" w:rsidR="0013179F" w:rsidRPr="00874D62" w:rsidRDefault="0013179F" w:rsidP="007779F7">
      <w:pPr>
        <w:jc w:val="center"/>
        <w:rPr>
          <w:sz w:val="24"/>
          <w:vertAlign w:val="superscript"/>
          <w:lang w:val="uk-UA"/>
        </w:rPr>
      </w:pPr>
      <w:r w:rsidRPr="00874D62">
        <w:rPr>
          <w:sz w:val="24"/>
          <w:vertAlign w:val="superscript"/>
          <w:lang w:val="uk-UA"/>
        </w:rPr>
        <w:t>(у разі виконання комплексної роботи в дужках вказується “комплексна робота (проект)”)</w:t>
      </w:r>
    </w:p>
    <w:p w14:paraId="37F079B4" w14:textId="41372228" w:rsidR="0013179F" w:rsidRPr="00874D62" w:rsidRDefault="0013179F" w:rsidP="007779F7">
      <w:pPr>
        <w:rPr>
          <w:sz w:val="24"/>
          <w:lang w:val="uk-UA"/>
        </w:rPr>
      </w:pPr>
      <w:r w:rsidRPr="00874D62">
        <w:rPr>
          <w:sz w:val="24"/>
          <w:lang w:val="uk-UA"/>
        </w:rPr>
        <w:t>_______________</w:t>
      </w:r>
      <w:r w:rsidR="00C62D9B" w:rsidRPr="00874D62">
        <w:rPr>
          <w:sz w:val="24"/>
          <w:lang w:val="uk-UA"/>
        </w:rPr>
        <w:t>____________</w:t>
      </w:r>
      <w:r w:rsidRPr="00874D62">
        <w:rPr>
          <w:sz w:val="24"/>
          <w:lang w:val="uk-UA"/>
        </w:rPr>
        <w:t>_____________________________________________________</w:t>
      </w:r>
    </w:p>
    <w:p w14:paraId="1F79B341" w14:textId="122781B1" w:rsidR="0013179F" w:rsidRPr="00874D62" w:rsidRDefault="0013179F" w:rsidP="007779F7">
      <w:pPr>
        <w:ind w:left="200"/>
        <w:rPr>
          <w:sz w:val="24"/>
          <w:lang w:val="uk-UA"/>
        </w:rPr>
      </w:pPr>
      <w:r w:rsidRPr="00874D62">
        <w:rPr>
          <w:sz w:val="24"/>
          <w:vertAlign w:val="superscript"/>
          <w:lang w:val="uk-UA"/>
        </w:rPr>
        <w:t>затверджена наказом по університету від «____»______________20</w:t>
      </w:r>
      <w:r w:rsidR="00644E60" w:rsidRPr="00874D62">
        <w:rPr>
          <w:sz w:val="24"/>
          <w:vertAlign w:val="superscript"/>
          <w:lang w:val="uk-UA"/>
        </w:rPr>
        <w:t>25</w:t>
      </w:r>
      <w:r w:rsidRPr="00874D62">
        <w:rPr>
          <w:sz w:val="24"/>
          <w:vertAlign w:val="superscript"/>
          <w:lang w:val="uk-UA"/>
        </w:rPr>
        <w:t xml:space="preserve"> р. № ____________</w:t>
      </w:r>
    </w:p>
    <w:p w14:paraId="1ADE7552" w14:textId="77777777" w:rsidR="0013179F" w:rsidRPr="00874D62" w:rsidRDefault="0013179F" w:rsidP="007779F7">
      <w:pPr>
        <w:rPr>
          <w:sz w:val="24"/>
          <w:lang w:val="uk-UA"/>
        </w:rPr>
      </w:pPr>
    </w:p>
    <w:p w14:paraId="634780CF" w14:textId="2D98936E" w:rsidR="0013179F" w:rsidRPr="00874D62" w:rsidRDefault="0013179F" w:rsidP="0080495D">
      <w:pPr>
        <w:numPr>
          <w:ilvl w:val="0"/>
          <w:numId w:val="1"/>
        </w:numPr>
        <w:tabs>
          <w:tab w:val="left" w:pos="440"/>
        </w:tabs>
        <w:ind w:left="436" w:hanging="238"/>
        <w:rPr>
          <w:sz w:val="24"/>
          <w:lang w:val="uk-UA"/>
        </w:rPr>
      </w:pPr>
      <w:r w:rsidRPr="00874D62">
        <w:rPr>
          <w:sz w:val="24"/>
          <w:lang w:val="uk-UA"/>
        </w:rPr>
        <w:t>Термін подання студентом закінченої роботи (проекту) _______</w:t>
      </w:r>
      <w:ins w:id="2" w:author="Ярмола Юрій Юрійович" w:date="2025-06-03T23:37:00Z">
        <w:r w:rsidR="00253147">
          <w:rPr>
            <w:sz w:val="24"/>
            <w:lang w:val="uk-UA"/>
          </w:rPr>
          <w:t xml:space="preserve">8 червня </w:t>
        </w:r>
      </w:ins>
      <w:ins w:id="3" w:author="Ярмола Юрій Юрійович" w:date="2025-06-03T23:14:00Z">
        <w:r w:rsidR="00921D72">
          <w:rPr>
            <w:sz w:val="24"/>
            <w:lang w:val="uk-UA"/>
          </w:rPr>
          <w:t>2025</w:t>
        </w:r>
      </w:ins>
      <w:del w:id="4" w:author="Ярмола Юрій Юрійович" w:date="2025-06-03T23:14:00Z">
        <w:r w:rsidRPr="00874D62" w:rsidDel="00921D72">
          <w:rPr>
            <w:sz w:val="24"/>
            <w:lang w:val="uk-UA"/>
          </w:rPr>
          <w:delText>________</w:delText>
        </w:r>
      </w:del>
      <w:r w:rsidRPr="00874D62">
        <w:rPr>
          <w:sz w:val="24"/>
          <w:lang w:val="uk-UA"/>
        </w:rPr>
        <w:t>___________</w:t>
      </w:r>
      <w:ins w:id="5" w:author="Ярмола Юрій Юрійович" w:date="2025-06-03T23:37:00Z">
        <w:r w:rsidR="00253147">
          <w:rPr>
            <w:sz w:val="24"/>
            <w:lang w:val="uk-UA"/>
          </w:rPr>
          <w:t>_</w:t>
        </w:r>
      </w:ins>
      <w:del w:id="6" w:author="Ярмола Юрій Юрійович" w:date="2025-06-03T23:37:00Z">
        <w:r w:rsidRPr="00874D62" w:rsidDel="00253147">
          <w:rPr>
            <w:sz w:val="24"/>
            <w:lang w:val="uk-UA"/>
          </w:rPr>
          <w:delText>____</w:delText>
        </w:r>
      </w:del>
    </w:p>
    <w:p w14:paraId="5F5E7DEB" w14:textId="77777777" w:rsidR="00644E60" w:rsidRPr="00874D62" w:rsidRDefault="0013179F" w:rsidP="0080495D">
      <w:pPr>
        <w:numPr>
          <w:ilvl w:val="0"/>
          <w:numId w:val="1"/>
        </w:numPr>
        <w:tabs>
          <w:tab w:val="left" w:pos="440"/>
        </w:tabs>
        <w:ind w:left="436" w:hanging="238"/>
        <w:rPr>
          <w:sz w:val="24"/>
          <w:lang w:val="uk-UA"/>
        </w:rPr>
      </w:pPr>
      <w:r w:rsidRPr="00874D62">
        <w:rPr>
          <w:sz w:val="24"/>
          <w:lang w:val="uk-UA"/>
        </w:rPr>
        <w:t>Вихідні дані для роботи (проекту)</w:t>
      </w:r>
    </w:p>
    <w:p w14:paraId="3F44F48C" w14:textId="6105B579" w:rsidR="0013179F" w:rsidRPr="00874D62" w:rsidRDefault="00644E60" w:rsidP="007779F7">
      <w:pPr>
        <w:tabs>
          <w:tab w:val="left" w:pos="440"/>
        </w:tabs>
        <w:ind w:left="198"/>
        <w:rPr>
          <w:sz w:val="24"/>
          <w:lang w:val="uk-UA"/>
        </w:rPr>
      </w:pPr>
      <w:r w:rsidRPr="00874D62">
        <w:rPr>
          <w:sz w:val="24"/>
          <w:lang w:val="uk-UA"/>
        </w:rPr>
        <w:t>___</w:t>
      </w:r>
      <w:ins w:id="7" w:author="Ярмола Юрій Юрійович" w:date="2025-06-03T23:17:00Z">
        <w:r w:rsidR="00921D72">
          <w:rPr>
            <w:sz w:val="24"/>
            <w:lang w:val="uk-UA"/>
          </w:rPr>
          <w:t xml:space="preserve">1) </w:t>
        </w:r>
      </w:ins>
      <w:del w:id="8" w:author="Ярмола Юрій Юрійович" w:date="2025-06-03T23:17:00Z">
        <w:r w:rsidRPr="00874D62" w:rsidDel="00921D72">
          <w:rPr>
            <w:sz w:val="24"/>
            <w:lang w:val="uk-UA"/>
          </w:rPr>
          <w:delText>_____</w:delText>
        </w:r>
      </w:del>
      <w:ins w:id="9" w:author="Ярмола Юрій Юрійович" w:date="2025-06-03T23:16:00Z">
        <w:r w:rsidR="00921D72" w:rsidRPr="00921D72">
          <w:rPr>
            <w:rStyle w:val="Strong"/>
            <w:rFonts w:eastAsiaTheme="majorEastAsia"/>
            <w:b w:val="0"/>
            <w:bCs w:val="0"/>
            <w:sz w:val="24"/>
            <w:rPrChange w:id="10" w:author="Ярмола Юрій Юрійович" w:date="2025-06-03T23:16:00Z">
              <w:rPr>
                <w:rStyle w:val="Strong"/>
                <w:rFonts w:eastAsiaTheme="majorEastAsia"/>
              </w:rPr>
            </w:rPrChange>
          </w:rPr>
          <w:t>Час класифікації одного зображення:</w:t>
        </w:r>
        <w:r w:rsidR="00921D72" w:rsidRPr="00921D72">
          <w:rPr>
            <w:sz w:val="24"/>
            <w:rPrChange w:id="11" w:author="Ярмола Юрій Юрійович" w:date="2025-06-03T23:16:00Z">
              <w:rPr/>
            </w:rPrChange>
          </w:rPr>
          <w:t xml:space="preserve"> не більше 3 секунд.</w:t>
        </w:r>
      </w:ins>
      <w:del w:id="12" w:author="Ярмола Юрій Юрійович" w:date="2025-06-03T23:16:00Z">
        <w:r w:rsidRPr="00921D72" w:rsidDel="00921D72">
          <w:rPr>
            <w:sz w:val="24"/>
            <w:lang w:val="uk-UA"/>
            <w:rPrChange w:id="13" w:author="Ярмола Юрій Юрійович" w:date="2025-06-03T23:16:00Z">
              <w:rPr>
                <w:sz w:val="24"/>
                <w:lang w:val="uk-UA"/>
              </w:rPr>
            </w:rPrChange>
          </w:rPr>
          <w:delText>____________</w:delText>
        </w:r>
        <w:r w:rsidR="0013179F" w:rsidRPr="00921D72" w:rsidDel="00921D72">
          <w:rPr>
            <w:sz w:val="24"/>
            <w:lang w:val="uk-UA"/>
            <w:rPrChange w:id="14" w:author="Ярмола Юрій Юрійович" w:date="2025-06-03T23:16:00Z">
              <w:rPr>
                <w:sz w:val="24"/>
                <w:lang w:val="uk-UA"/>
              </w:rPr>
            </w:rPrChange>
          </w:rPr>
          <w:delText>_____________</w:delText>
        </w:r>
        <w:r w:rsidR="00C62D9B" w:rsidRPr="00921D72" w:rsidDel="00921D72">
          <w:rPr>
            <w:sz w:val="24"/>
            <w:lang w:val="uk-UA"/>
            <w:rPrChange w:id="15" w:author="Ярмола Юрій Юрійович" w:date="2025-06-03T23:16:00Z">
              <w:rPr>
                <w:sz w:val="24"/>
                <w:lang w:val="uk-UA"/>
              </w:rPr>
            </w:rPrChange>
          </w:rPr>
          <w:delText>___________</w:delText>
        </w:r>
        <w:r w:rsidR="0013179F" w:rsidRPr="00921D72" w:rsidDel="00921D72">
          <w:rPr>
            <w:sz w:val="24"/>
            <w:lang w:val="uk-UA"/>
            <w:rPrChange w:id="16" w:author="Ярмола Юрій Юрійович" w:date="2025-06-03T23:16:00Z">
              <w:rPr>
                <w:sz w:val="24"/>
                <w:lang w:val="uk-UA"/>
              </w:rPr>
            </w:rPrChange>
          </w:rPr>
          <w:delText>___</w:delText>
        </w:r>
      </w:del>
      <w:r w:rsidR="0013179F" w:rsidRPr="00921D72">
        <w:rPr>
          <w:sz w:val="24"/>
          <w:lang w:val="uk-UA"/>
          <w:rPrChange w:id="17" w:author="Ярмола Юрій Юрійович" w:date="2025-06-03T23:16:00Z">
            <w:rPr>
              <w:sz w:val="24"/>
              <w:lang w:val="uk-UA"/>
            </w:rPr>
          </w:rPrChange>
        </w:rPr>
        <w:t>__</w:t>
      </w:r>
      <w:del w:id="18" w:author="Ярмола Юрій Юрійович" w:date="2025-06-03T23:17:00Z">
        <w:r w:rsidR="0013179F" w:rsidRPr="00921D72" w:rsidDel="00921D72">
          <w:rPr>
            <w:sz w:val="24"/>
            <w:lang w:val="uk-UA"/>
            <w:rPrChange w:id="19" w:author="Ярмола Юрій Юрійович" w:date="2025-06-03T23:16:00Z">
              <w:rPr>
                <w:sz w:val="24"/>
                <w:lang w:val="uk-UA"/>
              </w:rPr>
            </w:rPrChange>
          </w:rPr>
          <w:delText>_________</w:delText>
        </w:r>
      </w:del>
      <w:r w:rsidR="0013179F" w:rsidRPr="00921D72">
        <w:rPr>
          <w:sz w:val="24"/>
          <w:lang w:val="uk-UA"/>
          <w:rPrChange w:id="20" w:author="Ярмола Юрій Юрійович" w:date="2025-06-03T23:16:00Z">
            <w:rPr>
              <w:sz w:val="24"/>
              <w:lang w:val="uk-UA"/>
            </w:rPr>
          </w:rPrChange>
        </w:rPr>
        <w:t>________</w:t>
      </w:r>
      <w:ins w:id="21" w:author="Ярмола Юрій Юрійович" w:date="2025-06-03T23:17:00Z">
        <w:r w:rsidR="00921D72">
          <w:rPr>
            <w:sz w:val="24"/>
            <w:lang w:val="uk-UA"/>
          </w:rPr>
          <w:t>___</w:t>
        </w:r>
      </w:ins>
      <w:r w:rsidR="0013179F" w:rsidRPr="00921D72">
        <w:rPr>
          <w:sz w:val="24"/>
          <w:lang w:val="uk-UA"/>
          <w:rPrChange w:id="22" w:author="Ярмола Юрій Юрійович" w:date="2025-06-03T23:16:00Z">
            <w:rPr>
              <w:sz w:val="24"/>
              <w:lang w:val="uk-UA"/>
            </w:rPr>
          </w:rPrChange>
        </w:rPr>
        <w:t>_____________</w:t>
      </w:r>
    </w:p>
    <w:p w14:paraId="1D5C5AC3" w14:textId="5CE8188F" w:rsidR="0013179F" w:rsidRPr="00874D62" w:rsidRDefault="0013179F" w:rsidP="007779F7">
      <w:pPr>
        <w:ind w:left="200"/>
        <w:rPr>
          <w:sz w:val="24"/>
          <w:lang w:val="uk-UA"/>
        </w:rPr>
      </w:pPr>
      <w:r w:rsidRPr="00874D62">
        <w:rPr>
          <w:sz w:val="24"/>
          <w:lang w:val="uk-UA"/>
        </w:rPr>
        <w:t>___</w:t>
      </w:r>
      <w:ins w:id="23" w:author="Ярмола Юрій Юрійович" w:date="2025-06-03T23:17:00Z">
        <w:r w:rsidR="00921D72">
          <w:rPr>
            <w:sz w:val="24"/>
            <w:lang w:val="uk-UA"/>
          </w:rPr>
          <w:t>2)</w:t>
        </w:r>
      </w:ins>
      <w:del w:id="24" w:author="Ярмола Юрій Юрійович" w:date="2025-06-03T23:17:00Z">
        <w:r w:rsidRPr="00874D62" w:rsidDel="00921D72">
          <w:rPr>
            <w:sz w:val="24"/>
            <w:lang w:val="uk-UA"/>
          </w:rPr>
          <w:delText>__</w:delText>
        </w:r>
      </w:del>
      <w:ins w:id="25" w:author="Ярмола Юрій Юрійович" w:date="2025-06-03T23:17:00Z">
        <w:r w:rsidR="00921D72">
          <w:rPr>
            <w:rStyle w:val="Emphasis"/>
            <w:rFonts w:eastAsiaTheme="majorEastAsia"/>
            <w:lang w:val="uk-UA"/>
          </w:rPr>
          <w:t xml:space="preserve"> </w:t>
        </w:r>
      </w:ins>
      <w:del w:id="26" w:author="Ярмола Юрій Юрійович" w:date="2025-06-03T23:17:00Z">
        <w:r w:rsidRPr="00874D62" w:rsidDel="00921D72">
          <w:rPr>
            <w:sz w:val="24"/>
            <w:lang w:val="uk-UA"/>
          </w:rPr>
          <w:delText>_</w:delText>
        </w:r>
      </w:del>
      <w:ins w:id="27" w:author="Ярмола Юрій Юрійович" w:date="2025-06-03T23:17:00Z">
        <w:r w:rsidR="00921D72" w:rsidRPr="00921D72">
          <w:rPr>
            <w:rStyle w:val="Strong"/>
            <w:rFonts w:eastAsiaTheme="majorEastAsia"/>
            <w:b w:val="0"/>
            <w:bCs w:val="0"/>
            <w:sz w:val="24"/>
            <w:rPrChange w:id="28" w:author="Ярмола Юрій Юрійович" w:date="2025-06-03T23:17:00Z">
              <w:rPr>
                <w:rStyle w:val="Strong"/>
                <w:rFonts w:eastAsiaTheme="majorEastAsia"/>
              </w:rPr>
            </w:rPrChange>
          </w:rPr>
          <w:t>Точність моделі:</w:t>
        </w:r>
        <w:r w:rsidR="00921D72" w:rsidRPr="00921D72">
          <w:rPr>
            <w:sz w:val="24"/>
            <w:rPrChange w:id="29" w:author="Ярмола Юрій Юрійович" w:date="2025-06-03T23:17:00Z">
              <w:rPr/>
            </w:rPrChange>
          </w:rPr>
          <w:t xml:space="preserve"> не менше 85% на тестовій вибірці.</w:t>
        </w:r>
      </w:ins>
      <w:del w:id="30" w:author="Ярмола Юрій Юрійович" w:date="2025-06-03T23:17:00Z">
        <w:r w:rsidRPr="00874D62" w:rsidDel="00921D72">
          <w:rPr>
            <w:sz w:val="24"/>
            <w:lang w:val="uk-UA"/>
          </w:rPr>
          <w:delText>________________</w:delText>
        </w:r>
        <w:r w:rsidR="00C62D9B" w:rsidRPr="00874D62" w:rsidDel="00921D72">
          <w:rPr>
            <w:sz w:val="24"/>
            <w:lang w:val="uk-UA"/>
          </w:rPr>
          <w:delText>___________</w:delText>
        </w:r>
        <w:r w:rsidRPr="00874D62" w:rsidDel="00921D72">
          <w:rPr>
            <w:sz w:val="24"/>
            <w:lang w:val="uk-UA"/>
          </w:rPr>
          <w:delText>______________________</w:delText>
        </w:r>
      </w:del>
      <w:r w:rsidRPr="00874D62">
        <w:rPr>
          <w:sz w:val="24"/>
          <w:lang w:val="uk-UA"/>
        </w:rPr>
        <w:t>____</w:t>
      </w:r>
      <w:del w:id="31" w:author="Ярмола Юрій Юрійович" w:date="2025-06-03T23:17:00Z">
        <w:r w:rsidRPr="00874D62" w:rsidDel="00921D72">
          <w:rPr>
            <w:sz w:val="24"/>
            <w:lang w:val="uk-UA"/>
          </w:rPr>
          <w:delText>____</w:delText>
        </w:r>
      </w:del>
      <w:r w:rsidRPr="00874D62">
        <w:rPr>
          <w:sz w:val="24"/>
          <w:lang w:val="uk-UA"/>
        </w:rPr>
        <w:t>_______________</w:t>
      </w:r>
      <w:ins w:id="32" w:author="Ярмола Юрій Юрійович" w:date="2025-06-03T23:18:00Z">
        <w:r w:rsidR="00921D72">
          <w:rPr>
            <w:sz w:val="24"/>
            <w:lang w:val="uk-UA"/>
          </w:rPr>
          <w:t>___________</w:t>
        </w:r>
      </w:ins>
      <w:r w:rsidRPr="00874D62">
        <w:rPr>
          <w:sz w:val="24"/>
          <w:lang w:val="uk-UA"/>
        </w:rPr>
        <w:t>_</w:t>
      </w:r>
    </w:p>
    <w:p w14:paraId="167B2224" w14:textId="70744FB4" w:rsidR="0013179F" w:rsidRPr="00874D62" w:rsidRDefault="0013179F" w:rsidP="007779F7">
      <w:pPr>
        <w:ind w:left="200"/>
        <w:rPr>
          <w:sz w:val="24"/>
          <w:lang w:val="uk-UA"/>
        </w:rPr>
      </w:pPr>
      <w:r w:rsidRPr="00874D62">
        <w:rPr>
          <w:sz w:val="24"/>
          <w:lang w:val="uk-UA"/>
        </w:rPr>
        <w:t>__</w:t>
      </w:r>
      <w:ins w:id="33" w:author="Ярмола Юрій Юрійович" w:date="2025-06-03T23:17:00Z">
        <w:r w:rsidR="00921D72">
          <w:rPr>
            <w:sz w:val="24"/>
            <w:lang w:val="uk-UA"/>
          </w:rPr>
          <w:t>_3)</w:t>
        </w:r>
      </w:ins>
      <w:ins w:id="34" w:author="Ярмола Юрій Юрійович" w:date="2025-06-03T23:19:00Z">
        <w:r w:rsidR="00921D72">
          <w:rPr>
            <w:sz w:val="24"/>
            <w:lang w:val="uk-UA"/>
          </w:rPr>
          <w:t xml:space="preserve"> </w:t>
        </w:r>
      </w:ins>
      <w:del w:id="35" w:author="Ярмола Юрій Юрійович" w:date="2025-06-03T23:17:00Z">
        <w:r w:rsidRPr="00874D62" w:rsidDel="00921D72">
          <w:rPr>
            <w:sz w:val="24"/>
            <w:lang w:val="uk-UA"/>
          </w:rPr>
          <w:delText>__</w:delText>
        </w:r>
      </w:del>
      <w:ins w:id="36" w:author="Ярмола Юрій Юрійович" w:date="2025-06-03T23:19:00Z">
        <w:r w:rsidR="00921D72" w:rsidRPr="00921D72">
          <w:rPr>
            <w:sz w:val="24"/>
            <w:lang w:val="uk-UA"/>
          </w:rPr>
          <w:t>Апаратні ресурси: навчання моделі на GPU з підтримкою CUDA 11.0+</w:t>
        </w:r>
      </w:ins>
      <w:del w:id="37" w:author="Ярмола Юрій Юрійович" w:date="2025-06-03T23:19:00Z">
        <w:r w:rsidRPr="00874D62" w:rsidDel="00921D72">
          <w:rPr>
            <w:sz w:val="24"/>
            <w:lang w:val="uk-UA"/>
          </w:rPr>
          <w:delText>________________________________________</w:delText>
        </w:r>
        <w:r w:rsidR="00C62D9B" w:rsidRPr="00874D62" w:rsidDel="00921D72">
          <w:rPr>
            <w:sz w:val="24"/>
            <w:lang w:val="uk-UA"/>
          </w:rPr>
          <w:delText>___________</w:delText>
        </w:r>
        <w:r w:rsidRPr="00874D62" w:rsidDel="00921D72">
          <w:rPr>
            <w:sz w:val="24"/>
            <w:lang w:val="uk-UA"/>
          </w:rPr>
          <w:delText>__________</w:delText>
        </w:r>
      </w:del>
      <w:r w:rsidRPr="00874D62">
        <w:rPr>
          <w:sz w:val="24"/>
          <w:lang w:val="uk-UA"/>
        </w:rPr>
        <w:t>______________</w:t>
      </w:r>
      <w:ins w:id="38" w:author="Ярмола Юрій Юрійович" w:date="2025-06-03T23:19:00Z">
        <w:r w:rsidR="00921D72">
          <w:rPr>
            <w:sz w:val="24"/>
            <w:lang w:val="uk-UA"/>
          </w:rPr>
          <w:t>_</w:t>
        </w:r>
      </w:ins>
    </w:p>
    <w:p w14:paraId="5D231FAF" w14:textId="77777777" w:rsidR="00644E60" w:rsidRPr="00874D62" w:rsidRDefault="00644E60" w:rsidP="007779F7">
      <w:pPr>
        <w:ind w:left="200"/>
        <w:rPr>
          <w:sz w:val="24"/>
          <w:lang w:val="uk-UA"/>
        </w:rPr>
      </w:pPr>
    </w:p>
    <w:p w14:paraId="0CD97C73" w14:textId="7F0278F4" w:rsidR="0013179F" w:rsidDel="00921D72" w:rsidRDefault="0013179F" w:rsidP="00921D72">
      <w:pPr>
        <w:numPr>
          <w:ilvl w:val="0"/>
          <w:numId w:val="1"/>
        </w:numPr>
        <w:tabs>
          <w:tab w:val="left" w:pos="440"/>
        </w:tabs>
        <w:ind w:left="440" w:hanging="241"/>
        <w:rPr>
          <w:del w:id="39" w:author="Ярмола Юрій Юрійович" w:date="2025-06-03T23:23:00Z"/>
          <w:sz w:val="24"/>
          <w:lang w:val="uk-UA"/>
        </w:rPr>
      </w:pPr>
      <w:r w:rsidRPr="00874D62">
        <w:rPr>
          <w:sz w:val="24"/>
          <w:lang w:val="uk-UA"/>
        </w:rPr>
        <w:t>Зміст розрахунково-пояснювальної записки (перелік питань, які належить розробити)</w:t>
      </w:r>
    </w:p>
    <w:p w14:paraId="1CE71EF4" w14:textId="77777777" w:rsidR="00921D72" w:rsidRPr="00874D62" w:rsidRDefault="00921D72" w:rsidP="0080495D">
      <w:pPr>
        <w:numPr>
          <w:ilvl w:val="0"/>
          <w:numId w:val="1"/>
        </w:numPr>
        <w:tabs>
          <w:tab w:val="left" w:pos="440"/>
        </w:tabs>
        <w:ind w:left="440" w:hanging="241"/>
        <w:rPr>
          <w:ins w:id="40" w:author="Ярмола Юрій Юрійович" w:date="2025-06-03T23:23:00Z"/>
          <w:sz w:val="24"/>
          <w:lang w:val="uk-UA"/>
        </w:rPr>
      </w:pPr>
    </w:p>
    <w:p w14:paraId="1062EDF0" w14:textId="7D47682C" w:rsidR="0013179F" w:rsidRPr="00921D72" w:rsidDel="00921D72" w:rsidRDefault="00921D72" w:rsidP="00921D72">
      <w:pPr>
        <w:tabs>
          <w:tab w:val="left" w:pos="440"/>
        </w:tabs>
        <w:ind w:left="440"/>
        <w:rPr>
          <w:del w:id="41" w:author="Ярмола Юрій Юрійович" w:date="2025-06-03T23:22:00Z"/>
          <w:sz w:val="24"/>
          <w:lang w:val="uk-UA"/>
          <w:rPrChange w:id="42" w:author="Ярмола Юрій Юрійович" w:date="2025-06-03T23:23:00Z">
            <w:rPr>
              <w:del w:id="43" w:author="Ярмола Юрій Юрійович" w:date="2025-06-03T23:22:00Z"/>
              <w:lang w:val="uk-UA"/>
            </w:rPr>
          </w:rPrChange>
        </w:rPr>
        <w:pPrChange w:id="44" w:author="Ярмола Юрій Юрійович" w:date="2025-06-03T23:23:00Z">
          <w:pPr>
            <w:pStyle w:val="ListParagraph"/>
            <w:numPr>
              <w:numId w:val="1"/>
            </w:numPr>
            <w:ind w:left="0"/>
          </w:pPr>
        </w:pPrChange>
      </w:pPr>
      <w:ins w:id="45" w:author="Ярмола Юрій Юрійович" w:date="2025-06-03T23:22:00Z">
        <w:r w:rsidRPr="00921D72">
          <w:rPr>
            <w:sz w:val="24"/>
            <w:lang w:val="uk-UA"/>
            <w:rPrChange w:id="46" w:author="Ярмола Юрій Юрійович" w:date="2025-06-03T23:23:00Z">
              <w:rPr>
                <w:lang w:val="uk-UA"/>
              </w:rPr>
            </w:rPrChange>
          </w:rPr>
          <w:t>Н</w:t>
        </w:r>
        <w:r w:rsidRPr="00921D72">
          <w:rPr>
            <w:sz w:val="24"/>
            <w:lang w:val="uk-UA"/>
            <w:rPrChange w:id="47" w:author="Ярмола Юрій Юрійович" w:date="2025-06-03T23:23:00Z">
              <w:rPr>
                <w:lang w:val="uk-UA"/>
              </w:rPr>
            </w:rPrChange>
          </w:rPr>
          <w:t>еобхідно обґрунтувати вибір нейронної мережі для задачі класифікації зображень, розробити алгоритм її навчання, тестування та впровадження. Також слід описати процес збору, обробки даних і вимоги до апаратного забезпечення. Особлива увага приділяється аналізу результатів роботи моделі та її продуктивності.</w:t>
        </w:r>
      </w:ins>
      <w:del w:id="48" w:author="Ярмола Юрій Юрійович" w:date="2025-06-03T23:22:00Z">
        <w:r w:rsidR="0013179F" w:rsidRPr="00921D72" w:rsidDel="00921D72">
          <w:rPr>
            <w:sz w:val="24"/>
            <w:lang w:val="uk-UA"/>
            <w:rPrChange w:id="49" w:author="Ярмола Юрій Юрійович" w:date="2025-06-03T23:23:00Z">
              <w:rPr>
                <w:lang w:val="uk-UA"/>
              </w:rPr>
            </w:rPrChange>
          </w:rPr>
          <w:delText>_______________________________________________________</w:delText>
        </w:r>
        <w:r w:rsidR="00C62D9B" w:rsidRPr="00921D72" w:rsidDel="00921D72">
          <w:rPr>
            <w:sz w:val="24"/>
            <w:lang w:val="uk-UA"/>
            <w:rPrChange w:id="50" w:author="Ярмола Юрій Юрійович" w:date="2025-06-03T23:23:00Z">
              <w:rPr>
                <w:lang w:val="uk-UA"/>
              </w:rPr>
            </w:rPrChange>
          </w:rPr>
          <w:delText>___________</w:delText>
        </w:r>
        <w:r w:rsidR="0013179F" w:rsidRPr="00921D72" w:rsidDel="00921D72">
          <w:rPr>
            <w:sz w:val="24"/>
            <w:lang w:val="uk-UA"/>
            <w:rPrChange w:id="51" w:author="Ярмола Юрій Юрійович" w:date="2025-06-03T23:23:00Z">
              <w:rPr>
                <w:lang w:val="uk-UA"/>
              </w:rPr>
            </w:rPrChange>
          </w:rPr>
          <w:delText>_____________</w:delText>
        </w:r>
        <w:r w:rsidR="0021105F" w:rsidRPr="00921D72" w:rsidDel="00921D72">
          <w:rPr>
            <w:sz w:val="24"/>
            <w:lang w:val="uk-UA"/>
            <w:rPrChange w:id="52" w:author="Ярмола Юрій Юрійович" w:date="2025-06-03T23:23:00Z">
              <w:rPr>
                <w:lang w:val="uk-UA"/>
              </w:rPr>
            </w:rPrChange>
          </w:rPr>
          <w:delText>_</w:delText>
        </w:r>
      </w:del>
    </w:p>
    <w:p w14:paraId="6EA10355" w14:textId="5C2ED418" w:rsidR="0013179F" w:rsidRPr="00874D62" w:rsidDel="00921D72" w:rsidRDefault="0013179F" w:rsidP="00921D72">
      <w:pPr>
        <w:ind w:left="440"/>
        <w:rPr>
          <w:del w:id="53" w:author="Ярмола Юрій Юрійович" w:date="2025-06-03T23:22:00Z"/>
          <w:lang w:val="uk-UA"/>
        </w:rPr>
        <w:pPrChange w:id="54" w:author="Ярмола Юрій Юрійович" w:date="2025-06-03T23:23:00Z">
          <w:pPr>
            <w:pStyle w:val="ListParagraph"/>
          </w:pPr>
        </w:pPrChange>
      </w:pPr>
      <w:del w:id="55" w:author="Ярмола Юрій Юрійович" w:date="2025-06-03T23:22:00Z">
        <w:r w:rsidRPr="00874D62" w:rsidDel="00921D72">
          <w:rPr>
            <w:lang w:val="uk-UA"/>
          </w:rPr>
          <w:delText>__________________________________________________________________</w:delText>
        </w:r>
        <w:r w:rsidR="00C62D9B" w:rsidRPr="00874D62" w:rsidDel="00921D72">
          <w:rPr>
            <w:lang w:val="uk-UA"/>
          </w:rPr>
          <w:delText>___________</w:delText>
        </w:r>
        <w:r w:rsidRPr="00874D62" w:rsidDel="00921D72">
          <w:rPr>
            <w:lang w:val="uk-UA"/>
          </w:rPr>
          <w:delText>__</w:delText>
        </w:r>
        <w:r w:rsidR="0021105F" w:rsidRPr="00874D62" w:rsidDel="00921D72">
          <w:rPr>
            <w:lang w:val="uk-UA"/>
          </w:rPr>
          <w:delText>_</w:delText>
        </w:r>
      </w:del>
    </w:p>
    <w:p w14:paraId="3209CA1E" w14:textId="321243FF" w:rsidR="0013179F" w:rsidRPr="00874D62" w:rsidDel="00921D72" w:rsidRDefault="0013179F" w:rsidP="00921D72">
      <w:pPr>
        <w:ind w:left="440"/>
        <w:rPr>
          <w:del w:id="56" w:author="Ярмола Юрій Юрійович" w:date="2025-06-03T23:23:00Z"/>
          <w:lang w:val="uk-UA"/>
        </w:rPr>
        <w:pPrChange w:id="57" w:author="Ярмола Юрій Юрійович" w:date="2025-06-03T23:23:00Z">
          <w:pPr>
            <w:pStyle w:val="ListParagraph"/>
          </w:pPr>
        </w:pPrChange>
      </w:pPr>
      <w:del w:id="58" w:author="Ярмола Юрій Юрійович" w:date="2025-06-03T23:23:00Z">
        <w:r w:rsidRPr="00874D62" w:rsidDel="00921D72">
          <w:rPr>
            <w:lang w:val="uk-UA"/>
          </w:rPr>
          <w:delText>____________________________________________________________________</w:delText>
        </w:r>
        <w:r w:rsidR="00C62D9B" w:rsidRPr="00874D62" w:rsidDel="00921D72">
          <w:rPr>
            <w:lang w:val="uk-UA"/>
          </w:rPr>
          <w:delText>___________</w:delText>
        </w:r>
        <w:r w:rsidR="0021105F" w:rsidRPr="00874D62" w:rsidDel="00921D72">
          <w:rPr>
            <w:lang w:val="uk-UA"/>
          </w:rPr>
          <w:delText>_</w:delText>
        </w:r>
      </w:del>
    </w:p>
    <w:p w14:paraId="3C9BACA7" w14:textId="77777777" w:rsidR="0013179F" w:rsidRPr="00874D62" w:rsidRDefault="0013179F" w:rsidP="00921D72">
      <w:pPr>
        <w:tabs>
          <w:tab w:val="left" w:pos="440"/>
        </w:tabs>
        <w:ind w:left="440"/>
        <w:rPr>
          <w:sz w:val="24"/>
          <w:lang w:val="uk-UA"/>
        </w:rPr>
        <w:pPrChange w:id="59" w:author="Ярмола Юрій Юрійович" w:date="2025-06-03T23:23:00Z">
          <w:pPr/>
        </w:pPrChange>
      </w:pPr>
    </w:p>
    <w:p w14:paraId="6BFC4821" w14:textId="77777777" w:rsidR="007C04B3" w:rsidRPr="00874D62" w:rsidRDefault="0013179F" w:rsidP="0080495D">
      <w:pPr>
        <w:numPr>
          <w:ilvl w:val="0"/>
          <w:numId w:val="2"/>
        </w:numPr>
        <w:tabs>
          <w:tab w:val="left" w:pos="440"/>
        </w:tabs>
        <w:ind w:left="440" w:hanging="241"/>
        <w:rPr>
          <w:sz w:val="24"/>
          <w:lang w:val="uk-UA"/>
        </w:rPr>
      </w:pPr>
      <w:r w:rsidRPr="00874D62">
        <w:rPr>
          <w:sz w:val="24"/>
          <w:lang w:val="uk-UA"/>
        </w:rPr>
        <w:t>Перелік графічного матеріалу</w:t>
      </w:r>
    </w:p>
    <w:p w14:paraId="3B3B4EA5" w14:textId="57A4EA6D" w:rsidR="0013179F" w:rsidRPr="00874D62" w:rsidDel="0011797F" w:rsidRDefault="0013179F" w:rsidP="007779F7">
      <w:pPr>
        <w:tabs>
          <w:tab w:val="left" w:pos="440"/>
        </w:tabs>
        <w:ind w:left="199"/>
        <w:rPr>
          <w:del w:id="60" w:author="Ярмола Юрій Юрійович" w:date="2025-06-03T23:26:00Z"/>
          <w:sz w:val="24"/>
          <w:lang w:val="uk-UA"/>
        </w:rPr>
      </w:pPr>
      <w:del w:id="61" w:author="Ярмола Юрій Юрійович" w:date="2025-06-03T23:24:00Z">
        <w:r w:rsidRPr="00874D62" w:rsidDel="0011797F">
          <w:rPr>
            <w:sz w:val="24"/>
            <w:lang w:val="uk-UA"/>
          </w:rPr>
          <w:delText>_______________________________________________</w:delText>
        </w:r>
        <w:r w:rsidR="007C04B3" w:rsidRPr="00874D62" w:rsidDel="0011797F">
          <w:rPr>
            <w:sz w:val="24"/>
            <w:lang w:val="uk-UA"/>
          </w:rPr>
          <w:delText>________________</w:delText>
        </w:r>
        <w:r w:rsidRPr="00874D62" w:rsidDel="0011797F">
          <w:rPr>
            <w:sz w:val="24"/>
            <w:lang w:val="uk-UA"/>
          </w:rPr>
          <w:delText>_____</w:delText>
        </w:r>
        <w:r w:rsidR="00C62D9B" w:rsidRPr="00874D62" w:rsidDel="0011797F">
          <w:rPr>
            <w:sz w:val="24"/>
            <w:lang w:val="uk-UA"/>
          </w:rPr>
          <w:delText>___________</w:delText>
        </w:r>
        <w:r w:rsidR="0021105F" w:rsidRPr="00874D62" w:rsidDel="0011797F">
          <w:rPr>
            <w:sz w:val="24"/>
            <w:lang w:val="uk-UA"/>
          </w:rPr>
          <w:delText>_</w:delText>
        </w:r>
      </w:del>
      <w:ins w:id="62" w:author="Ярмола Юрій Юрійович" w:date="2025-06-03T23:24:00Z">
        <w:r w:rsidR="0011797F" w:rsidRPr="00874D62">
          <w:rPr>
            <w:sz w:val="24"/>
            <w:lang w:val="uk-UA"/>
          </w:rPr>
          <w:t>____</w:t>
        </w:r>
        <w:r w:rsidR="0011797F">
          <w:rPr>
            <w:sz w:val="24"/>
            <w:lang w:val="uk-UA"/>
          </w:rPr>
          <w:t xml:space="preserve">Лист 1 - «Структурна схема системи», Лист </w:t>
        </w:r>
      </w:ins>
      <w:ins w:id="63" w:author="Ярмола Юрій Юрійович" w:date="2025-06-03T23:25:00Z">
        <w:r w:rsidR="0011797F">
          <w:rPr>
            <w:sz w:val="24"/>
            <w:lang w:val="uk-UA"/>
          </w:rPr>
          <w:t>2 – «Діаграма послідовностей», Лист 3 – «Алгоритм роботи генерації даних», Лист 4 – «</w:t>
        </w:r>
      </w:ins>
      <w:ins w:id="64" w:author="Ярмола Юрій Юрійович" w:date="2025-06-03T23:26:00Z">
        <w:r w:rsidR="0011797F">
          <w:rPr>
            <w:sz w:val="24"/>
            <w:lang w:val="uk-UA"/>
          </w:rPr>
          <w:t>Алгоритм роботи навчання моделей», Лист 5 – «Алгоритм роботи перевірки роботи моделей»</w:t>
        </w:r>
      </w:ins>
    </w:p>
    <w:p w14:paraId="6D44F0D2" w14:textId="30CEAED0" w:rsidR="0013179F" w:rsidRPr="00874D62" w:rsidDel="0011797F" w:rsidRDefault="0013179F" w:rsidP="0011797F">
      <w:pPr>
        <w:tabs>
          <w:tab w:val="left" w:pos="440"/>
        </w:tabs>
        <w:ind w:left="199"/>
        <w:rPr>
          <w:del w:id="65" w:author="Ярмола Юрій Юрійович" w:date="2025-06-03T23:26:00Z"/>
          <w:sz w:val="24"/>
          <w:lang w:val="uk-UA"/>
        </w:rPr>
        <w:pPrChange w:id="66" w:author="Ярмола Юрій Юрійович" w:date="2025-06-03T23:26:00Z">
          <w:pPr>
            <w:ind w:left="200"/>
          </w:pPr>
        </w:pPrChange>
      </w:pPr>
      <w:del w:id="67" w:author="Ярмола Юрій Юрійович" w:date="2025-06-03T23:26:00Z">
        <w:r w:rsidRPr="00874D62" w:rsidDel="0011797F">
          <w:rPr>
            <w:sz w:val="24"/>
            <w:lang w:val="uk-UA"/>
          </w:rPr>
          <w:delText>____________________________________________________________________</w:delText>
        </w:r>
        <w:r w:rsidR="00C62D9B" w:rsidRPr="00874D62" w:rsidDel="0011797F">
          <w:rPr>
            <w:sz w:val="24"/>
            <w:lang w:val="uk-UA"/>
          </w:rPr>
          <w:delText>___________</w:delText>
        </w:r>
        <w:r w:rsidR="0021105F" w:rsidRPr="00874D62" w:rsidDel="0011797F">
          <w:rPr>
            <w:sz w:val="24"/>
            <w:lang w:val="uk-UA"/>
          </w:rPr>
          <w:delText>_</w:delText>
        </w:r>
      </w:del>
    </w:p>
    <w:p w14:paraId="08D7A32D" w14:textId="53895C40" w:rsidR="0013179F" w:rsidRPr="00874D62" w:rsidRDefault="0013179F" w:rsidP="0011797F">
      <w:pPr>
        <w:ind w:left="200"/>
        <w:rPr>
          <w:sz w:val="24"/>
          <w:lang w:val="uk-UA"/>
        </w:rPr>
        <w:pPrChange w:id="68" w:author="Ярмола Юрій Юрійович" w:date="2025-06-03T23:26:00Z">
          <w:pPr>
            <w:ind w:left="200"/>
          </w:pPr>
        </w:pPrChange>
      </w:pPr>
      <w:del w:id="69" w:author="Ярмола Юрій Юрійович" w:date="2025-06-03T23:26:00Z">
        <w:r w:rsidRPr="00874D62" w:rsidDel="0011797F">
          <w:rPr>
            <w:sz w:val="24"/>
            <w:lang w:val="uk-UA"/>
          </w:rPr>
          <w:delText>________</w:delText>
        </w:r>
      </w:del>
      <w:del w:id="70" w:author="Ярмола Юрій Юрійович" w:date="2025-06-03T23:27:00Z">
        <w:r w:rsidRPr="00874D62" w:rsidDel="0011797F">
          <w:rPr>
            <w:sz w:val="24"/>
            <w:lang w:val="uk-UA"/>
          </w:rPr>
          <w:delText>_______________________________________________________________________________________________________________________</w:delText>
        </w:r>
      </w:del>
      <w:ins w:id="71" w:author="Ярмола Юрій Юрійович" w:date="2025-06-03T23:27:00Z">
        <w:r w:rsidR="0011797F">
          <w:rPr>
            <w:sz w:val="24"/>
            <w:lang w:val="uk-UA"/>
          </w:rPr>
          <w:t>_______</w:t>
        </w:r>
      </w:ins>
      <w:r w:rsidRPr="00874D62">
        <w:rPr>
          <w:sz w:val="24"/>
          <w:lang w:val="uk-UA"/>
        </w:rPr>
        <w:t>_________________________________</w:t>
      </w:r>
    </w:p>
    <w:p w14:paraId="539BA4A0" w14:textId="4285C794" w:rsidR="0013179F" w:rsidRPr="00874D62" w:rsidRDefault="0013179F" w:rsidP="007779F7">
      <w:pPr>
        <w:ind w:left="200"/>
        <w:rPr>
          <w:sz w:val="24"/>
          <w:lang w:val="uk-UA"/>
        </w:rPr>
      </w:pPr>
      <w:r w:rsidRPr="00874D62">
        <w:rPr>
          <w:sz w:val="24"/>
          <w:lang w:val="uk-UA"/>
        </w:rPr>
        <w:t>6. Перелік програмних продуктів, які належить використати в процесі розроблення</w:t>
      </w:r>
      <w:r w:rsidR="007C04B3" w:rsidRPr="00874D62">
        <w:rPr>
          <w:sz w:val="24"/>
          <w:lang w:val="uk-UA"/>
        </w:rPr>
        <w:t xml:space="preserve"> </w:t>
      </w:r>
      <w:r w:rsidRPr="00874D62">
        <w:rPr>
          <w:sz w:val="24"/>
          <w:lang w:val="uk-UA"/>
        </w:rPr>
        <w:t>роботи</w:t>
      </w:r>
      <w:r w:rsidR="007C04B3" w:rsidRPr="00874D62">
        <w:rPr>
          <w:sz w:val="24"/>
          <w:lang w:val="uk-UA"/>
        </w:rPr>
        <w:t xml:space="preserve"> </w:t>
      </w:r>
      <w:r w:rsidRPr="00874D62">
        <w:rPr>
          <w:sz w:val="24"/>
          <w:lang w:val="uk-UA"/>
        </w:rPr>
        <w:t>(проекту) ____________________________________________________________________</w:t>
      </w:r>
      <w:r w:rsidR="0021105F" w:rsidRPr="00874D62">
        <w:rPr>
          <w:sz w:val="24"/>
          <w:lang w:val="uk-UA"/>
        </w:rPr>
        <w:t>___</w:t>
      </w:r>
    </w:p>
    <w:p w14:paraId="5BB5B7AA" w14:textId="505165C4" w:rsidR="00B438BE" w:rsidRPr="00874D62" w:rsidRDefault="0013179F" w:rsidP="007779F7">
      <w:pPr>
        <w:ind w:left="200"/>
        <w:rPr>
          <w:sz w:val="24"/>
          <w:lang w:val="uk-UA"/>
        </w:rPr>
        <w:sectPr w:rsidR="00B438BE" w:rsidRPr="00874D62" w:rsidSect="0013179F">
          <w:type w:val="continuous"/>
          <w:pgSz w:w="11900" w:h="16841"/>
          <w:pgMar w:top="729" w:right="846" w:bottom="8" w:left="1220" w:header="0" w:footer="0" w:gutter="0"/>
          <w:cols w:space="720"/>
        </w:sectPr>
      </w:pPr>
      <w:r w:rsidRPr="00874D62">
        <w:rPr>
          <w:sz w:val="24"/>
          <w:lang w:val="uk-UA"/>
        </w:rPr>
        <w:t>_______________________________________________________________________________________________________________________________________________________________________________________________________________________________________________</w:t>
      </w:r>
      <w:r w:rsidR="0021105F" w:rsidRPr="00874D62">
        <w:rPr>
          <w:sz w:val="24"/>
          <w:lang w:val="uk-UA"/>
        </w:rPr>
        <w:t>_</w:t>
      </w:r>
    </w:p>
    <w:p w14:paraId="5C06EB4B" w14:textId="77777777" w:rsidR="0013179F" w:rsidRPr="00874D62" w:rsidRDefault="0013179F" w:rsidP="007779F7">
      <w:pPr>
        <w:ind w:left="120"/>
        <w:rPr>
          <w:sz w:val="24"/>
          <w:lang w:val="uk-UA"/>
        </w:rPr>
      </w:pPr>
      <w:bookmarkStart w:id="72" w:name="page20"/>
      <w:bookmarkEnd w:id="72"/>
      <w:r w:rsidRPr="00874D62">
        <w:rPr>
          <w:sz w:val="24"/>
          <w:lang w:val="uk-UA"/>
        </w:rPr>
        <w:lastRenderedPageBreak/>
        <w:t>7. Консультування роботи (проекту), із зазначенням розділів роботи</w:t>
      </w:r>
    </w:p>
    <w:p w14:paraId="107D9196" w14:textId="77777777" w:rsidR="0013179F" w:rsidRPr="00874D62" w:rsidRDefault="0013179F" w:rsidP="007779F7">
      <w:pPr>
        <w:rPr>
          <w:sz w:val="24"/>
          <w:lang w:val="uk-UA"/>
        </w:rPr>
      </w:pP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388"/>
        <w:gridCol w:w="3048"/>
        <w:gridCol w:w="1529"/>
        <w:gridCol w:w="1243"/>
        <w:gridCol w:w="1308"/>
        <w:gridCol w:w="1144"/>
      </w:tblGrid>
      <w:tr w:rsidR="0013179F" w:rsidRPr="00874D62" w14:paraId="67C85A09" w14:textId="77777777" w:rsidTr="0013179F">
        <w:trPr>
          <w:trHeight w:val="716"/>
        </w:trPr>
        <w:tc>
          <w:tcPr>
            <w:tcW w:w="1387" w:type="dxa"/>
            <w:vMerge w:val="restart"/>
            <w:tcBorders>
              <w:top w:val="single" w:sz="4" w:space="0" w:color="auto"/>
              <w:left w:val="single" w:sz="4" w:space="0" w:color="auto"/>
              <w:bottom w:val="single" w:sz="4" w:space="0" w:color="auto"/>
              <w:right w:val="single" w:sz="4" w:space="0" w:color="auto"/>
            </w:tcBorders>
            <w:vAlign w:val="center"/>
            <w:hideMark/>
          </w:tcPr>
          <w:p w14:paraId="3C46EC34" w14:textId="77777777" w:rsidR="0013179F" w:rsidRPr="00874D62" w:rsidRDefault="0013179F" w:rsidP="00D23EC5">
            <w:pPr>
              <w:jc w:val="center"/>
              <w:rPr>
                <w:sz w:val="24"/>
                <w:lang w:val="uk-UA"/>
              </w:rPr>
            </w:pPr>
            <w:r w:rsidRPr="00874D62">
              <w:rPr>
                <w:sz w:val="24"/>
                <w:lang w:val="uk-UA"/>
              </w:rPr>
              <w:t>Розділ</w:t>
            </w:r>
          </w:p>
        </w:tc>
        <w:tc>
          <w:tcPr>
            <w:tcW w:w="3048" w:type="dxa"/>
            <w:vMerge w:val="restart"/>
            <w:tcBorders>
              <w:top w:val="single" w:sz="4" w:space="0" w:color="auto"/>
              <w:left w:val="single" w:sz="4" w:space="0" w:color="auto"/>
              <w:bottom w:val="single" w:sz="4" w:space="0" w:color="auto"/>
              <w:right w:val="single" w:sz="4" w:space="0" w:color="auto"/>
            </w:tcBorders>
            <w:vAlign w:val="center"/>
            <w:hideMark/>
          </w:tcPr>
          <w:p w14:paraId="07E05006" w14:textId="77777777" w:rsidR="0013179F" w:rsidRPr="00874D62" w:rsidRDefault="0013179F" w:rsidP="00D23EC5">
            <w:pPr>
              <w:jc w:val="center"/>
              <w:rPr>
                <w:sz w:val="24"/>
                <w:lang w:val="uk-UA"/>
              </w:rPr>
            </w:pPr>
            <w:r w:rsidRPr="00874D62">
              <w:rPr>
                <w:sz w:val="24"/>
                <w:lang w:val="uk-UA"/>
              </w:rPr>
              <w:t>Консультант</w:t>
            </w:r>
          </w:p>
        </w:tc>
        <w:tc>
          <w:tcPr>
            <w:tcW w:w="2772" w:type="dxa"/>
            <w:gridSpan w:val="2"/>
            <w:tcBorders>
              <w:top w:val="single" w:sz="4" w:space="0" w:color="auto"/>
              <w:left w:val="single" w:sz="4" w:space="0" w:color="auto"/>
              <w:bottom w:val="single" w:sz="4" w:space="0" w:color="auto"/>
              <w:right w:val="single" w:sz="4" w:space="0" w:color="auto"/>
            </w:tcBorders>
            <w:vAlign w:val="center"/>
            <w:hideMark/>
          </w:tcPr>
          <w:p w14:paraId="436AB472" w14:textId="77777777" w:rsidR="0013179F" w:rsidRPr="00874D62" w:rsidRDefault="0013179F" w:rsidP="00D23EC5">
            <w:pPr>
              <w:jc w:val="center"/>
              <w:rPr>
                <w:sz w:val="24"/>
                <w:lang w:val="uk-UA"/>
              </w:rPr>
            </w:pPr>
            <w:r w:rsidRPr="00874D62">
              <w:rPr>
                <w:sz w:val="24"/>
                <w:lang w:val="uk-UA"/>
              </w:rPr>
              <w:t>Завдання видав</w:t>
            </w:r>
          </w:p>
        </w:tc>
        <w:tc>
          <w:tcPr>
            <w:tcW w:w="2452" w:type="dxa"/>
            <w:gridSpan w:val="2"/>
            <w:tcBorders>
              <w:top w:val="single" w:sz="4" w:space="0" w:color="auto"/>
              <w:left w:val="single" w:sz="4" w:space="0" w:color="auto"/>
              <w:bottom w:val="single" w:sz="4" w:space="0" w:color="auto"/>
              <w:right w:val="single" w:sz="4" w:space="0" w:color="auto"/>
            </w:tcBorders>
            <w:vAlign w:val="center"/>
            <w:hideMark/>
          </w:tcPr>
          <w:p w14:paraId="6F995114" w14:textId="77777777" w:rsidR="0013179F" w:rsidRPr="00874D62" w:rsidRDefault="0013179F" w:rsidP="00D23EC5">
            <w:pPr>
              <w:ind w:left="58"/>
              <w:jc w:val="center"/>
              <w:rPr>
                <w:sz w:val="24"/>
                <w:lang w:val="uk-UA"/>
              </w:rPr>
            </w:pPr>
            <w:r w:rsidRPr="00874D62">
              <w:rPr>
                <w:sz w:val="24"/>
                <w:lang w:val="uk-UA"/>
              </w:rPr>
              <w:t>Завдання прийняв</w:t>
            </w:r>
          </w:p>
        </w:tc>
      </w:tr>
      <w:tr w:rsidR="0013179F" w:rsidRPr="00874D62" w14:paraId="04DEB053" w14:textId="77777777" w:rsidTr="0013179F">
        <w:trPr>
          <w:trHeight w:val="424"/>
        </w:trPr>
        <w:tc>
          <w:tcPr>
            <w:tcW w:w="1387" w:type="dxa"/>
            <w:vMerge/>
            <w:tcBorders>
              <w:top w:val="single" w:sz="4" w:space="0" w:color="auto"/>
              <w:left w:val="single" w:sz="4" w:space="0" w:color="auto"/>
              <w:bottom w:val="single" w:sz="4" w:space="0" w:color="auto"/>
              <w:right w:val="single" w:sz="4" w:space="0" w:color="auto"/>
            </w:tcBorders>
            <w:vAlign w:val="center"/>
            <w:hideMark/>
          </w:tcPr>
          <w:p w14:paraId="0C32E928" w14:textId="77777777" w:rsidR="0013179F" w:rsidRPr="00874D62" w:rsidRDefault="0013179F" w:rsidP="00D23EC5">
            <w:pPr>
              <w:rPr>
                <w:rFonts w:cs="Arial"/>
                <w:sz w:val="24"/>
                <w:lang w:val="uk-UA"/>
              </w:rPr>
            </w:pPr>
          </w:p>
        </w:tc>
        <w:tc>
          <w:tcPr>
            <w:tcW w:w="3048" w:type="dxa"/>
            <w:vMerge/>
            <w:tcBorders>
              <w:top w:val="single" w:sz="4" w:space="0" w:color="auto"/>
              <w:left w:val="single" w:sz="4" w:space="0" w:color="auto"/>
              <w:bottom w:val="single" w:sz="4" w:space="0" w:color="auto"/>
              <w:right w:val="single" w:sz="4" w:space="0" w:color="auto"/>
            </w:tcBorders>
            <w:vAlign w:val="center"/>
            <w:hideMark/>
          </w:tcPr>
          <w:p w14:paraId="18276DDD" w14:textId="77777777" w:rsidR="0013179F" w:rsidRPr="00874D62" w:rsidRDefault="0013179F" w:rsidP="00D23EC5">
            <w:pPr>
              <w:rPr>
                <w:rFonts w:cs="Arial"/>
                <w:sz w:val="24"/>
                <w:lang w:val="uk-UA"/>
              </w:rPr>
            </w:pPr>
          </w:p>
        </w:tc>
        <w:tc>
          <w:tcPr>
            <w:tcW w:w="1529" w:type="dxa"/>
            <w:tcBorders>
              <w:top w:val="single" w:sz="4" w:space="0" w:color="auto"/>
              <w:left w:val="single" w:sz="4" w:space="0" w:color="auto"/>
              <w:bottom w:val="single" w:sz="4" w:space="0" w:color="auto"/>
              <w:right w:val="single" w:sz="4" w:space="0" w:color="auto"/>
            </w:tcBorders>
            <w:vAlign w:val="center"/>
            <w:hideMark/>
          </w:tcPr>
          <w:p w14:paraId="3BAE71F4" w14:textId="77777777" w:rsidR="0013179F" w:rsidRPr="00874D62" w:rsidRDefault="0013179F" w:rsidP="00D23EC5">
            <w:pPr>
              <w:jc w:val="center"/>
              <w:rPr>
                <w:sz w:val="24"/>
                <w:lang w:val="uk-UA"/>
              </w:rPr>
            </w:pPr>
            <w:r w:rsidRPr="00874D62">
              <w:rPr>
                <w:sz w:val="24"/>
                <w:lang w:val="uk-UA"/>
              </w:rPr>
              <w:t>підпис</w:t>
            </w:r>
          </w:p>
        </w:tc>
        <w:tc>
          <w:tcPr>
            <w:tcW w:w="1243" w:type="dxa"/>
            <w:tcBorders>
              <w:top w:val="single" w:sz="4" w:space="0" w:color="auto"/>
              <w:left w:val="single" w:sz="4" w:space="0" w:color="auto"/>
              <w:bottom w:val="single" w:sz="4" w:space="0" w:color="auto"/>
              <w:right w:val="single" w:sz="4" w:space="0" w:color="auto"/>
            </w:tcBorders>
            <w:vAlign w:val="center"/>
            <w:hideMark/>
          </w:tcPr>
          <w:p w14:paraId="2E568019" w14:textId="77777777" w:rsidR="0013179F" w:rsidRPr="00874D62" w:rsidRDefault="0013179F" w:rsidP="00D23EC5">
            <w:pPr>
              <w:jc w:val="center"/>
              <w:rPr>
                <w:sz w:val="24"/>
                <w:lang w:val="uk-UA"/>
              </w:rPr>
            </w:pPr>
            <w:r w:rsidRPr="00874D62">
              <w:rPr>
                <w:sz w:val="24"/>
                <w:lang w:val="uk-UA"/>
              </w:rPr>
              <w:t>дата</w:t>
            </w:r>
          </w:p>
        </w:tc>
        <w:tc>
          <w:tcPr>
            <w:tcW w:w="1308" w:type="dxa"/>
            <w:tcBorders>
              <w:top w:val="single" w:sz="4" w:space="0" w:color="auto"/>
              <w:left w:val="single" w:sz="4" w:space="0" w:color="auto"/>
              <w:bottom w:val="single" w:sz="4" w:space="0" w:color="auto"/>
              <w:right w:val="single" w:sz="4" w:space="0" w:color="auto"/>
            </w:tcBorders>
            <w:vAlign w:val="center"/>
            <w:hideMark/>
          </w:tcPr>
          <w:p w14:paraId="477D0C7C" w14:textId="77777777" w:rsidR="0013179F" w:rsidRPr="00874D62" w:rsidRDefault="0013179F" w:rsidP="00D23EC5">
            <w:pPr>
              <w:jc w:val="center"/>
              <w:rPr>
                <w:sz w:val="24"/>
                <w:lang w:val="uk-UA"/>
              </w:rPr>
            </w:pPr>
            <w:r w:rsidRPr="00874D62">
              <w:rPr>
                <w:sz w:val="24"/>
                <w:lang w:val="uk-UA"/>
              </w:rPr>
              <w:t>підпис</w:t>
            </w:r>
          </w:p>
        </w:tc>
        <w:tc>
          <w:tcPr>
            <w:tcW w:w="1144" w:type="dxa"/>
            <w:tcBorders>
              <w:top w:val="single" w:sz="4" w:space="0" w:color="auto"/>
              <w:left w:val="single" w:sz="4" w:space="0" w:color="auto"/>
              <w:bottom w:val="single" w:sz="4" w:space="0" w:color="auto"/>
              <w:right w:val="single" w:sz="4" w:space="0" w:color="auto"/>
            </w:tcBorders>
            <w:vAlign w:val="center"/>
            <w:hideMark/>
          </w:tcPr>
          <w:p w14:paraId="2354BCE0" w14:textId="77777777" w:rsidR="0013179F" w:rsidRPr="00874D62" w:rsidRDefault="0013179F" w:rsidP="00D23EC5">
            <w:pPr>
              <w:jc w:val="center"/>
              <w:rPr>
                <w:sz w:val="24"/>
                <w:lang w:val="uk-UA"/>
              </w:rPr>
            </w:pPr>
            <w:r w:rsidRPr="00874D62">
              <w:rPr>
                <w:sz w:val="24"/>
                <w:lang w:val="uk-UA"/>
              </w:rPr>
              <w:t>дата</w:t>
            </w:r>
          </w:p>
        </w:tc>
      </w:tr>
      <w:tr w:rsidR="0013179F" w:rsidRPr="00874D62" w14:paraId="7240C03B" w14:textId="77777777" w:rsidTr="0013179F">
        <w:trPr>
          <w:trHeight w:val="322"/>
        </w:trPr>
        <w:tc>
          <w:tcPr>
            <w:tcW w:w="1387" w:type="dxa"/>
            <w:tcBorders>
              <w:top w:val="single" w:sz="4" w:space="0" w:color="auto"/>
              <w:left w:val="single" w:sz="4" w:space="0" w:color="auto"/>
              <w:bottom w:val="single" w:sz="4" w:space="0" w:color="auto"/>
              <w:right w:val="single" w:sz="4" w:space="0" w:color="auto"/>
            </w:tcBorders>
            <w:vAlign w:val="bottom"/>
          </w:tcPr>
          <w:p w14:paraId="6E1F168C" w14:textId="2AD5882F" w:rsidR="0013179F" w:rsidRPr="00874D62" w:rsidRDefault="0011797F" w:rsidP="0011797F">
            <w:pPr>
              <w:jc w:val="center"/>
              <w:rPr>
                <w:sz w:val="24"/>
                <w:lang w:val="uk-UA"/>
              </w:rPr>
              <w:pPrChange w:id="73" w:author="Ярмола Юрій Юрійович" w:date="2025-06-03T23:28:00Z">
                <w:pPr/>
              </w:pPrChange>
            </w:pPr>
            <w:ins w:id="74" w:author="Ярмола Юрій Юрійович" w:date="2025-06-03T23:28:00Z">
              <w:r>
                <w:rPr>
                  <w:sz w:val="24"/>
                  <w:lang w:val="uk-UA"/>
                </w:rPr>
                <w:t>4</w:t>
              </w:r>
            </w:ins>
          </w:p>
        </w:tc>
        <w:tc>
          <w:tcPr>
            <w:tcW w:w="3048" w:type="dxa"/>
            <w:tcBorders>
              <w:top w:val="single" w:sz="4" w:space="0" w:color="auto"/>
              <w:left w:val="single" w:sz="4" w:space="0" w:color="auto"/>
              <w:bottom w:val="single" w:sz="4" w:space="0" w:color="auto"/>
              <w:right w:val="single" w:sz="4" w:space="0" w:color="auto"/>
            </w:tcBorders>
            <w:vAlign w:val="bottom"/>
          </w:tcPr>
          <w:p w14:paraId="39B0F41E" w14:textId="2008FB47" w:rsidR="0013179F" w:rsidRPr="00874D62" w:rsidRDefault="0011797F" w:rsidP="0011797F">
            <w:pPr>
              <w:jc w:val="center"/>
              <w:rPr>
                <w:sz w:val="24"/>
                <w:lang w:val="uk-UA"/>
              </w:rPr>
              <w:pPrChange w:id="75" w:author="Ярмола Юрій Юрійович" w:date="2025-06-03T23:28:00Z">
                <w:pPr/>
              </w:pPrChange>
            </w:pPr>
            <w:ins w:id="76" w:author="Ярмола Юрій Юрійович" w:date="2025-06-03T23:28:00Z">
              <w:r w:rsidRPr="0011797F">
                <w:rPr>
                  <w:sz w:val="24"/>
                  <w:lang w:val="uk-UA"/>
                </w:rPr>
                <w:t>Войцеховська</w:t>
              </w:r>
            </w:ins>
            <w:ins w:id="77" w:author="Ярмола Юрій Юрійович" w:date="2025-06-04T00:58:00Z">
              <w:r w:rsidR="00053143">
                <w:rPr>
                  <w:sz w:val="24"/>
                  <w:lang w:val="uk-UA"/>
                </w:rPr>
                <w:t xml:space="preserve"> Ю. В.</w:t>
              </w:r>
            </w:ins>
          </w:p>
        </w:tc>
        <w:tc>
          <w:tcPr>
            <w:tcW w:w="1529" w:type="dxa"/>
            <w:tcBorders>
              <w:top w:val="single" w:sz="4" w:space="0" w:color="auto"/>
              <w:left w:val="single" w:sz="4" w:space="0" w:color="auto"/>
              <w:bottom w:val="single" w:sz="4" w:space="0" w:color="auto"/>
              <w:right w:val="single" w:sz="4" w:space="0" w:color="auto"/>
            </w:tcBorders>
            <w:vAlign w:val="bottom"/>
          </w:tcPr>
          <w:p w14:paraId="5491F518"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E747D8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600556B"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5D9DEAF" w14:textId="77777777" w:rsidR="0013179F" w:rsidRPr="00874D62" w:rsidRDefault="0013179F" w:rsidP="007779F7">
            <w:pPr>
              <w:rPr>
                <w:sz w:val="24"/>
                <w:lang w:val="uk-UA"/>
              </w:rPr>
            </w:pPr>
          </w:p>
        </w:tc>
      </w:tr>
      <w:tr w:rsidR="0013179F" w:rsidRPr="00874D62" w14:paraId="586FD402"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91B7D69" w14:textId="5DF288FE" w:rsidR="0011797F" w:rsidRPr="00874D62" w:rsidRDefault="0011797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6EA70739"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18CD0CF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0D784CB6"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5B238CD3"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7DDE6905" w14:textId="77777777" w:rsidR="0013179F" w:rsidRPr="00874D62" w:rsidRDefault="0013179F" w:rsidP="007779F7">
            <w:pPr>
              <w:rPr>
                <w:sz w:val="24"/>
                <w:lang w:val="uk-UA"/>
              </w:rPr>
            </w:pPr>
          </w:p>
        </w:tc>
      </w:tr>
      <w:tr w:rsidR="0013179F" w:rsidRPr="00874D62" w14:paraId="63642C45" w14:textId="77777777" w:rsidTr="0013179F">
        <w:trPr>
          <w:trHeight w:val="323"/>
        </w:trPr>
        <w:tc>
          <w:tcPr>
            <w:tcW w:w="1387" w:type="dxa"/>
            <w:tcBorders>
              <w:top w:val="single" w:sz="4" w:space="0" w:color="auto"/>
              <w:left w:val="single" w:sz="4" w:space="0" w:color="auto"/>
              <w:bottom w:val="single" w:sz="4" w:space="0" w:color="auto"/>
              <w:right w:val="single" w:sz="4" w:space="0" w:color="auto"/>
            </w:tcBorders>
            <w:vAlign w:val="bottom"/>
          </w:tcPr>
          <w:p w14:paraId="55253FD8" w14:textId="7E78B424"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110F299F"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0DBC7EAC"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13545205"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4DB52E0"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0D0712AD" w14:textId="77777777" w:rsidR="0013179F" w:rsidRPr="00874D62" w:rsidRDefault="0013179F" w:rsidP="007779F7">
            <w:pPr>
              <w:rPr>
                <w:sz w:val="24"/>
                <w:lang w:val="uk-UA"/>
              </w:rPr>
            </w:pPr>
          </w:p>
        </w:tc>
      </w:tr>
      <w:tr w:rsidR="0013179F" w:rsidRPr="00874D62" w14:paraId="7E4ED336"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15034077" w14:textId="4E4D1703"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38CCD03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45C0C7F"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7A58210D"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21F8E36A"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64391E5D" w14:textId="77777777" w:rsidR="0013179F" w:rsidRPr="00874D62" w:rsidRDefault="0013179F" w:rsidP="007779F7">
            <w:pPr>
              <w:rPr>
                <w:sz w:val="24"/>
                <w:lang w:val="uk-UA"/>
              </w:rPr>
            </w:pPr>
          </w:p>
        </w:tc>
      </w:tr>
      <w:tr w:rsidR="0013179F" w:rsidRPr="00874D62" w14:paraId="7D1312FC" w14:textId="77777777" w:rsidTr="0013179F">
        <w:trPr>
          <w:trHeight w:val="321"/>
        </w:trPr>
        <w:tc>
          <w:tcPr>
            <w:tcW w:w="1387" w:type="dxa"/>
            <w:tcBorders>
              <w:top w:val="single" w:sz="4" w:space="0" w:color="auto"/>
              <w:left w:val="single" w:sz="4" w:space="0" w:color="auto"/>
              <w:bottom w:val="single" w:sz="4" w:space="0" w:color="auto"/>
              <w:right w:val="single" w:sz="4" w:space="0" w:color="auto"/>
            </w:tcBorders>
            <w:vAlign w:val="bottom"/>
          </w:tcPr>
          <w:p w14:paraId="3109C15E" w14:textId="77777777" w:rsidR="0013179F" w:rsidRPr="00874D62" w:rsidRDefault="0013179F" w:rsidP="007779F7">
            <w:pPr>
              <w:rPr>
                <w:sz w:val="24"/>
                <w:lang w:val="uk-UA"/>
              </w:rPr>
            </w:pPr>
          </w:p>
        </w:tc>
        <w:tc>
          <w:tcPr>
            <w:tcW w:w="3048" w:type="dxa"/>
            <w:tcBorders>
              <w:top w:val="single" w:sz="4" w:space="0" w:color="auto"/>
              <w:left w:val="single" w:sz="4" w:space="0" w:color="auto"/>
              <w:bottom w:val="single" w:sz="4" w:space="0" w:color="auto"/>
              <w:right w:val="single" w:sz="4" w:space="0" w:color="auto"/>
            </w:tcBorders>
            <w:vAlign w:val="bottom"/>
          </w:tcPr>
          <w:p w14:paraId="5E4C0BA3" w14:textId="77777777" w:rsidR="0013179F" w:rsidRPr="00874D62" w:rsidRDefault="0013179F" w:rsidP="007779F7">
            <w:pPr>
              <w:rPr>
                <w:sz w:val="24"/>
                <w:lang w:val="uk-UA"/>
              </w:rPr>
            </w:pPr>
          </w:p>
        </w:tc>
        <w:tc>
          <w:tcPr>
            <w:tcW w:w="1529" w:type="dxa"/>
            <w:tcBorders>
              <w:top w:val="single" w:sz="4" w:space="0" w:color="auto"/>
              <w:left w:val="single" w:sz="4" w:space="0" w:color="auto"/>
              <w:bottom w:val="single" w:sz="4" w:space="0" w:color="auto"/>
              <w:right w:val="single" w:sz="4" w:space="0" w:color="auto"/>
            </w:tcBorders>
            <w:vAlign w:val="bottom"/>
          </w:tcPr>
          <w:p w14:paraId="266759E9" w14:textId="77777777" w:rsidR="0013179F" w:rsidRPr="00874D62" w:rsidRDefault="0013179F" w:rsidP="007779F7">
            <w:pPr>
              <w:rPr>
                <w:sz w:val="24"/>
                <w:lang w:val="uk-UA"/>
              </w:rPr>
            </w:pPr>
          </w:p>
        </w:tc>
        <w:tc>
          <w:tcPr>
            <w:tcW w:w="1243" w:type="dxa"/>
            <w:tcBorders>
              <w:top w:val="single" w:sz="4" w:space="0" w:color="auto"/>
              <w:left w:val="single" w:sz="4" w:space="0" w:color="auto"/>
              <w:bottom w:val="single" w:sz="4" w:space="0" w:color="auto"/>
              <w:right w:val="single" w:sz="4" w:space="0" w:color="auto"/>
            </w:tcBorders>
            <w:vAlign w:val="bottom"/>
          </w:tcPr>
          <w:p w14:paraId="65F1167C" w14:textId="77777777" w:rsidR="0013179F" w:rsidRPr="00874D62" w:rsidRDefault="0013179F" w:rsidP="007779F7">
            <w:pPr>
              <w:rPr>
                <w:sz w:val="24"/>
                <w:lang w:val="uk-UA"/>
              </w:rPr>
            </w:pPr>
          </w:p>
        </w:tc>
        <w:tc>
          <w:tcPr>
            <w:tcW w:w="1308" w:type="dxa"/>
            <w:tcBorders>
              <w:top w:val="single" w:sz="4" w:space="0" w:color="auto"/>
              <w:left w:val="single" w:sz="4" w:space="0" w:color="auto"/>
              <w:bottom w:val="single" w:sz="4" w:space="0" w:color="auto"/>
              <w:right w:val="single" w:sz="4" w:space="0" w:color="auto"/>
            </w:tcBorders>
            <w:vAlign w:val="bottom"/>
          </w:tcPr>
          <w:p w14:paraId="6CF880E4" w14:textId="77777777" w:rsidR="0013179F" w:rsidRPr="00874D62" w:rsidRDefault="0013179F" w:rsidP="007779F7">
            <w:pPr>
              <w:rPr>
                <w:sz w:val="24"/>
                <w:lang w:val="uk-UA"/>
              </w:rPr>
            </w:pPr>
          </w:p>
        </w:tc>
        <w:tc>
          <w:tcPr>
            <w:tcW w:w="1144" w:type="dxa"/>
            <w:tcBorders>
              <w:top w:val="single" w:sz="4" w:space="0" w:color="auto"/>
              <w:left w:val="single" w:sz="4" w:space="0" w:color="auto"/>
              <w:bottom w:val="single" w:sz="4" w:space="0" w:color="auto"/>
              <w:right w:val="single" w:sz="4" w:space="0" w:color="auto"/>
            </w:tcBorders>
            <w:vAlign w:val="bottom"/>
          </w:tcPr>
          <w:p w14:paraId="14758F9C" w14:textId="77777777" w:rsidR="0013179F" w:rsidRPr="00874D62" w:rsidRDefault="0013179F" w:rsidP="007779F7">
            <w:pPr>
              <w:rPr>
                <w:sz w:val="24"/>
                <w:lang w:val="uk-UA"/>
              </w:rPr>
            </w:pPr>
          </w:p>
        </w:tc>
      </w:tr>
    </w:tbl>
    <w:p w14:paraId="5FCC3A0B" w14:textId="77777777" w:rsidR="0013179F" w:rsidRPr="00874D62" w:rsidRDefault="0013179F" w:rsidP="007779F7">
      <w:pPr>
        <w:ind w:left="120"/>
        <w:rPr>
          <w:rFonts w:cs="Arial"/>
          <w:sz w:val="24"/>
          <w:lang w:val="uk-UA"/>
        </w:rPr>
      </w:pPr>
    </w:p>
    <w:p w14:paraId="38DB926F" w14:textId="176052F7" w:rsidR="0013179F" w:rsidRPr="00874D62" w:rsidRDefault="0013179F" w:rsidP="007779F7">
      <w:pPr>
        <w:ind w:left="120"/>
        <w:rPr>
          <w:sz w:val="24"/>
          <w:lang w:val="uk-UA"/>
        </w:rPr>
      </w:pPr>
      <w:r w:rsidRPr="00874D62">
        <w:rPr>
          <w:sz w:val="24"/>
          <w:lang w:val="uk-UA"/>
        </w:rPr>
        <w:t>8. Дата, коли видано</w:t>
      </w:r>
      <w:r w:rsidR="005E676C" w:rsidRPr="00874D62">
        <w:rPr>
          <w:sz w:val="24"/>
          <w:lang w:val="uk-UA"/>
        </w:rPr>
        <w:t xml:space="preserve"> </w:t>
      </w:r>
      <w:r w:rsidRPr="00874D62">
        <w:rPr>
          <w:sz w:val="24"/>
          <w:lang w:val="uk-UA"/>
        </w:rPr>
        <w:t>завдання</w:t>
      </w:r>
      <w:r w:rsidR="005E676C" w:rsidRPr="00874D62">
        <w:rPr>
          <w:sz w:val="24"/>
          <w:lang w:val="uk-UA"/>
        </w:rPr>
        <w:t xml:space="preserve">  </w:t>
      </w:r>
      <w:r w:rsidRPr="00874D62">
        <w:rPr>
          <w:sz w:val="24"/>
          <w:lang w:val="uk-UA"/>
        </w:rPr>
        <w:t>_______</w:t>
      </w:r>
      <w:ins w:id="78" w:author="Ярмола Юрій Юрійович" w:date="2025-06-03T23:35:00Z">
        <w:r w:rsidR="0011797F" w:rsidRPr="0011797F">
          <w:rPr>
            <w:rFonts w:ascii="Arial" w:hAnsi="Arial" w:cs="Arial"/>
            <w:color w:val="222222"/>
            <w:sz w:val="24"/>
            <w:szCs w:val="22"/>
            <w:shd w:val="clear" w:color="auto" w:fill="FFFFFF"/>
            <w:rPrChange w:id="79" w:author="Ярмола Юрій Юрійович" w:date="2025-06-03T23:35:00Z">
              <w:rPr>
                <w:rFonts w:ascii="Arial" w:hAnsi="Arial" w:cs="Arial"/>
                <w:color w:val="222222"/>
                <w:shd w:val="clear" w:color="auto" w:fill="FFFFFF"/>
              </w:rPr>
            </w:rPrChange>
          </w:rPr>
          <w:t>3 березня 2025</w:t>
        </w:r>
      </w:ins>
      <w:del w:id="80" w:author="Ярмола Юрій Юрійович" w:date="2025-06-03T23:35:00Z">
        <w:r w:rsidRPr="00874D62" w:rsidDel="0011797F">
          <w:rPr>
            <w:sz w:val="24"/>
            <w:lang w:val="uk-UA"/>
          </w:rPr>
          <w:delText>________________</w:delText>
        </w:r>
      </w:del>
      <w:r w:rsidRPr="00874D62">
        <w:rPr>
          <w:sz w:val="24"/>
          <w:lang w:val="uk-UA"/>
        </w:rPr>
        <w:t>__________________</w:t>
      </w:r>
    </w:p>
    <w:p w14:paraId="5A8D8F61" w14:textId="77777777" w:rsidR="0013179F" w:rsidRPr="00874D62" w:rsidRDefault="0013179F" w:rsidP="007779F7">
      <w:pPr>
        <w:rPr>
          <w:sz w:val="24"/>
          <w:lang w:val="uk-UA"/>
        </w:rPr>
      </w:pPr>
    </w:p>
    <w:tbl>
      <w:tblPr>
        <w:tblW w:w="9885" w:type="dxa"/>
        <w:tblLayout w:type="fixed"/>
        <w:tblCellMar>
          <w:left w:w="0" w:type="dxa"/>
          <w:right w:w="0" w:type="dxa"/>
        </w:tblCellMar>
        <w:tblLook w:val="04A0" w:firstRow="1" w:lastRow="0" w:firstColumn="1" w:lastColumn="0" w:noHBand="0" w:noVBand="1"/>
      </w:tblPr>
      <w:tblGrid>
        <w:gridCol w:w="681"/>
        <w:gridCol w:w="4342"/>
        <w:gridCol w:w="467"/>
        <w:gridCol w:w="2934"/>
        <w:gridCol w:w="1461"/>
        <w:tblGridChange w:id="81">
          <w:tblGrid>
            <w:gridCol w:w="681"/>
            <w:gridCol w:w="4342"/>
            <w:gridCol w:w="467"/>
            <w:gridCol w:w="2934"/>
            <w:gridCol w:w="1461"/>
          </w:tblGrid>
        </w:tblGridChange>
      </w:tblGrid>
      <w:tr w:rsidR="0013179F" w:rsidRPr="00874D62" w14:paraId="4E0A335C" w14:textId="77777777" w:rsidTr="007779F7">
        <w:trPr>
          <w:trHeight w:val="276"/>
        </w:trPr>
        <w:tc>
          <w:tcPr>
            <w:tcW w:w="681" w:type="dxa"/>
            <w:vAlign w:val="bottom"/>
          </w:tcPr>
          <w:p w14:paraId="03C25B07" w14:textId="77777777" w:rsidR="0013179F" w:rsidRPr="00874D62" w:rsidRDefault="0013179F" w:rsidP="007779F7">
            <w:pPr>
              <w:rPr>
                <w:sz w:val="24"/>
                <w:lang w:val="uk-UA"/>
              </w:rPr>
            </w:pPr>
          </w:p>
        </w:tc>
        <w:tc>
          <w:tcPr>
            <w:tcW w:w="9204" w:type="dxa"/>
            <w:gridSpan w:val="4"/>
            <w:vAlign w:val="bottom"/>
            <w:hideMark/>
          </w:tcPr>
          <w:p w14:paraId="522AC667" w14:textId="75783071" w:rsidR="0013179F" w:rsidRPr="00874D62" w:rsidRDefault="0013179F" w:rsidP="007779F7">
            <w:pPr>
              <w:ind w:left="1305"/>
              <w:rPr>
                <w:sz w:val="24"/>
                <w:lang w:val="uk-UA"/>
              </w:rPr>
            </w:pPr>
            <w:r w:rsidRPr="00874D62">
              <w:rPr>
                <w:sz w:val="24"/>
                <w:lang w:val="uk-UA"/>
              </w:rPr>
              <w:t>Керівник________________________________________________</w:t>
            </w:r>
          </w:p>
        </w:tc>
      </w:tr>
      <w:tr w:rsidR="0013179F" w:rsidRPr="00874D62" w14:paraId="681755DC" w14:textId="77777777" w:rsidTr="007779F7">
        <w:trPr>
          <w:trHeight w:val="188"/>
        </w:trPr>
        <w:tc>
          <w:tcPr>
            <w:tcW w:w="681" w:type="dxa"/>
            <w:vAlign w:val="bottom"/>
          </w:tcPr>
          <w:p w14:paraId="7861375F" w14:textId="77777777" w:rsidR="0013179F" w:rsidRPr="00874D62" w:rsidRDefault="0013179F" w:rsidP="007779F7">
            <w:pPr>
              <w:rPr>
                <w:sz w:val="24"/>
                <w:lang w:val="uk-UA"/>
              </w:rPr>
            </w:pPr>
          </w:p>
        </w:tc>
        <w:tc>
          <w:tcPr>
            <w:tcW w:w="4342" w:type="dxa"/>
            <w:vAlign w:val="bottom"/>
          </w:tcPr>
          <w:p w14:paraId="44962761" w14:textId="77777777" w:rsidR="0013179F" w:rsidRPr="00874D62" w:rsidRDefault="0013179F" w:rsidP="007779F7">
            <w:pPr>
              <w:rPr>
                <w:sz w:val="24"/>
                <w:lang w:val="uk-UA"/>
              </w:rPr>
            </w:pPr>
          </w:p>
        </w:tc>
        <w:tc>
          <w:tcPr>
            <w:tcW w:w="467" w:type="dxa"/>
            <w:vAlign w:val="bottom"/>
          </w:tcPr>
          <w:p w14:paraId="4F71956B" w14:textId="77777777" w:rsidR="0013179F" w:rsidRPr="00874D62" w:rsidRDefault="0013179F" w:rsidP="007779F7">
            <w:pPr>
              <w:rPr>
                <w:sz w:val="24"/>
                <w:lang w:val="uk-UA"/>
              </w:rPr>
            </w:pPr>
          </w:p>
        </w:tc>
        <w:tc>
          <w:tcPr>
            <w:tcW w:w="2934" w:type="dxa"/>
            <w:vAlign w:val="bottom"/>
            <w:hideMark/>
          </w:tcPr>
          <w:p w14:paraId="537E1A43" w14:textId="77777777" w:rsidR="0013179F" w:rsidRPr="00874D62" w:rsidRDefault="0013179F" w:rsidP="007779F7">
            <w:pPr>
              <w:ind w:left="360"/>
              <w:rPr>
                <w:sz w:val="24"/>
                <w:lang w:val="uk-UA"/>
              </w:rPr>
            </w:pPr>
            <w:r w:rsidRPr="00874D62">
              <w:rPr>
                <w:sz w:val="24"/>
                <w:lang w:val="uk-UA"/>
              </w:rPr>
              <w:t>(</w:t>
            </w:r>
            <w:r w:rsidRPr="00874D62">
              <w:rPr>
                <w:i/>
                <w:sz w:val="24"/>
                <w:lang w:val="uk-UA"/>
              </w:rPr>
              <w:t>підпис</w:t>
            </w:r>
            <w:r w:rsidRPr="00874D62">
              <w:rPr>
                <w:sz w:val="24"/>
                <w:lang w:val="uk-UA"/>
              </w:rPr>
              <w:t>)</w:t>
            </w:r>
          </w:p>
        </w:tc>
        <w:tc>
          <w:tcPr>
            <w:tcW w:w="1461" w:type="dxa"/>
            <w:vAlign w:val="bottom"/>
          </w:tcPr>
          <w:p w14:paraId="27C267DD" w14:textId="77777777" w:rsidR="0013179F" w:rsidRPr="00874D62" w:rsidRDefault="0013179F" w:rsidP="007779F7">
            <w:pPr>
              <w:rPr>
                <w:sz w:val="24"/>
                <w:lang w:val="uk-UA"/>
              </w:rPr>
            </w:pPr>
          </w:p>
        </w:tc>
      </w:tr>
      <w:tr w:rsidR="0013179F" w:rsidRPr="00874D62" w14:paraId="0FAFB757" w14:textId="77777777" w:rsidTr="007779F7">
        <w:trPr>
          <w:trHeight w:val="364"/>
        </w:trPr>
        <w:tc>
          <w:tcPr>
            <w:tcW w:w="681" w:type="dxa"/>
            <w:vAlign w:val="bottom"/>
          </w:tcPr>
          <w:p w14:paraId="6245CB30" w14:textId="77777777" w:rsidR="0013179F" w:rsidRPr="00874D62" w:rsidRDefault="0013179F" w:rsidP="007779F7">
            <w:pPr>
              <w:rPr>
                <w:sz w:val="24"/>
                <w:lang w:val="uk-UA"/>
              </w:rPr>
            </w:pPr>
          </w:p>
        </w:tc>
        <w:tc>
          <w:tcPr>
            <w:tcW w:w="9204" w:type="dxa"/>
            <w:gridSpan w:val="4"/>
            <w:vAlign w:val="bottom"/>
            <w:hideMark/>
          </w:tcPr>
          <w:p w14:paraId="2A90CA5A" w14:textId="2DE7C004" w:rsidR="0013179F" w:rsidRPr="00874D62" w:rsidRDefault="0013179F" w:rsidP="007779F7">
            <w:pPr>
              <w:ind w:left="1305"/>
              <w:rPr>
                <w:sz w:val="24"/>
                <w:lang w:val="uk-UA"/>
              </w:rPr>
            </w:pPr>
            <w:r w:rsidRPr="00874D62">
              <w:rPr>
                <w:sz w:val="24"/>
                <w:lang w:val="uk-UA"/>
              </w:rPr>
              <w:t>Завдання прийняв до виконання</w:t>
            </w:r>
            <w:r w:rsidR="007C04B3" w:rsidRPr="00874D62">
              <w:rPr>
                <w:sz w:val="24"/>
                <w:lang w:val="uk-UA"/>
              </w:rPr>
              <w:t xml:space="preserve"> </w:t>
            </w:r>
            <w:r w:rsidRPr="00874D62">
              <w:rPr>
                <w:sz w:val="24"/>
                <w:lang w:val="uk-UA"/>
              </w:rPr>
              <w:t>____________________________</w:t>
            </w:r>
          </w:p>
        </w:tc>
      </w:tr>
      <w:tr w:rsidR="0013179F" w:rsidRPr="00874D62" w14:paraId="53CC5B27" w14:textId="77777777" w:rsidTr="007779F7">
        <w:trPr>
          <w:trHeight w:val="188"/>
        </w:trPr>
        <w:tc>
          <w:tcPr>
            <w:tcW w:w="681" w:type="dxa"/>
            <w:vAlign w:val="bottom"/>
          </w:tcPr>
          <w:p w14:paraId="63193382" w14:textId="77777777" w:rsidR="0013179F" w:rsidRPr="00874D62" w:rsidRDefault="0013179F" w:rsidP="007779F7">
            <w:pPr>
              <w:rPr>
                <w:sz w:val="24"/>
                <w:lang w:val="uk-UA"/>
              </w:rPr>
            </w:pPr>
          </w:p>
        </w:tc>
        <w:tc>
          <w:tcPr>
            <w:tcW w:w="4342" w:type="dxa"/>
            <w:vAlign w:val="bottom"/>
          </w:tcPr>
          <w:p w14:paraId="58D9F730" w14:textId="77777777" w:rsidR="0013179F" w:rsidRPr="00874D62" w:rsidRDefault="0013179F" w:rsidP="007779F7">
            <w:pPr>
              <w:rPr>
                <w:sz w:val="24"/>
                <w:lang w:val="uk-UA"/>
              </w:rPr>
            </w:pPr>
          </w:p>
        </w:tc>
        <w:tc>
          <w:tcPr>
            <w:tcW w:w="467" w:type="dxa"/>
            <w:vAlign w:val="bottom"/>
          </w:tcPr>
          <w:p w14:paraId="3CECDB08" w14:textId="77777777" w:rsidR="0013179F" w:rsidRPr="00874D62" w:rsidRDefault="0013179F" w:rsidP="007779F7">
            <w:pPr>
              <w:rPr>
                <w:sz w:val="24"/>
                <w:lang w:val="uk-UA"/>
              </w:rPr>
            </w:pPr>
          </w:p>
        </w:tc>
        <w:tc>
          <w:tcPr>
            <w:tcW w:w="2934" w:type="dxa"/>
            <w:vAlign w:val="bottom"/>
            <w:hideMark/>
          </w:tcPr>
          <w:p w14:paraId="659B9FA4" w14:textId="36E8269C" w:rsidR="0013179F" w:rsidRPr="00874D62" w:rsidRDefault="0013179F" w:rsidP="007779F7">
            <w:pPr>
              <w:ind w:left="360"/>
              <w:rPr>
                <w:sz w:val="24"/>
                <w:lang w:val="uk-UA"/>
              </w:rPr>
            </w:pPr>
            <w:r w:rsidRPr="00874D62">
              <w:rPr>
                <w:sz w:val="24"/>
                <w:lang w:val="uk-UA"/>
              </w:rPr>
              <w:t xml:space="preserve"> (</w:t>
            </w:r>
            <w:r w:rsidRPr="00874D62">
              <w:rPr>
                <w:i/>
                <w:sz w:val="24"/>
                <w:lang w:val="uk-UA"/>
              </w:rPr>
              <w:t>підпис</w:t>
            </w:r>
            <w:r w:rsidRPr="00874D62">
              <w:rPr>
                <w:sz w:val="24"/>
                <w:lang w:val="uk-UA"/>
              </w:rPr>
              <w:t>)</w:t>
            </w:r>
          </w:p>
        </w:tc>
        <w:tc>
          <w:tcPr>
            <w:tcW w:w="1461" w:type="dxa"/>
            <w:vAlign w:val="bottom"/>
          </w:tcPr>
          <w:p w14:paraId="1E483956" w14:textId="77777777" w:rsidR="0013179F" w:rsidRPr="00874D62" w:rsidRDefault="0013179F" w:rsidP="007779F7">
            <w:pPr>
              <w:rPr>
                <w:sz w:val="24"/>
                <w:lang w:val="uk-UA"/>
              </w:rPr>
            </w:pPr>
          </w:p>
        </w:tc>
      </w:tr>
      <w:tr w:rsidR="0013179F" w:rsidRPr="00874D62" w14:paraId="250275EF" w14:textId="77777777" w:rsidTr="007779F7">
        <w:trPr>
          <w:trHeight w:val="640"/>
        </w:trPr>
        <w:tc>
          <w:tcPr>
            <w:tcW w:w="681" w:type="dxa"/>
            <w:vAlign w:val="bottom"/>
          </w:tcPr>
          <w:p w14:paraId="61D1C8DF" w14:textId="77777777" w:rsidR="0013179F" w:rsidRPr="00874D62" w:rsidRDefault="0013179F" w:rsidP="007779F7">
            <w:pPr>
              <w:rPr>
                <w:sz w:val="24"/>
                <w:lang w:val="uk-UA"/>
              </w:rPr>
            </w:pPr>
          </w:p>
        </w:tc>
        <w:tc>
          <w:tcPr>
            <w:tcW w:w="7743" w:type="dxa"/>
            <w:gridSpan w:val="3"/>
            <w:vAlign w:val="bottom"/>
            <w:hideMark/>
          </w:tcPr>
          <w:p w14:paraId="48140DD2" w14:textId="77777777" w:rsidR="0013179F" w:rsidRPr="00874D62" w:rsidRDefault="0013179F" w:rsidP="007779F7">
            <w:pPr>
              <w:ind w:left="660"/>
              <w:jc w:val="center"/>
              <w:rPr>
                <w:sz w:val="24"/>
                <w:lang w:val="uk-UA"/>
              </w:rPr>
            </w:pPr>
            <w:r w:rsidRPr="00874D62">
              <w:rPr>
                <w:sz w:val="24"/>
                <w:lang w:val="uk-UA"/>
              </w:rPr>
              <w:t>КАЛЕНДАРНИЙ ПЛАН</w:t>
            </w:r>
          </w:p>
        </w:tc>
        <w:tc>
          <w:tcPr>
            <w:tcW w:w="1461" w:type="dxa"/>
            <w:vAlign w:val="bottom"/>
          </w:tcPr>
          <w:p w14:paraId="4462FFF7" w14:textId="77777777" w:rsidR="0013179F" w:rsidRPr="00874D62" w:rsidRDefault="0013179F" w:rsidP="007779F7">
            <w:pPr>
              <w:rPr>
                <w:sz w:val="24"/>
                <w:lang w:val="uk-UA"/>
              </w:rPr>
            </w:pPr>
          </w:p>
        </w:tc>
      </w:tr>
      <w:tr w:rsidR="0013179F" w:rsidRPr="00874D62" w14:paraId="2FE28071" w14:textId="77777777" w:rsidTr="007779F7">
        <w:trPr>
          <w:trHeight w:val="279"/>
        </w:trPr>
        <w:tc>
          <w:tcPr>
            <w:tcW w:w="681" w:type="dxa"/>
            <w:tcBorders>
              <w:top w:val="nil"/>
              <w:left w:val="nil"/>
              <w:bottom w:val="single" w:sz="4" w:space="0" w:color="auto"/>
              <w:right w:val="nil"/>
            </w:tcBorders>
            <w:vAlign w:val="bottom"/>
          </w:tcPr>
          <w:p w14:paraId="6A730513" w14:textId="77777777" w:rsidR="0013179F" w:rsidRPr="00874D62" w:rsidRDefault="0013179F" w:rsidP="007779F7">
            <w:pPr>
              <w:rPr>
                <w:sz w:val="24"/>
                <w:lang w:val="uk-UA"/>
              </w:rPr>
            </w:pPr>
          </w:p>
        </w:tc>
        <w:tc>
          <w:tcPr>
            <w:tcW w:w="4342" w:type="dxa"/>
            <w:tcBorders>
              <w:top w:val="nil"/>
              <w:left w:val="nil"/>
              <w:bottom w:val="single" w:sz="4" w:space="0" w:color="auto"/>
              <w:right w:val="nil"/>
            </w:tcBorders>
            <w:vAlign w:val="bottom"/>
          </w:tcPr>
          <w:p w14:paraId="59968D08" w14:textId="77777777" w:rsidR="0013179F" w:rsidRPr="00874D62" w:rsidRDefault="0013179F" w:rsidP="007779F7">
            <w:pPr>
              <w:rPr>
                <w:sz w:val="24"/>
                <w:lang w:val="uk-UA"/>
              </w:rPr>
            </w:pPr>
          </w:p>
        </w:tc>
        <w:tc>
          <w:tcPr>
            <w:tcW w:w="467" w:type="dxa"/>
            <w:tcBorders>
              <w:top w:val="nil"/>
              <w:left w:val="nil"/>
              <w:bottom w:val="single" w:sz="4" w:space="0" w:color="auto"/>
              <w:right w:val="nil"/>
            </w:tcBorders>
            <w:vAlign w:val="bottom"/>
          </w:tcPr>
          <w:p w14:paraId="7FAD51A8" w14:textId="77777777" w:rsidR="0013179F" w:rsidRPr="00874D62" w:rsidRDefault="0013179F" w:rsidP="007779F7">
            <w:pPr>
              <w:rPr>
                <w:sz w:val="24"/>
                <w:lang w:val="uk-UA"/>
              </w:rPr>
            </w:pPr>
          </w:p>
        </w:tc>
        <w:tc>
          <w:tcPr>
            <w:tcW w:w="2934" w:type="dxa"/>
            <w:tcBorders>
              <w:top w:val="nil"/>
              <w:left w:val="nil"/>
              <w:bottom w:val="single" w:sz="4" w:space="0" w:color="auto"/>
              <w:right w:val="nil"/>
            </w:tcBorders>
            <w:vAlign w:val="bottom"/>
          </w:tcPr>
          <w:p w14:paraId="37228D7F" w14:textId="77777777" w:rsidR="0013179F" w:rsidRPr="00874D62" w:rsidRDefault="0013179F" w:rsidP="007779F7">
            <w:pPr>
              <w:rPr>
                <w:sz w:val="24"/>
                <w:lang w:val="uk-UA"/>
              </w:rPr>
            </w:pPr>
          </w:p>
        </w:tc>
        <w:tc>
          <w:tcPr>
            <w:tcW w:w="1461" w:type="dxa"/>
            <w:tcBorders>
              <w:top w:val="nil"/>
              <w:left w:val="nil"/>
              <w:bottom w:val="single" w:sz="4" w:space="0" w:color="auto"/>
              <w:right w:val="nil"/>
            </w:tcBorders>
            <w:vAlign w:val="bottom"/>
          </w:tcPr>
          <w:p w14:paraId="439B1787" w14:textId="77777777" w:rsidR="0013179F" w:rsidRPr="00874D62" w:rsidRDefault="0013179F" w:rsidP="007779F7">
            <w:pPr>
              <w:rPr>
                <w:sz w:val="24"/>
                <w:lang w:val="uk-UA"/>
              </w:rPr>
            </w:pPr>
          </w:p>
        </w:tc>
      </w:tr>
      <w:tr w:rsidR="0013179F" w:rsidRPr="00874D62" w14:paraId="179260F4" w14:textId="77777777" w:rsidTr="007779F7">
        <w:trPr>
          <w:trHeight w:val="552"/>
        </w:trPr>
        <w:tc>
          <w:tcPr>
            <w:tcW w:w="681" w:type="dxa"/>
            <w:tcBorders>
              <w:top w:val="single" w:sz="4" w:space="0" w:color="auto"/>
              <w:left w:val="single" w:sz="4" w:space="0" w:color="auto"/>
              <w:bottom w:val="single" w:sz="4" w:space="0" w:color="auto"/>
              <w:right w:val="single" w:sz="4" w:space="0" w:color="auto"/>
            </w:tcBorders>
            <w:vAlign w:val="center"/>
            <w:hideMark/>
          </w:tcPr>
          <w:p w14:paraId="1F664632" w14:textId="77777777" w:rsidR="0013179F" w:rsidRPr="00874D62" w:rsidRDefault="0013179F" w:rsidP="007779F7">
            <w:pPr>
              <w:jc w:val="center"/>
              <w:rPr>
                <w:w w:val="95"/>
                <w:sz w:val="24"/>
                <w:lang w:val="uk-UA"/>
              </w:rPr>
            </w:pPr>
            <w:r w:rsidRPr="00874D62">
              <w:rPr>
                <w:w w:val="95"/>
                <w:sz w:val="24"/>
                <w:lang w:val="uk-UA"/>
              </w:rPr>
              <w:t>№</w:t>
            </w:r>
          </w:p>
          <w:p w14:paraId="319FA928" w14:textId="77777777" w:rsidR="0013179F" w:rsidRPr="00874D62" w:rsidRDefault="0013179F" w:rsidP="007779F7">
            <w:pPr>
              <w:jc w:val="center"/>
              <w:rPr>
                <w:w w:val="95"/>
                <w:sz w:val="24"/>
                <w:lang w:val="uk-UA"/>
              </w:rPr>
            </w:pPr>
            <w:r w:rsidRPr="00874D62">
              <w:rPr>
                <w:sz w:val="24"/>
                <w:lang w:val="uk-UA"/>
              </w:rPr>
              <w:t>з/п</w:t>
            </w:r>
          </w:p>
        </w:tc>
        <w:tc>
          <w:tcPr>
            <w:tcW w:w="4809" w:type="dxa"/>
            <w:gridSpan w:val="2"/>
            <w:tcBorders>
              <w:top w:val="single" w:sz="4" w:space="0" w:color="auto"/>
              <w:left w:val="single" w:sz="4" w:space="0" w:color="auto"/>
              <w:bottom w:val="single" w:sz="4" w:space="0" w:color="auto"/>
              <w:right w:val="single" w:sz="4" w:space="0" w:color="auto"/>
            </w:tcBorders>
            <w:vAlign w:val="center"/>
            <w:hideMark/>
          </w:tcPr>
          <w:p w14:paraId="552937D3" w14:textId="77777777" w:rsidR="0013179F" w:rsidRPr="00874D62" w:rsidRDefault="0013179F" w:rsidP="007779F7">
            <w:pPr>
              <w:jc w:val="center"/>
              <w:rPr>
                <w:sz w:val="24"/>
                <w:lang w:val="uk-UA"/>
              </w:rPr>
            </w:pPr>
            <w:r w:rsidRPr="00874D62">
              <w:rPr>
                <w:sz w:val="24"/>
                <w:lang w:val="uk-UA"/>
              </w:rPr>
              <w:t>Назва етапів роботи (проекту)</w:t>
            </w:r>
          </w:p>
        </w:tc>
        <w:tc>
          <w:tcPr>
            <w:tcW w:w="2934" w:type="dxa"/>
            <w:tcBorders>
              <w:top w:val="single" w:sz="4" w:space="0" w:color="auto"/>
              <w:left w:val="single" w:sz="4" w:space="0" w:color="auto"/>
              <w:bottom w:val="single" w:sz="4" w:space="0" w:color="auto"/>
              <w:right w:val="single" w:sz="4" w:space="0" w:color="auto"/>
            </w:tcBorders>
            <w:vAlign w:val="center"/>
            <w:hideMark/>
          </w:tcPr>
          <w:p w14:paraId="294F80C1" w14:textId="77777777" w:rsidR="0013179F" w:rsidRPr="00874D62" w:rsidRDefault="0013179F" w:rsidP="007779F7">
            <w:pPr>
              <w:jc w:val="center"/>
              <w:rPr>
                <w:sz w:val="24"/>
                <w:lang w:val="uk-UA"/>
              </w:rPr>
            </w:pPr>
            <w:r w:rsidRPr="00874D62">
              <w:rPr>
                <w:sz w:val="24"/>
                <w:lang w:val="uk-UA"/>
              </w:rPr>
              <w:t>Термін виконання</w:t>
            </w:r>
          </w:p>
          <w:p w14:paraId="6A0B438D" w14:textId="77777777" w:rsidR="0013179F" w:rsidRPr="00874D62" w:rsidRDefault="0013179F" w:rsidP="007779F7">
            <w:pPr>
              <w:jc w:val="center"/>
              <w:rPr>
                <w:sz w:val="24"/>
                <w:lang w:val="uk-UA"/>
              </w:rPr>
            </w:pPr>
            <w:r w:rsidRPr="00874D62">
              <w:rPr>
                <w:sz w:val="24"/>
                <w:lang w:val="uk-UA"/>
              </w:rPr>
              <w:t>етапів роботи (проекту)</w:t>
            </w:r>
          </w:p>
        </w:tc>
        <w:tc>
          <w:tcPr>
            <w:tcW w:w="1461" w:type="dxa"/>
            <w:tcBorders>
              <w:top w:val="single" w:sz="4" w:space="0" w:color="auto"/>
              <w:left w:val="single" w:sz="4" w:space="0" w:color="auto"/>
              <w:bottom w:val="single" w:sz="4" w:space="0" w:color="auto"/>
              <w:right w:val="single" w:sz="4" w:space="0" w:color="auto"/>
            </w:tcBorders>
            <w:vAlign w:val="center"/>
            <w:hideMark/>
          </w:tcPr>
          <w:p w14:paraId="4D2B7773" w14:textId="77777777" w:rsidR="0013179F" w:rsidRPr="00874D62" w:rsidRDefault="0013179F" w:rsidP="007779F7">
            <w:pPr>
              <w:ind w:left="220"/>
              <w:rPr>
                <w:sz w:val="24"/>
                <w:lang w:val="uk-UA"/>
              </w:rPr>
            </w:pPr>
            <w:r w:rsidRPr="00874D62">
              <w:rPr>
                <w:sz w:val="24"/>
                <w:lang w:val="uk-UA"/>
              </w:rPr>
              <w:t>Примітка</w:t>
            </w:r>
          </w:p>
        </w:tc>
      </w:tr>
      <w:tr w:rsidR="0013179F" w:rsidRPr="00874D62" w14:paraId="337DA459" w14:textId="77777777" w:rsidTr="00053143">
        <w:tblPrEx>
          <w:tblW w:w="9885" w:type="dxa"/>
          <w:tblLayout w:type="fixed"/>
          <w:tblCellMar>
            <w:left w:w="0" w:type="dxa"/>
            <w:right w:w="0" w:type="dxa"/>
          </w:tblCellMar>
          <w:tblPrExChange w:id="82" w:author="Ярмола Юрій Юрійович" w:date="2025-06-04T00:56:00Z">
            <w:tblPrEx>
              <w:tblW w:w="9885" w:type="dxa"/>
              <w:tblLayout w:type="fixed"/>
              <w:tblCellMar>
                <w:left w:w="0" w:type="dxa"/>
                <w:right w:w="0" w:type="dxa"/>
              </w:tblCellMar>
            </w:tblPrEx>
          </w:tblPrExChange>
        </w:tblPrEx>
        <w:trPr>
          <w:trHeight w:val="322"/>
          <w:trPrChange w:id="83" w:author="Ярмола Юрій Юрійович" w:date="2025-06-04T00:56:00Z">
            <w:trPr>
              <w:trHeight w:val="322"/>
            </w:trPr>
          </w:trPrChange>
        </w:trPr>
        <w:tc>
          <w:tcPr>
            <w:tcW w:w="681" w:type="dxa"/>
            <w:tcBorders>
              <w:top w:val="single" w:sz="4" w:space="0" w:color="auto"/>
              <w:left w:val="single" w:sz="4" w:space="0" w:color="auto"/>
              <w:bottom w:val="single" w:sz="4" w:space="0" w:color="auto"/>
              <w:right w:val="single" w:sz="4" w:space="0" w:color="auto"/>
            </w:tcBorders>
            <w:vAlign w:val="bottom"/>
            <w:tcPrChange w:id="84" w:author="Ярмола Юрій Юрійович" w:date="2025-06-04T00:56:00Z">
              <w:tcPr>
                <w:tcW w:w="681" w:type="dxa"/>
                <w:tcBorders>
                  <w:top w:val="single" w:sz="4" w:space="0" w:color="auto"/>
                  <w:left w:val="single" w:sz="4" w:space="0" w:color="auto"/>
                  <w:bottom w:val="single" w:sz="4" w:space="0" w:color="auto"/>
                  <w:right w:val="single" w:sz="4" w:space="0" w:color="auto"/>
                </w:tcBorders>
                <w:vAlign w:val="bottom"/>
              </w:tcPr>
            </w:tcPrChange>
          </w:tcPr>
          <w:p w14:paraId="659E32E0" w14:textId="4AA11856" w:rsidR="0013179F" w:rsidRPr="00874D62" w:rsidRDefault="005A3D00" w:rsidP="005A3D00">
            <w:pPr>
              <w:jc w:val="center"/>
              <w:rPr>
                <w:sz w:val="24"/>
                <w:lang w:val="uk-UA"/>
              </w:rPr>
              <w:pPrChange w:id="85" w:author="Ярмола Юрій Юрійович" w:date="2025-06-04T00:49:00Z">
                <w:pPr/>
              </w:pPrChange>
            </w:pPr>
            <w:ins w:id="86" w:author="Ярмола Юрій Юрійович" w:date="2025-06-04T00:49:00Z">
              <w:r>
                <w:rPr>
                  <w:sz w:val="24"/>
                  <w:lang w:val="uk-UA"/>
                </w:rPr>
                <w:t>1</w:t>
              </w:r>
            </w:ins>
          </w:p>
        </w:tc>
        <w:tc>
          <w:tcPr>
            <w:tcW w:w="4809" w:type="dxa"/>
            <w:gridSpan w:val="2"/>
            <w:tcBorders>
              <w:top w:val="single" w:sz="4" w:space="0" w:color="auto"/>
              <w:left w:val="single" w:sz="4" w:space="0" w:color="auto"/>
              <w:bottom w:val="single" w:sz="4" w:space="0" w:color="auto"/>
              <w:right w:val="single" w:sz="4" w:space="0" w:color="auto"/>
            </w:tcBorders>
            <w:vAlign w:val="bottom"/>
            <w:tcPrChange w:id="87" w:author="Ярмола Юрій Юрійович" w:date="2025-06-04T00:56:00Z">
              <w:tcPr>
                <w:tcW w:w="4809" w:type="dxa"/>
                <w:gridSpan w:val="2"/>
                <w:tcBorders>
                  <w:top w:val="single" w:sz="4" w:space="0" w:color="auto"/>
                  <w:left w:val="single" w:sz="4" w:space="0" w:color="auto"/>
                  <w:bottom w:val="single" w:sz="4" w:space="0" w:color="auto"/>
                  <w:right w:val="single" w:sz="4" w:space="0" w:color="auto"/>
                </w:tcBorders>
                <w:vAlign w:val="bottom"/>
              </w:tcPr>
            </w:tcPrChange>
          </w:tcPr>
          <w:p w14:paraId="0112AB19" w14:textId="0417B83A" w:rsidR="0013179F" w:rsidRPr="00874D62" w:rsidRDefault="005A3D00" w:rsidP="005A3D00">
            <w:pPr>
              <w:jc w:val="left"/>
              <w:rPr>
                <w:sz w:val="24"/>
                <w:lang w:val="uk-UA"/>
              </w:rPr>
              <w:pPrChange w:id="88" w:author="Ярмола Юрій Юрійович" w:date="2025-06-04T00:51:00Z">
                <w:pPr/>
              </w:pPrChange>
            </w:pPr>
            <w:ins w:id="89" w:author="Ярмола Юрій Юрійович" w:date="2025-06-04T00:50:00Z">
              <w:r>
                <w:rPr>
                  <w:sz w:val="24"/>
                  <w:lang w:val="uk-UA"/>
                </w:rPr>
                <w:t>Аналітичний огляд та обґрунтування вибору методу розв’язання задачі</w:t>
              </w:r>
            </w:ins>
          </w:p>
        </w:tc>
        <w:tc>
          <w:tcPr>
            <w:tcW w:w="2934" w:type="dxa"/>
            <w:tcBorders>
              <w:top w:val="single" w:sz="4" w:space="0" w:color="auto"/>
              <w:left w:val="single" w:sz="4" w:space="0" w:color="auto"/>
              <w:bottom w:val="single" w:sz="4" w:space="0" w:color="auto"/>
              <w:right w:val="single" w:sz="4" w:space="0" w:color="auto"/>
            </w:tcBorders>
            <w:vAlign w:val="center"/>
            <w:tcPrChange w:id="90" w:author="Ярмола Юрій Юрійович" w:date="2025-06-04T00:56:00Z">
              <w:tcPr>
                <w:tcW w:w="2934" w:type="dxa"/>
                <w:tcBorders>
                  <w:top w:val="single" w:sz="4" w:space="0" w:color="auto"/>
                  <w:left w:val="single" w:sz="4" w:space="0" w:color="auto"/>
                  <w:bottom w:val="single" w:sz="4" w:space="0" w:color="auto"/>
                  <w:right w:val="single" w:sz="4" w:space="0" w:color="auto"/>
                </w:tcBorders>
                <w:vAlign w:val="bottom"/>
              </w:tcPr>
            </w:tcPrChange>
          </w:tcPr>
          <w:p w14:paraId="443A8AE4" w14:textId="1522AA53" w:rsidR="0013179F" w:rsidRPr="00874D62" w:rsidRDefault="00053143" w:rsidP="005A3D00">
            <w:pPr>
              <w:jc w:val="center"/>
              <w:rPr>
                <w:sz w:val="24"/>
                <w:lang w:val="uk-UA"/>
              </w:rPr>
              <w:pPrChange w:id="91" w:author="Ярмола Юрій Юрійович" w:date="2025-06-04T00:52:00Z">
                <w:pPr/>
              </w:pPrChange>
            </w:pPr>
            <w:ins w:id="92" w:author="Ярмола Юрій Юрійович" w:date="2025-06-04T00:55:00Z">
              <w:r>
                <w:rPr>
                  <w:sz w:val="24"/>
                  <w:lang w:val="uk-UA"/>
                </w:rPr>
                <w:t>10</w:t>
              </w:r>
            </w:ins>
            <w:ins w:id="93" w:author="Ярмола Юрій Юрійович" w:date="2025-06-04T00:53:00Z">
              <w:r>
                <w:rPr>
                  <w:sz w:val="24"/>
                  <w:lang w:val="uk-UA"/>
                </w:rPr>
                <w:t>.</w:t>
              </w:r>
            </w:ins>
            <w:ins w:id="94" w:author="Ярмола Юрій Юрійович" w:date="2025-06-04T00:55:00Z">
              <w:r>
                <w:rPr>
                  <w:sz w:val="24"/>
                  <w:lang w:val="uk-UA"/>
                </w:rPr>
                <w:t>09</w:t>
              </w:r>
            </w:ins>
            <w:ins w:id="95" w:author="Ярмола Юрій Юрійович" w:date="2025-06-04T00:53:00Z">
              <w:r>
                <w:rPr>
                  <w:sz w:val="24"/>
                  <w:lang w:val="uk-UA"/>
                </w:rPr>
                <w:t>.202</w:t>
              </w:r>
            </w:ins>
            <w:ins w:id="96" w:author="Ярмола Юрій Юрійович" w:date="2025-06-04T00:55:00Z">
              <w:r>
                <w:rPr>
                  <w:sz w:val="24"/>
                  <w:lang w:val="uk-UA"/>
                </w:rPr>
                <w:t>4</w:t>
              </w:r>
            </w:ins>
            <w:ins w:id="97" w:author="Ярмола Юрій Юрійович" w:date="2025-06-04T00:53:00Z">
              <w:r>
                <w:rPr>
                  <w:sz w:val="24"/>
                  <w:lang w:val="uk-UA"/>
                </w:rPr>
                <w:t xml:space="preserve"> – 02.0</w:t>
              </w:r>
            </w:ins>
            <w:ins w:id="98" w:author="Ярмола Юрій Юрійович" w:date="2025-06-04T00:55:00Z">
              <w:r>
                <w:rPr>
                  <w:sz w:val="24"/>
                  <w:lang w:val="uk-UA"/>
                </w:rPr>
                <w:t>1</w:t>
              </w:r>
            </w:ins>
            <w:ins w:id="99" w:author="Ярмола Юрій Юрійович" w:date="2025-06-04T00:53:00Z">
              <w:r>
                <w:rPr>
                  <w:sz w:val="24"/>
                  <w:lang w:val="uk-UA"/>
                </w:rPr>
                <w:t>.2025</w:t>
              </w:r>
            </w:ins>
          </w:p>
        </w:tc>
        <w:tc>
          <w:tcPr>
            <w:tcW w:w="1461" w:type="dxa"/>
            <w:tcBorders>
              <w:top w:val="single" w:sz="4" w:space="0" w:color="auto"/>
              <w:left w:val="single" w:sz="4" w:space="0" w:color="auto"/>
              <w:bottom w:val="single" w:sz="4" w:space="0" w:color="auto"/>
              <w:right w:val="single" w:sz="4" w:space="0" w:color="auto"/>
            </w:tcBorders>
            <w:vAlign w:val="center"/>
            <w:tcPrChange w:id="100" w:author="Ярмола Юрій Юрійович" w:date="2025-06-04T00:56:00Z">
              <w:tcPr>
                <w:tcW w:w="1461" w:type="dxa"/>
                <w:tcBorders>
                  <w:top w:val="single" w:sz="4" w:space="0" w:color="auto"/>
                  <w:left w:val="single" w:sz="4" w:space="0" w:color="auto"/>
                  <w:bottom w:val="single" w:sz="4" w:space="0" w:color="auto"/>
                  <w:right w:val="single" w:sz="4" w:space="0" w:color="auto"/>
                </w:tcBorders>
                <w:vAlign w:val="bottom"/>
              </w:tcPr>
            </w:tcPrChange>
          </w:tcPr>
          <w:p w14:paraId="14EF1823" w14:textId="4ACFC45B" w:rsidR="0013179F" w:rsidRPr="00874D62" w:rsidRDefault="00053143" w:rsidP="00053143">
            <w:pPr>
              <w:jc w:val="center"/>
              <w:rPr>
                <w:sz w:val="24"/>
                <w:lang w:val="uk-UA"/>
              </w:rPr>
              <w:pPrChange w:id="101" w:author="Ярмола Юрій Юрійович" w:date="2025-06-04T00:56:00Z">
                <w:pPr/>
              </w:pPrChange>
            </w:pPr>
            <w:ins w:id="102" w:author="Ярмола Юрій Юрійович" w:date="2025-06-04T00:56:00Z">
              <w:r>
                <w:rPr>
                  <w:sz w:val="24"/>
                  <w:lang w:val="uk-UA"/>
                </w:rPr>
                <w:t>Готово</w:t>
              </w:r>
            </w:ins>
          </w:p>
        </w:tc>
      </w:tr>
      <w:tr w:rsidR="0013179F" w:rsidRPr="00874D62" w14:paraId="4F1A878E" w14:textId="77777777" w:rsidTr="00053143">
        <w:tblPrEx>
          <w:tblW w:w="9885" w:type="dxa"/>
          <w:tblLayout w:type="fixed"/>
          <w:tblCellMar>
            <w:left w:w="0" w:type="dxa"/>
            <w:right w:w="0" w:type="dxa"/>
          </w:tblCellMar>
          <w:tblPrExChange w:id="103" w:author="Ярмола Юрій Юрійович" w:date="2025-06-04T00:56:00Z">
            <w:tblPrEx>
              <w:tblW w:w="9885" w:type="dxa"/>
              <w:tblLayout w:type="fixed"/>
              <w:tblCellMar>
                <w:left w:w="0" w:type="dxa"/>
                <w:right w:w="0" w:type="dxa"/>
              </w:tblCellMar>
            </w:tblPrEx>
          </w:tblPrExChange>
        </w:tblPrEx>
        <w:trPr>
          <w:trHeight w:val="321"/>
          <w:trPrChange w:id="104" w:author="Ярмола Юрій Юрійович" w:date="2025-06-04T00:56:00Z">
            <w:trPr>
              <w:trHeight w:val="321"/>
            </w:trPr>
          </w:trPrChange>
        </w:trPr>
        <w:tc>
          <w:tcPr>
            <w:tcW w:w="681" w:type="dxa"/>
            <w:tcBorders>
              <w:top w:val="single" w:sz="4" w:space="0" w:color="auto"/>
              <w:left w:val="single" w:sz="4" w:space="0" w:color="auto"/>
              <w:bottom w:val="single" w:sz="4" w:space="0" w:color="auto"/>
              <w:right w:val="single" w:sz="4" w:space="0" w:color="auto"/>
            </w:tcBorders>
            <w:vAlign w:val="bottom"/>
            <w:tcPrChange w:id="105" w:author="Ярмола Юрій Юрійович" w:date="2025-06-04T00:56:00Z">
              <w:tcPr>
                <w:tcW w:w="681" w:type="dxa"/>
                <w:tcBorders>
                  <w:top w:val="single" w:sz="4" w:space="0" w:color="auto"/>
                  <w:left w:val="single" w:sz="4" w:space="0" w:color="auto"/>
                  <w:bottom w:val="single" w:sz="4" w:space="0" w:color="auto"/>
                  <w:right w:val="single" w:sz="4" w:space="0" w:color="auto"/>
                </w:tcBorders>
                <w:vAlign w:val="bottom"/>
              </w:tcPr>
            </w:tcPrChange>
          </w:tcPr>
          <w:p w14:paraId="7616B58F" w14:textId="3319DF6D" w:rsidR="0013179F" w:rsidRPr="00874D62" w:rsidRDefault="005A3D00" w:rsidP="005A3D00">
            <w:pPr>
              <w:jc w:val="center"/>
              <w:rPr>
                <w:sz w:val="24"/>
                <w:lang w:val="uk-UA"/>
              </w:rPr>
              <w:pPrChange w:id="106" w:author="Ярмола Юрій Юрійович" w:date="2025-06-04T00:49:00Z">
                <w:pPr/>
              </w:pPrChange>
            </w:pPr>
            <w:ins w:id="107" w:author="Ярмола Юрій Юрійович" w:date="2025-06-04T00:49:00Z">
              <w:r>
                <w:rPr>
                  <w:sz w:val="24"/>
                  <w:lang w:val="uk-UA"/>
                </w:rPr>
                <w:t>2</w:t>
              </w:r>
            </w:ins>
          </w:p>
        </w:tc>
        <w:tc>
          <w:tcPr>
            <w:tcW w:w="4809" w:type="dxa"/>
            <w:gridSpan w:val="2"/>
            <w:tcBorders>
              <w:top w:val="single" w:sz="4" w:space="0" w:color="auto"/>
              <w:left w:val="single" w:sz="4" w:space="0" w:color="auto"/>
              <w:bottom w:val="single" w:sz="4" w:space="0" w:color="auto"/>
              <w:right w:val="single" w:sz="4" w:space="0" w:color="auto"/>
            </w:tcBorders>
            <w:vAlign w:val="bottom"/>
            <w:tcPrChange w:id="108" w:author="Ярмола Юрій Юрійович" w:date="2025-06-04T00:56:00Z">
              <w:tcPr>
                <w:tcW w:w="4809" w:type="dxa"/>
                <w:gridSpan w:val="2"/>
                <w:tcBorders>
                  <w:top w:val="single" w:sz="4" w:space="0" w:color="auto"/>
                  <w:left w:val="single" w:sz="4" w:space="0" w:color="auto"/>
                  <w:bottom w:val="single" w:sz="4" w:space="0" w:color="auto"/>
                  <w:right w:val="single" w:sz="4" w:space="0" w:color="auto"/>
                </w:tcBorders>
                <w:vAlign w:val="bottom"/>
              </w:tcPr>
            </w:tcPrChange>
          </w:tcPr>
          <w:p w14:paraId="604016E0" w14:textId="49343C69" w:rsidR="0013179F" w:rsidRPr="00874D62" w:rsidRDefault="005A3D00" w:rsidP="005A3D00">
            <w:pPr>
              <w:jc w:val="left"/>
              <w:rPr>
                <w:sz w:val="24"/>
                <w:lang w:val="uk-UA"/>
              </w:rPr>
              <w:pPrChange w:id="109" w:author="Ярмола Юрій Юрійович" w:date="2025-06-04T00:51:00Z">
                <w:pPr/>
              </w:pPrChange>
            </w:pPr>
            <w:ins w:id="110" w:author="Ярмола Юрій Юрійович" w:date="2025-06-04T00:50:00Z">
              <w:r>
                <w:rPr>
                  <w:sz w:val="24"/>
                  <w:lang w:val="uk-UA"/>
                </w:rPr>
                <w:t xml:space="preserve">Вибір та </w:t>
              </w:r>
            </w:ins>
            <w:ins w:id="111" w:author="Ярмола Юрій Юрійович" w:date="2025-06-04T00:57:00Z">
              <w:r w:rsidR="00053143">
                <w:rPr>
                  <w:sz w:val="24"/>
                  <w:lang w:val="uk-UA"/>
                </w:rPr>
                <w:t>обґрунтування</w:t>
              </w:r>
            </w:ins>
            <w:ins w:id="112" w:author="Ярмола Юрій Юрійович" w:date="2025-06-04T00:50:00Z">
              <w:r>
                <w:rPr>
                  <w:sz w:val="24"/>
                  <w:lang w:val="uk-UA"/>
                </w:rPr>
                <w:t xml:space="preserve"> за</w:t>
              </w:r>
            </w:ins>
            <w:ins w:id="113" w:author="Ярмола Юрій Юрійович" w:date="2025-06-04T00:51:00Z">
              <w:r>
                <w:rPr>
                  <w:sz w:val="24"/>
                  <w:lang w:val="uk-UA"/>
                </w:rPr>
                <w:t>собів для реалізації</w:t>
              </w:r>
            </w:ins>
          </w:p>
        </w:tc>
        <w:tc>
          <w:tcPr>
            <w:tcW w:w="2934" w:type="dxa"/>
            <w:tcBorders>
              <w:top w:val="single" w:sz="4" w:space="0" w:color="auto"/>
              <w:left w:val="single" w:sz="4" w:space="0" w:color="auto"/>
              <w:bottom w:val="single" w:sz="4" w:space="0" w:color="auto"/>
              <w:right w:val="single" w:sz="4" w:space="0" w:color="auto"/>
            </w:tcBorders>
            <w:vAlign w:val="center"/>
            <w:tcPrChange w:id="114" w:author="Ярмола Юрій Юрійович" w:date="2025-06-04T00:56:00Z">
              <w:tcPr>
                <w:tcW w:w="2934" w:type="dxa"/>
                <w:tcBorders>
                  <w:top w:val="single" w:sz="4" w:space="0" w:color="auto"/>
                  <w:left w:val="single" w:sz="4" w:space="0" w:color="auto"/>
                  <w:bottom w:val="single" w:sz="4" w:space="0" w:color="auto"/>
                  <w:right w:val="single" w:sz="4" w:space="0" w:color="auto"/>
                </w:tcBorders>
                <w:vAlign w:val="bottom"/>
              </w:tcPr>
            </w:tcPrChange>
          </w:tcPr>
          <w:p w14:paraId="15BA66D2" w14:textId="1E30AB82" w:rsidR="0013179F" w:rsidRPr="00874D62" w:rsidRDefault="00053143" w:rsidP="005A3D00">
            <w:pPr>
              <w:jc w:val="center"/>
              <w:rPr>
                <w:sz w:val="24"/>
                <w:lang w:val="uk-UA"/>
              </w:rPr>
              <w:pPrChange w:id="115" w:author="Ярмола Юрій Юрійович" w:date="2025-06-04T00:52:00Z">
                <w:pPr/>
              </w:pPrChange>
            </w:pPr>
            <w:ins w:id="116" w:author="Ярмола Юрій Юрійович" w:date="2025-06-04T00:54:00Z">
              <w:r>
                <w:rPr>
                  <w:sz w:val="24"/>
                  <w:lang w:val="uk-UA"/>
                </w:rPr>
                <w:t>04.0</w:t>
              </w:r>
            </w:ins>
            <w:ins w:id="117" w:author="Ярмола Юрій Юрійович" w:date="2025-06-04T00:55:00Z">
              <w:r>
                <w:rPr>
                  <w:sz w:val="24"/>
                  <w:lang w:val="uk-UA"/>
                </w:rPr>
                <w:t>1</w:t>
              </w:r>
            </w:ins>
            <w:ins w:id="118" w:author="Ярмола Юрій Юрійович" w:date="2025-06-04T00:54:00Z">
              <w:r>
                <w:rPr>
                  <w:sz w:val="24"/>
                  <w:lang w:val="uk-UA"/>
                </w:rPr>
                <w:t>.2025 – 05.0</w:t>
              </w:r>
            </w:ins>
            <w:ins w:id="119" w:author="Ярмола Юрій Юрійович" w:date="2025-06-04T00:55:00Z">
              <w:r>
                <w:rPr>
                  <w:sz w:val="24"/>
                  <w:lang w:val="uk-UA"/>
                </w:rPr>
                <w:t>2</w:t>
              </w:r>
            </w:ins>
            <w:ins w:id="120" w:author="Ярмола Юрій Юрійович" w:date="2025-06-04T00:54:00Z">
              <w:r>
                <w:rPr>
                  <w:sz w:val="24"/>
                  <w:lang w:val="uk-UA"/>
                </w:rPr>
                <w:t>.2025</w:t>
              </w:r>
            </w:ins>
          </w:p>
        </w:tc>
        <w:tc>
          <w:tcPr>
            <w:tcW w:w="1461" w:type="dxa"/>
            <w:tcBorders>
              <w:top w:val="single" w:sz="4" w:space="0" w:color="auto"/>
              <w:left w:val="single" w:sz="4" w:space="0" w:color="auto"/>
              <w:bottom w:val="single" w:sz="4" w:space="0" w:color="auto"/>
              <w:right w:val="single" w:sz="4" w:space="0" w:color="auto"/>
            </w:tcBorders>
            <w:vAlign w:val="center"/>
            <w:tcPrChange w:id="121" w:author="Ярмола Юрій Юрійович" w:date="2025-06-04T00:56:00Z">
              <w:tcPr>
                <w:tcW w:w="1461" w:type="dxa"/>
                <w:tcBorders>
                  <w:top w:val="single" w:sz="4" w:space="0" w:color="auto"/>
                  <w:left w:val="single" w:sz="4" w:space="0" w:color="auto"/>
                  <w:bottom w:val="single" w:sz="4" w:space="0" w:color="auto"/>
                  <w:right w:val="single" w:sz="4" w:space="0" w:color="auto"/>
                </w:tcBorders>
                <w:vAlign w:val="bottom"/>
              </w:tcPr>
            </w:tcPrChange>
          </w:tcPr>
          <w:p w14:paraId="2B0738CB" w14:textId="3A053324" w:rsidR="0013179F" w:rsidRPr="00874D62" w:rsidRDefault="00053143" w:rsidP="00053143">
            <w:pPr>
              <w:jc w:val="center"/>
              <w:rPr>
                <w:sz w:val="24"/>
                <w:lang w:val="uk-UA"/>
              </w:rPr>
              <w:pPrChange w:id="122" w:author="Ярмола Юрій Юрійович" w:date="2025-06-04T00:56:00Z">
                <w:pPr/>
              </w:pPrChange>
            </w:pPr>
            <w:ins w:id="123" w:author="Ярмола Юрій Юрійович" w:date="2025-06-04T00:56:00Z">
              <w:r>
                <w:rPr>
                  <w:sz w:val="24"/>
                  <w:lang w:val="uk-UA"/>
                </w:rPr>
                <w:t>Готово</w:t>
              </w:r>
            </w:ins>
          </w:p>
        </w:tc>
      </w:tr>
      <w:tr w:rsidR="0013179F" w:rsidRPr="00874D62" w14:paraId="3142EA1F" w14:textId="77777777" w:rsidTr="00053143">
        <w:tblPrEx>
          <w:tblW w:w="9885" w:type="dxa"/>
          <w:tblLayout w:type="fixed"/>
          <w:tblCellMar>
            <w:left w:w="0" w:type="dxa"/>
            <w:right w:w="0" w:type="dxa"/>
          </w:tblCellMar>
          <w:tblPrExChange w:id="124" w:author="Ярмола Юрій Юрійович" w:date="2025-06-04T00:56:00Z">
            <w:tblPrEx>
              <w:tblW w:w="9885" w:type="dxa"/>
              <w:tblLayout w:type="fixed"/>
              <w:tblCellMar>
                <w:left w:w="0" w:type="dxa"/>
                <w:right w:w="0" w:type="dxa"/>
              </w:tblCellMar>
            </w:tblPrEx>
          </w:tblPrExChange>
        </w:tblPrEx>
        <w:trPr>
          <w:trHeight w:val="321"/>
          <w:trPrChange w:id="125" w:author="Ярмола Юрій Юрійович" w:date="2025-06-04T00:56:00Z">
            <w:trPr>
              <w:trHeight w:val="321"/>
            </w:trPr>
          </w:trPrChange>
        </w:trPr>
        <w:tc>
          <w:tcPr>
            <w:tcW w:w="681" w:type="dxa"/>
            <w:tcBorders>
              <w:top w:val="single" w:sz="4" w:space="0" w:color="auto"/>
              <w:left w:val="single" w:sz="4" w:space="0" w:color="auto"/>
              <w:bottom w:val="single" w:sz="4" w:space="0" w:color="auto"/>
              <w:right w:val="single" w:sz="4" w:space="0" w:color="auto"/>
            </w:tcBorders>
            <w:vAlign w:val="bottom"/>
            <w:tcPrChange w:id="126" w:author="Ярмола Юрій Юрійович" w:date="2025-06-04T00:56:00Z">
              <w:tcPr>
                <w:tcW w:w="681" w:type="dxa"/>
                <w:tcBorders>
                  <w:top w:val="single" w:sz="4" w:space="0" w:color="auto"/>
                  <w:left w:val="single" w:sz="4" w:space="0" w:color="auto"/>
                  <w:bottom w:val="single" w:sz="4" w:space="0" w:color="auto"/>
                  <w:right w:val="single" w:sz="4" w:space="0" w:color="auto"/>
                </w:tcBorders>
                <w:vAlign w:val="bottom"/>
              </w:tcPr>
            </w:tcPrChange>
          </w:tcPr>
          <w:p w14:paraId="47CF3B30" w14:textId="029D3450" w:rsidR="0013179F" w:rsidRPr="00874D62" w:rsidRDefault="005A3D00" w:rsidP="005A3D00">
            <w:pPr>
              <w:jc w:val="center"/>
              <w:rPr>
                <w:sz w:val="24"/>
                <w:lang w:val="uk-UA"/>
              </w:rPr>
              <w:pPrChange w:id="127" w:author="Ярмола Юрій Юрійович" w:date="2025-06-04T00:49:00Z">
                <w:pPr/>
              </w:pPrChange>
            </w:pPr>
            <w:ins w:id="128" w:author="Ярмола Юрій Юрійович" w:date="2025-06-04T00:49:00Z">
              <w:r>
                <w:rPr>
                  <w:sz w:val="24"/>
                  <w:lang w:val="uk-UA"/>
                </w:rPr>
                <w:t>3</w:t>
              </w:r>
            </w:ins>
          </w:p>
        </w:tc>
        <w:tc>
          <w:tcPr>
            <w:tcW w:w="4809" w:type="dxa"/>
            <w:gridSpan w:val="2"/>
            <w:tcBorders>
              <w:top w:val="single" w:sz="4" w:space="0" w:color="auto"/>
              <w:left w:val="single" w:sz="4" w:space="0" w:color="auto"/>
              <w:bottom w:val="single" w:sz="4" w:space="0" w:color="auto"/>
              <w:right w:val="single" w:sz="4" w:space="0" w:color="auto"/>
            </w:tcBorders>
            <w:vAlign w:val="bottom"/>
            <w:tcPrChange w:id="129" w:author="Ярмола Юрій Юрійович" w:date="2025-06-04T00:56:00Z">
              <w:tcPr>
                <w:tcW w:w="4809" w:type="dxa"/>
                <w:gridSpan w:val="2"/>
                <w:tcBorders>
                  <w:top w:val="single" w:sz="4" w:space="0" w:color="auto"/>
                  <w:left w:val="single" w:sz="4" w:space="0" w:color="auto"/>
                  <w:bottom w:val="single" w:sz="4" w:space="0" w:color="auto"/>
                  <w:right w:val="single" w:sz="4" w:space="0" w:color="auto"/>
                </w:tcBorders>
                <w:vAlign w:val="bottom"/>
              </w:tcPr>
            </w:tcPrChange>
          </w:tcPr>
          <w:p w14:paraId="741E69CA" w14:textId="7F4C1C58" w:rsidR="0013179F" w:rsidRPr="00874D62" w:rsidRDefault="005A3D00" w:rsidP="005A3D00">
            <w:pPr>
              <w:jc w:val="left"/>
              <w:rPr>
                <w:sz w:val="24"/>
                <w:lang w:val="uk-UA"/>
              </w:rPr>
              <w:pPrChange w:id="130" w:author="Ярмола Юрій Юрійович" w:date="2025-06-04T00:51:00Z">
                <w:pPr/>
              </w:pPrChange>
            </w:pPr>
            <w:ins w:id="131" w:author="Ярмола Юрій Юрійович" w:date="2025-06-04T00:51:00Z">
              <w:r>
                <w:rPr>
                  <w:sz w:val="24"/>
                  <w:lang w:val="uk-UA"/>
                </w:rPr>
                <w:t>Реалізація алгоритму розв’язання задачі</w:t>
              </w:r>
            </w:ins>
          </w:p>
        </w:tc>
        <w:tc>
          <w:tcPr>
            <w:tcW w:w="2934" w:type="dxa"/>
            <w:tcBorders>
              <w:top w:val="single" w:sz="4" w:space="0" w:color="auto"/>
              <w:left w:val="single" w:sz="4" w:space="0" w:color="auto"/>
              <w:bottom w:val="single" w:sz="4" w:space="0" w:color="auto"/>
              <w:right w:val="single" w:sz="4" w:space="0" w:color="auto"/>
            </w:tcBorders>
            <w:vAlign w:val="center"/>
            <w:tcPrChange w:id="132" w:author="Ярмола Юрій Юрійович" w:date="2025-06-04T00:56:00Z">
              <w:tcPr>
                <w:tcW w:w="2934" w:type="dxa"/>
                <w:tcBorders>
                  <w:top w:val="single" w:sz="4" w:space="0" w:color="auto"/>
                  <w:left w:val="single" w:sz="4" w:space="0" w:color="auto"/>
                  <w:bottom w:val="single" w:sz="4" w:space="0" w:color="auto"/>
                  <w:right w:val="single" w:sz="4" w:space="0" w:color="auto"/>
                </w:tcBorders>
                <w:vAlign w:val="bottom"/>
              </w:tcPr>
            </w:tcPrChange>
          </w:tcPr>
          <w:p w14:paraId="4DCD63EA" w14:textId="75EDAF5E" w:rsidR="0013179F" w:rsidRPr="00874D62" w:rsidRDefault="00053143" w:rsidP="005A3D00">
            <w:pPr>
              <w:jc w:val="center"/>
              <w:rPr>
                <w:sz w:val="24"/>
                <w:lang w:val="uk-UA"/>
              </w:rPr>
              <w:pPrChange w:id="133" w:author="Ярмола Юрій Юрійович" w:date="2025-06-04T00:52:00Z">
                <w:pPr/>
              </w:pPrChange>
            </w:pPr>
            <w:ins w:id="134" w:author="Ярмола Юрій Юрійович" w:date="2025-06-04T00:54:00Z">
              <w:r>
                <w:rPr>
                  <w:sz w:val="24"/>
                  <w:lang w:val="uk-UA"/>
                </w:rPr>
                <w:t>05.0</w:t>
              </w:r>
            </w:ins>
            <w:ins w:id="135" w:author="Ярмола Юрій Юрійович" w:date="2025-06-04T00:55:00Z">
              <w:r>
                <w:rPr>
                  <w:sz w:val="24"/>
                  <w:lang w:val="uk-UA"/>
                </w:rPr>
                <w:t>2</w:t>
              </w:r>
            </w:ins>
            <w:ins w:id="136" w:author="Ярмола Юрій Юрійович" w:date="2025-06-04T00:54:00Z">
              <w:r>
                <w:rPr>
                  <w:sz w:val="24"/>
                  <w:lang w:val="uk-UA"/>
                </w:rPr>
                <w:t>.2025 – 10.05.2025</w:t>
              </w:r>
            </w:ins>
          </w:p>
        </w:tc>
        <w:tc>
          <w:tcPr>
            <w:tcW w:w="1461" w:type="dxa"/>
            <w:tcBorders>
              <w:top w:val="single" w:sz="4" w:space="0" w:color="auto"/>
              <w:left w:val="single" w:sz="4" w:space="0" w:color="auto"/>
              <w:bottom w:val="single" w:sz="4" w:space="0" w:color="auto"/>
              <w:right w:val="single" w:sz="4" w:space="0" w:color="auto"/>
            </w:tcBorders>
            <w:vAlign w:val="center"/>
            <w:tcPrChange w:id="137" w:author="Ярмола Юрій Юрійович" w:date="2025-06-04T00:56:00Z">
              <w:tcPr>
                <w:tcW w:w="1461" w:type="dxa"/>
                <w:tcBorders>
                  <w:top w:val="single" w:sz="4" w:space="0" w:color="auto"/>
                  <w:left w:val="single" w:sz="4" w:space="0" w:color="auto"/>
                  <w:bottom w:val="single" w:sz="4" w:space="0" w:color="auto"/>
                  <w:right w:val="single" w:sz="4" w:space="0" w:color="auto"/>
                </w:tcBorders>
                <w:vAlign w:val="bottom"/>
              </w:tcPr>
            </w:tcPrChange>
          </w:tcPr>
          <w:p w14:paraId="5B7EF9D3" w14:textId="5AFA7638" w:rsidR="0013179F" w:rsidRPr="00874D62" w:rsidRDefault="00053143" w:rsidP="00053143">
            <w:pPr>
              <w:jc w:val="center"/>
              <w:rPr>
                <w:sz w:val="24"/>
                <w:lang w:val="uk-UA"/>
              </w:rPr>
              <w:pPrChange w:id="138" w:author="Ярмола Юрій Юрійович" w:date="2025-06-04T00:56:00Z">
                <w:pPr/>
              </w:pPrChange>
            </w:pPr>
            <w:ins w:id="139" w:author="Ярмола Юрій Юрійович" w:date="2025-06-04T00:56:00Z">
              <w:r>
                <w:rPr>
                  <w:sz w:val="24"/>
                  <w:lang w:val="uk-UA"/>
                </w:rPr>
                <w:t>Готово</w:t>
              </w:r>
            </w:ins>
          </w:p>
        </w:tc>
      </w:tr>
      <w:tr w:rsidR="0013179F" w:rsidRPr="00874D62" w14:paraId="4E6497DD" w14:textId="77777777" w:rsidTr="00053143">
        <w:tblPrEx>
          <w:tblW w:w="9885" w:type="dxa"/>
          <w:tblLayout w:type="fixed"/>
          <w:tblCellMar>
            <w:left w:w="0" w:type="dxa"/>
            <w:right w:w="0" w:type="dxa"/>
          </w:tblCellMar>
          <w:tblPrExChange w:id="140" w:author="Ярмола Юрій Юрійович" w:date="2025-06-04T00:56:00Z">
            <w:tblPrEx>
              <w:tblW w:w="9885" w:type="dxa"/>
              <w:tblLayout w:type="fixed"/>
              <w:tblCellMar>
                <w:left w:w="0" w:type="dxa"/>
                <w:right w:w="0" w:type="dxa"/>
              </w:tblCellMar>
            </w:tblPrEx>
          </w:tblPrExChange>
        </w:tblPrEx>
        <w:trPr>
          <w:trHeight w:val="321"/>
          <w:trPrChange w:id="141" w:author="Ярмола Юрій Юрійович" w:date="2025-06-04T00:56:00Z">
            <w:trPr>
              <w:trHeight w:val="321"/>
            </w:trPr>
          </w:trPrChange>
        </w:trPr>
        <w:tc>
          <w:tcPr>
            <w:tcW w:w="681" w:type="dxa"/>
            <w:tcBorders>
              <w:top w:val="single" w:sz="4" w:space="0" w:color="auto"/>
              <w:left w:val="single" w:sz="4" w:space="0" w:color="auto"/>
              <w:bottom w:val="single" w:sz="4" w:space="0" w:color="auto"/>
              <w:right w:val="single" w:sz="4" w:space="0" w:color="auto"/>
            </w:tcBorders>
            <w:vAlign w:val="bottom"/>
            <w:tcPrChange w:id="142" w:author="Ярмола Юрій Юрійович" w:date="2025-06-04T00:56:00Z">
              <w:tcPr>
                <w:tcW w:w="681" w:type="dxa"/>
                <w:tcBorders>
                  <w:top w:val="single" w:sz="4" w:space="0" w:color="auto"/>
                  <w:left w:val="single" w:sz="4" w:space="0" w:color="auto"/>
                  <w:bottom w:val="single" w:sz="4" w:space="0" w:color="auto"/>
                  <w:right w:val="single" w:sz="4" w:space="0" w:color="auto"/>
                </w:tcBorders>
                <w:vAlign w:val="bottom"/>
              </w:tcPr>
            </w:tcPrChange>
          </w:tcPr>
          <w:p w14:paraId="6F1C7243" w14:textId="63ECA120" w:rsidR="0013179F" w:rsidRPr="00874D62" w:rsidRDefault="005A3D00" w:rsidP="005A3D00">
            <w:pPr>
              <w:jc w:val="center"/>
              <w:rPr>
                <w:sz w:val="24"/>
                <w:lang w:val="uk-UA"/>
              </w:rPr>
              <w:pPrChange w:id="143" w:author="Ярмола Юрій Юрійович" w:date="2025-06-04T00:49:00Z">
                <w:pPr/>
              </w:pPrChange>
            </w:pPr>
            <w:ins w:id="144" w:author="Ярмола Юрій Юрійович" w:date="2025-06-04T00:49:00Z">
              <w:r>
                <w:rPr>
                  <w:sz w:val="24"/>
                  <w:lang w:val="uk-UA"/>
                </w:rPr>
                <w:t>4</w:t>
              </w:r>
            </w:ins>
          </w:p>
        </w:tc>
        <w:tc>
          <w:tcPr>
            <w:tcW w:w="4809" w:type="dxa"/>
            <w:gridSpan w:val="2"/>
            <w:tcBorders>
              <w:top w:val="single" w:sz="4" w:space="0" w:color="auto"/>
              <w:left w:val="single" w:sz="4" w:space="0" w:color="auto"/>
              <w:bottom w:val="single" w:sz="4" w:space="0" w:color="auto"/>
              <w:right w:val="single" w:sz="4" w:space="0" w:color="auto"/>
            </w:tcBorders>
            <w:vAlign w:val="bottom"/>
            <w:tcPrChange w:id="145" w:author="Ярмола Юрій Юрійович" w:date="2025-06-04T00:56:00Z">
              <w:tcPr>
                <w:tcW w:w="4809" w:type="dxa"/>
                <w:gridSpan w:val="2"/>
                <w:tcBorders>
                  <w:top w:val="single" w:sz="4" w:space="0" w:color="auto"/>
                  <w:left w:val="single" w:sz="4" w:space="0" w:color="auto"/>
                  <w:bottom w:val="single" w:sz="4" w:space="0" w:color="auto"/>
                  <w:right w:val="single" w:sz="4" w:space="0" w:color="auto"/>
                </w:tcBorders>
                <w:vAlign w:val="bottom"/>
              </w:tcPr>
            </w:tcPrChange>
          </w:tcPr>
          <w:p w14:paraId="31586DBA" w14:textId="4FC4E6F8" w:rsidR="0013179F" w:rsidRPr="00874D62" w:rsidRDefault="005A3D00" w:rsidP="005A3D00">
            <w:pPr>
              <w:jc w:val="left"/>
              <w:rPr>
                <w:sz w:val="24"/>
                <w:lang w:val="uk-UA"/>
              </w:rPr>
              <w:pPrChange w:id="146" w:author="Ярмола Юрій Юрійович" w:date="2025-06-04T00:51:00Z">
                <w:pPr/>
              </w:pPrChange>
            </w:pPr>
            <w:ins w:id="147" w:author="Ярмола Юрій Юрійович" w:date="2025-06-04T00:51:00Z">
              <w:r>
                <w:rPr>
                  <w:sz w:val="24"/>
                  <w:lang w:val="uk-UA"/>
                </w:rPr>
                <w:t>Економічна частина</w:t>
              </w:r>
            </w:ins>
          </w:p>
        </w:tc>
        <w:tc>
          <w:tcPr>
            <w:tcW w:w="2934" w:type="dxa"/>
            <w:tcBorders>
              <w:top w:val="single" w:sz="4" w:space="0" w:color="auto"/>
              <w:left w:val="single" w:sz="4" w:space="0" w:color="auto"/>
              <w:bottom w:val="single" w:sz="4" w:space="0" w:color="auto"/>
              <w:right w:val="single" w:sz="4" w:space="0" w:color="auto"/>
            </w:tcBorders>
            <w:vAlign w:val="center"/>
            <w:tcPrChange w:id="148" w:author="Ярмола Юрій Юрійович" w:date="2025-06-04T00:56:00Z">
              <w:tcPr>
                <w:tcW w:w="2934" w:type="dxa"/>
                <w:tcBorders>
                  <w:top w:val="single" w:sz="4" w:space="0" w:color="auto"/>
                  <w:left w:val="single" w:sz="4" w:space="0" w:color="auto"/>
                  <w:bottom w:val="single" w:sz="4" w:space="0" w:color="auto"/>
                  <w:right w:val="single" w:sz="4" w:space="0" w:color="auto"/>
                </w:tcBorders>
                <w:vAlign w:val="bottom"/>
              </w:tcPr>
            </w:tcPrChange>
          </w:tcPr>
          <w:p w14:paraId="287635F0" w14:textId="3BF75790" w:rsidR="0013179F" w:rsidRPr="00874D62" w:rsidRDefault="00053143" w:rsidP="005A3D00">
            <w:pPr>
              <w:jc w:val="center"/>
              <w:rPr>
                <w:sz w:val="24"/>
                <w:lang w:val="uk-UA"/>
              </w:rPr>
              <w:pPrChange w:id="149" w:author="Ярмола Юрій Юрійович" w:date="2025-06-04T00:52:00Z">
                <w:pPr/>
              </w:pPrChange>
            </w:pPr>
            <w:ins w:id="150" w:author="Ярмола Юрій Юрійович" w:date="2025-06-04T00:55:00Z">
              <w:r>
                <w:rPr>
                  <w:sz w:val="24"/>
                  <w:lang w:val="uk-UA"/>
                </w:rPr>
                <w:t>01</w:t>
              </w:r>
            </w:ins>
            <w:ins w:id="151" w:author="Ярмола Юрій Юрійович" w:date="2025-06-04T00:54:00Z">
              <w:r>
                <w:rPr>
                  <w:sz w:val="24"/>
                  <w:lang w:val="uk-UA"/>
                </w:rPr>
                <w:t xml:space="preserve">.05.2025 </w:t>
              </w:r>
            </w:ins>
            <w:ins w:id="152" w:author="Ярмола Юрій Юрійович" w:date="2025-06-04T00:56:00Z">
              <w:r>
                <w:rPr>
                  <w:sz w:val="24"/>
                  <w:lang w:val="uk-UA"/>
                </w:rPr>
                <w:t>–</w:t>
              </w:r>
            </w:ins>
            <w:ins w:id="153" w:author="Ярмола Юрій Юрійович" w:date="2025-06-04T00:54:00Z">
              <w:r>
                <w:rPr>
                  <w:sz w:val="24"/>
                  <w:lang w:val="uk-UA"/>
                </w:rPr>
                <w:t xml:space="preserve"> </w:t>
              </w:r>
            </w:ins>
            <w:ins w:id="154" w:author="Ярмола Юрій Юрійович" w:date="2025-06-04T00:56:00Z">
              <w:r>
                <w:rPr>
                  <w:sz w:val="24"/>
                  <w:lang w:val="uk-UA"/>
                </w:rPr>
                <w:t>20.05.2025</w:t>
              </w:r>
            </w:ins>
          </w:p>
        </w:tc>
        <w:tc>
          <w:tcPr>
            <w:tcW w:w="1461" w:type="dxa"/>
            <w:tcBorders>
              <w:top w:val="single" w:sz="4" w:space="0" w:color="auto"/>
              <w:left w:val="single" w:sz="4" w:space="0" w:color="auto"/>
              <w:bottom w:val="single" w:sz="4" w:space="0" w:color="auto"/>
              <w:right w:val="single" w:sz="4" w:space="0" w:color="auto"/>
            </w:tcBorders>
            <w:vAlign w:val="center"/>
            <w:tcPrChange w:id="155" w:author="Ярмола Юрій Юрійович" w:date="2025-06-04T00:56:00Z">
              <w:tcPr>
                <w:tcW w:w="1461" w:type="dxa"/>
                <w:tcBorders>
                  <w:top w:val="single" w:sz="4" w:space="0" w:color="auto"/>
                  <w:left w:val="single" w:sz="4" w:space="0" w:color="auto"/>
                  <w:bottom w:val="single" w:sz="4" w:space="0" w:color="auto"/>
                  <w:right w:val="single" w:sz="4" w:space="0" w:color="auto"/>
                </w:tcBorders>
                <w:vAlign w:val="bottom"/>
              </w:tcPr>
            </w:tcPrChange>
          </w:tcPr>
          <w:p w14:paraId="5A0008F5" w14:textId="5D6312D2" w:rsidR="0013179F" w:rsidRPr="00874D62" w:rsidRDefault="00053143" w:rsidP="00053143">
            <w:pPr>
              <w:jc w:val="center"/>
              <w:rPr>
                <w:sz w:val="24"/>
                <w:lang w:val="uk-UA"/>
              </w:rPr>
              <w:pPrChange w:id="156" w:author="Ярмола Юрій Юрійович" w:date="2025-06-04T00:56:00Z">
                <w:pPr/>
              </w:pPrChange>
            </w:pPr>
            <w:ins w:id="157" w:author="Ярмола Юрій Юрійович" w:date="2025-06-04T00:56:00Z">
              <w:r>
                <w:rPr>
                  <w:sz w:val="24"/>
                  <w:lang w:val="uk-UA"/>
                </w:rPr>
                <w:t>Готово</w:t>
              </w:r>
            </w:ins>
          </w:p>
        </w:tc>
      </w:tr>
      <w:tr w:rsidR="0013179F" w:rsidRPr="00874D62" w14:paraId="494EA851" w14:textId="77777777" w:rsidTr="00053143">
        <w:tblPrEx>
          <w:tblW w:w="9885" w:type="dxa"/>
          <w:tblLayout w:type="fixed"/>
          <w:tblCellMar>
            <w:left w:w="0" w:type="dxa"/>
            <w:right w:w="0" w:type="dxa"/>
          </w:tblCellMar>
          <w:tblPrExChange w:id="158" w:author="Ярмола Юрій Юрійович" w:date="2025-06-04T00:56:00Z">
            <w:tblPrEx>
              <w:tblW w:w="9885" w:type="dxa"/>
              <w:tblLayout w:type="fixed"/>
              <w:tblCellMar>
                <w:left w:w="0" w:type="dxa"/>
                <w:right w:w="0" w:type="dxa"/>
              </w:tblCellMar>
            </w:tblPrEx>
          </w:tblPrExChange>
        </w:tblPrEx>
        <w:trPr>
          <w:trHeight w:val="321"/>
          <w:trPrChange w:id="159" w:author="Ярмола Юрій Юрійович" w:date="2025-06-04T00:56:00Z">
            <w:trPr>
              <w:trHeight w:val="321"/>
            </w:trPr>
          </w:trPrChange>
        </w:trPr>
        <w:tc>
          <w:tcPr>
            <w:tcW w:w="681" w:type="dxa"/>
            <w:tcBorders>
              <w:top w:val="single" w:sz="4" w:space="0" w:color="auto"/>
              <w:left w:val="single" w:sz="4" w:space="0" w:color="auto"/>
              <w:bottom w:val="single" w:sz="4" w:space="0" w:color="auto"/>
              <w:right w:val="single" w:sz="4" w:space="0" w:color="auto"/>
            </w:tcBorders>
            <w:vAlign w:val="bottom"/>
            <w:tcPrChange w:id="160" w:author="Ярмола Юрій Юрійович" w:date="2025-06-04T00:56:00Z">
              <w:tcPr>
                <w:tcW w:w="681" w:type="dxa"/>
                <w:tcBorders>
                  <w:top w:val="single" w:sz="4" w:space="0" w:color="auto"/>
                  <w:left w:val="single" w:sz="4" w:space="0" w:color="auto"/>
                  <w:bottom w:val="single" w:sz="4" w:space="0" w:color="auto"/>
                  <w:right w:val="single" w:sz="4" w:space="0" w:color="auto"/>
                </w:tcBorders>
                <w:vAlign w:val="bottom"/>
              </w:tcPr>
            </w:tcPrChange>
          </w:tcPr>
          <w:p w14:paraId="0422D29B" w14:textId="07EE2E16" w:rsidR="0013179F" w:rsidRPr="00874D62" w:rsidRDefault="005A3D00" w:rsidP="005A3D00">
            <w:pPr>
              <w:jc w:val="center"/>
              <w:rPr>
                <w:sz w:val="24"/>
                <w:lang w:val="uk-UA"/>
              </w:rPr>
              <w:pPrChange w:id="161" w:author="Ярмола Юрій Юрійович" w:date="2025-06-04T00:49:00Z">
                <w:pPr/>
              </w:pPrChange>
            </w:pPr>
            <w:ins w:id="162" w:author="Ярмола Юрій Юрійович" w:date="2025-06-04T00:49:00Z">
              <w:r>
                <w:rPr>
                  <w:sz w:val="24"/>
                  <w:lang w:val="uk-UA"/>
                </w:rPr>
                <w:t>5</w:t>
              </w:r>
            </w:ins>
          </w:p>
        </w:tc>
        <w:tc>
          <w:tcPr>
            <w:tcW w:w="4809" w:type="dxa"/>
            <w:gridSpan w:val="2"/>
            <w:tcBorders>
              <w:top w:val="single" w:sz="4" w:space="0" w:color="auto"/>
              <w:left w:val="single" w:sz="4" w:space="0" w:color="auto"/>
              <w:bottom w:val="single" w:sz="4" w:space="0" w:color="auto"/>
              <w:right w:val="single" w:sz="4" w:space="0" w:color="auto"/>
            </w:tcBorders>
            <w:vAlign w:val="bottom"/>
            <w:tcPrChange w:id="163" w:author="Ярмола Юрій Юрійович" w:date="2025-06-04T00:56:00Z">
              <w:tcPr>
                <w:tcW w:w="4809" w:type="dxa"/>
                <w:gridSpan w:val="2"/>
                <w:tcBorders>
                  <w:top w:val="single" w:sz="4" w:space="0" w:color="auto"/>
                  <w:left w:val="single" w:sz="4" w:space="0" w:color="auto"/>
                  <w:bottom w:val="single" w:sz="4" w:space="0" w:color="auto"/>
                  <w:right w:val="single" w:sz="4" w:space="0" w:color="auto"/>
                </w:tcBorders>
                <w:vAlign w:val="bottom"/>
              </w:tcPr>
            </w:tcPrChange>
          </w:tcPr>
          <w:p w14:paraId="46F62534" w14:textId="2BA94ACD" w:rsidR="0013179F" w:rsidRPr="00874D62" w:rsidRDefault="005A3D00" w:rsidP="005A3D00">
            <w:pPr>
              <w:jc w:val="left"/>
              <w:rPr>
                <w:sz w:val="24"/>
                <w:lang w:val="uk-UA"/>
              </w:rPr>
              <w:pPrChange w:id="164" w:author="Ярмола Юрій Юрійович" w:date="2025-06-04T00:51:00Z">
                <w:pPr/>
              </w:pPrChange>
            </w:pPr>
            <w:ins w:id="165" w:author="Ярмола Юрій Юрійович" w:date="2025-06-04T00:51:00Z">
              <w:r>
                <w:rPr>
                  <w:sz w:val="24"/>
                  <w:lang w:val="uk-UA"/>
                </w:rPr>
                <w:t>Оформлення звіту дипломної роботи</w:t>
              </w:r>
            </w:ins>
          </w:p>
        </w:tc>
        <w:tc>
          <w:tcPr>
            <w:tcW w:w="2934" w:type="dxa"/>
            <w:tcBorders>
              <w:top w:val="single" w:sz="4" w:space="0" w:color="auto"/>
              <w:left w:val="single" w:sz="4" w:space="0" w:color="auto"/>
              <w:bottom w:val="single" w:sz="4" w:space="0" w:color="auto"/>
              <w:right w:val="single" w:sz="4" w:space="0" w:color="auto"/>
            </w:tcBorders>
            <w:vAlign w:val="center"/>
            <w:tcPrChange w:id="166" w:author="Ярмола Юрій Юрійович" w:date="2025-06-04T00:56:00Z">
              <w:tcPr>
                <w:tcW w:w="2934" w:type="dxa"/>
                <w:tcBorders>
                  <w:top w:val="single" w:sz="4" w:space="0" w:color="auto"/>
                  <w:left w:val="single" w:sz="4" w:space="0" w:color="auto"/>
                  <w:bottom w:val="single" w:sz="4" w:space="0" w:color="auto"/>
                  <w:right w:val="single" w:sz="4" w:space="0" w:color="auto"/>
                </w:tcBorders>
                <w:vAlign w:val="bottom"/>
              </w:tcPr>
            </w:tcPrChange>
          </w:tcPr>
          <w:p w14:paraId="6BFE0BC3" w14:textId="3ED1BCA5" w:rsidR="0013179F" w:rsidRPr="00874D62" w:rsidRDefault="00053143" w:rsidP="005A3D00">
            <w:pPr>
              <w:jc w:val="center"/>
              <w:rPr>
                <w:sz w:val="24"/>
                <w:lang w:val="uk-UA"/>
              </w:rPr>
              <w:pPrChange w:id="167" w:author="Ярмола Юрій Юрійович" w:date="2025-06-04T00:52:00Z">
                <w:pPr/>
              </w:pPrChange>
            </w:pPr>
            <w:ins w:id="168" w:author="Ярмола Юрій Юрійович" w:date="2025-06-04T00:56:00Z">
              <w:r>
                <w:rPr>
                  <w:sz w:val="24"/>
                  <w:lang w:val="uk-UA"/>
                </w:rPr>
                <w:t>20.05.2025 – 08.06.2025</w:t>
              </w:r>
            </w:ins>
          </w:p>
        </w:tc>
        <w:tc>
          <w:tcPr>
            <w:tcW w:w="1461" w:type="dxa"/>
            <w:tcBorders>
              <w:top w:val="single" w:sz="4" w:space="0" w:color="auto"/>
              <w:left w:val="single" w:sz="4" w:space="0" w:color="auto"/>
              <w:bottom w:val="single" w:sz="4" w:space="0" w:color="auto"/>
              <w:right w:val="single" w:sz="4" w:space="0" w:color="auto"/>
            </w:tcBorders>
            <w:vAlign w:val="center"/>
            <w:tcPrChange w:id="169" w:author="Ярмола Юрій Юрійович" w:date="2025-06-04T00:56:00Z">
              <w:tcPr>
                <w:tcW w:w="1461" w:type="dxa"/>
                <w:tcBorders>
                  <w:top w:val="single" w:sz="4" w:space="0" w:color="auto"/>
                  <w:left w:val="single" w:sz="4" w:space="0" w:color="auto"/>
                  <w:bottom w:val="single" w:sz="4" w:space="0" w:color="auto"/>
                  <w:right w:val="single" w:sz="4" w:space="0" w:color="auto"/>
                </w:tcBorders>
                <w:vAlign w:val="bottom"/>
              </w:tcPr>
            </w:tcPrChange>
          </w:tcPr>
          <w:p w14:paraId="0C1629CF" w14:textId="7630E4FA" w:rsidR="0013179F" w:rsidRPr="00874D62" w:rsidRDefault="00053143" w:rsidP="00053143">
            <w:pPr>
              <w:jc w:val="center"/>
              <w:rPr>
                <w:sz w:val="24"/>
                <w:lang w:val="uk-UA"/>
              </w:rPr>
              <w:pPrChange w:id="170" w:author="Ярмола Юрій Юрійович" w:date="2025-06-04T00:56:00Z">
                <w:pPr/>
              </w:pPrChange>
            </w:pPr>
            <w:ins w:id="171" w:author="Ярмола Юрій Юрійович" w:date="2025-06-04T00:56:00Z">
              <w:r>
                <w:rPr>
                  <w:sz w:val="24"/>
                  <w:lang w:val="uk-UA"/>
                </w:rPr>
                <w:t>Готово</w:t>
              </w:r>
            </w:ins>
          </w:p>
        </w:tc>
      </w:tr>
      <w:tr w:rsidR="0013179F" w:rsidRPr="00874D62" w14:paraId="383E16E1"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699BF52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1F18CF2F"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5D0F4C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C4B1A56" w14:textId="77777777" w:rsidR="0013179F" w:rsidRPr="00874D62" w:rsidRDefault="0013179F" w:rsidP="007779F7">
            <w:pPr>
              <w:rPr>
                <w:sz w:val="24"/>
                <w:lang w:val="uk-UA"/>
              </w:rPr>
            </w:pPr>
          </w:p>
        </w:tc>
      </w:tr>
      <w:tr w:rsidR="0013179F" w:rsidRPr="00874D62" w14:paraId="15C08CAB"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100941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4E3D6AAD"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5325D85"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183A75A9" w14:textId="77777777" w:rsidR="0013179F" w:rsidRPr="00874D62" w:rsidRDefault="0013179F" w:rsidP="007779F7">
            <w:pPr>
              <w:rPr>
                <w:sz w:val="24"/>
                <w:lang w:val="uk-UA"/>
              </w:rPr>
            </w:pPr>
          </w:p>
        </w:tc>
      </w:tr>
      <w:tr w:rsidR="0013179F" w:rsidRPr="00874D62" w14:paraId="76843C8A"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6E13F6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5A4A56F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0F727E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4C3CC5F" w14:textId="77777777" w:rsidR="0013179F" w:rsidRPr="00874D62" w:rsidRDefault="0013179F" w:rsidP="007779F7">
            <w:pPr>
              <w:rPr>
                <w:sz w:val="24"/>
                <w:lang w:val="uk-UA"/>
              </w:rPr>
            </w:pPr>
          </w:p>
        </w:tc>
      </w:tr>
      <w:tr w:rsidR="0013179F" w:rsidRPr="00874D62" w:rsidDel="00053143" w14:paraId="3AD0D602" w14:textId="1F91CD9F" w:rsidTr="007779F7">
        <w:trPr>
          <w:trHeight w:val="321"/>
          <w:del w:id="172" w:author="Ярмола Юрій Юрійович" w:date="2025-06-04T00:57:00Z"/>
        </w:trPr>
        <w:tc>
          <w:tcPr>
            <w:tcW w:w="681" w:type="dxa"/>
            <w:tcBorders>
              <w:top w:val="single" w:sz="4" w:space="0" w:color="auto"/>
              <w:left w:val="single" w:sz="4" w:space="0" w:color="auto"/>
              <w:bottom w:val="single" w:sz="4" w:space="0" w:color="auto"/>
              <w:right w:val="single" w:sz="4" w:space="0" w:color="auto"/>
            </w:tcBorders>
            <w:vAlign w:val="bottom"/>
          </w:tcPr>
          <w:p w14:paraId="4A1366C7" w14:textId="4F6D3939" w:rsidR="0013179F" w:rsidRPr="00874D62" w:rsidDel="00053143" w:rsidRDefault="0013179F" w:rsidP="007779F7">
            <w:pPr>
              <w:rPr>
                <w:del w:id="173" w:author="Ярмола Юрій Юрійович" w:date="2025-06-04T00:57:00Z"/>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5AC8D1" w14:textId="2C392C21" w:rsidR="0013179F" w:rsidRPr="00874D62" w:rsidDel="00053143" w:rsidRDefault="0013179F" w:rsidP="007779F7">
            <w:pPr>
              <w:rPr>
                <w:del w:id="174" w:author="Ярмола Юрій Юрійович" w:date="2025-06-04T00:57:00Z"/>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66D6E2AC" w14:textId="285EC176" w:rsidR="0013179F" w:rsidRPr="00874D62" w:rsidDel="00053143" w:rsidRDefault="0013179F" w:rsidP="007779F7">
            <w:pPr>
              <w:rPr>
                <w:del w:id="175" w:author="Ярмола Юрій Юрійович" w:date="2025-06-04T00:57:00Z"/>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CC2DE23" w14:textId="56308CAE" w:rsidR="0013179F" w:rsidRPr="00874D62" w:rsidDel="00053143" w:rsidRDefault="0013179F" w:rsidP="007779F7">
            <w:pPr>
              <w:rPr>
                <w:del w:id="176" w:author="Ярмола Юрій Юрійович" w:date="2025-06-04T00:57:00Z"/>
                <w:sz w:val="24"/>
                <w:lang w:val="uk-UA"/>
              </w:rPr>
            </w:pPr>
          </w:p>
        </w:tc>
      </w:tr>
      <w:tr w:rsidR="0013179F" w:rsidRPr="00874D62" w14:paraId="10A547F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8AED6C7"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672782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077F3FD"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24D814DE" w14:textId="77777777" w:rsidR="0013179F" w:rsidRPr="00874D62" w:rsidRDefault="0013179F" w:rsidP="007779F7">
            <w:pPr>
              <w:rPr>
                <w:sz w:val="24"/>
                <w:lang w:val="uk-UA"/>
              </w:rPr>
            </w:pPr>
          </w:p>
        </w:tc>
      </w:tr>
      <w:tr w:rsidR="0013179F" w:rsidRPr="00874D62" w14:paraId="4B5F2997"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2FC694DD"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7049BCB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D9E843"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5DB03146" w14:textId="77777777" w:rsidR="0013179F" w:rsidRPr="00874D62" w:rsidRDefault="0013179F" w:rsidP="007779F7">
            <w:pPr>
              <w:rPr>
                <w:sz w:val="24"/>
                <w:lang w:val="uk-UA"/>
              </w:rPr>
            </w:pPr>
          </w:p>
        </w:tc>
      </w:tr>
      <w:tr w:rsidR="0013179F" w:rsidRPr="00874D62" w14:paraId="4355C33E"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1CCB538F"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F515649"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2E681758"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6A54693A" w14:textId="77777777" w:rsidR="0013179F" w:rsidRPr="00874D62" w:rsidRDefault="0013179F" w:rsidP="007779F7">
            <w:pPr>
              <w:rPr>
                <w:sz w:val="24"/>
                <w:lang w:val="uk-UA"/>
              </w:rPr>
            </w:pPr>
          </w:p>
        </w:tc>
      </w:tr>
      <w:tr w:rsidR="0013179F" w:rsidRPr="00874D62" w14:paraId="514C5993" w14:textId="77777777" w:rsidTr="007779F7">
        <w:trPr>
          <w:trHeight w:val="323"/>
        </w:trPr>
        <w:tc>
          <w:tcPr>
            <w:tcW w:w="681" w:type="dxa"/>
            <w:tcBorders>
              <w:top w:val="single" w:sz="4" w:space="0" w:color="auto"/>
              <w:left w:val="single" w:sz="4" w:space="0" w:color="auto"/>
              <w:bottom w:val="single" w:sz="4" w:space="0" w:color="auto"/>
              <w:right w:val="single" w:sz="4" w:space="0" w:color="auto"/>
            </w:tcBorders>
            <w:vAlign w:val="bottom"/>
          </w:tcPr>
          <w:p w14:paraId="4C2FEDF3"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5C8679B"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43B8777"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0AC8B820" w14:textId="77777777" w:rsidR="0013179F" w:rsidRPr="00874D62" w:rsidRDefault="0013179F" w:rsidP="007779F7">
            <w:pPr>
              <w:rPr>
                <w:sz w:val="24"/>
                <w:lang w:val="uk-UA"/>
              </w:rPr>
            </w:pPr>
          </w:p>
        </w:tc>
      </w:tr>
      <w:tr w:rsidR="0013179F" w:rsidRPr="00874D62" w14:paraId="306723EC"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9152DD9"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3C8CC8AE"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7FFB95F2"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1B463D7" w14:textId="77777777" w:rsidR="0013179F" w:rsidRPr="00874D62" w:rsidRDefault="0013179F" w:rsidP="007779F7">
            <w:pPr>
              <w:rPr>
                <w:sz w:val="24"/>
                <w:lang w:val="uk-UA"/>
              </w:rPr>
            </w:pPr>
          </w:p>
        </w:tc>
      </w:tr>
      <w:tr w:rsidR="0013179F" w:rsidRPr="00874D62" w14:paraId="10C8B684" w14:textId="77777777" w:rsidTr="007779F7">
        <w:trPr>
          <w:trHeight w:val="70"/>
        </w:trPr>
        <w:tc>
          <w:tcPr>
            <w:tcW w:w="681" w:type="dxa"/>
            <w:tcBorders>
              <w:top w:val="single" w:sz="4" w:space="0" w:color="auto"/>
              <w:left w:val="single" w:sz="4" w:space="0" w:color="auto"/>
              <w:bottom w:val="single" w:sz="4" w:space="0" w:color="auto"/>
              <w:right w:val="single" w:sz="4" w:space="0" w:color="auto"/>
            </w:tcBorders>
            <w:vAlign w:val="bottom"/>
          </w:tcPr>
          <w:p w14:paraId="7FD9CF1A"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1EB0564"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103AAB5E"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35CCE70D" w14:textId="77777777" w:rsidR="0013179F" w:rsidRPr="00874D62" w:rsidRDefault="0013179F" w:rsidP="007779F7">
            <w:pPr>
              <w:rPr>
                <w:sz w:val="24"/>
                <w:lang w:val="uk-UA"/>
              </w:rPr>
            </w:pPr>
          </w:p>
        </w:tc>
      </w:tr>
      <w:tr w:rsidR="0013179F" w:rsidRPr="00874D62" w14:paraId="1A8D4664" w14:textId="77777777" w:rsidTr="007779F7">
        <w:trPr>
          <w:trHeight w:val="321"/>
        </w:trPr>
        <w:tc>
          <w:tcPr>
            <w:tcW w:w="681" w:type="dxa"/>
            <w:tcBorders>
              <w:top w:val="single" w:sz="4" w:space="0" w:color="auto"/>
              <w:left w:val="single" w:sz="4" w:space="0" w:color="auto"/>
              <w:bottom w:val="single" w:sz="4" w:space="0" w:color="auto"/>
              <w:right w:val="single" w:sz="4" w:space="0" w:color="auto"/>
            </w:tcBorders>
            <w:vAlign w:val="bottom"/>
          </w:tcPr>
          <w:p w14:paraId="7F0EA2CB" w14:textId="77777777" w:rsidR="0013179F" w:rsidRPr="00874D62" w:rsidRDefault="0013179F" w:rsidP="007779F7">
            <w:pPr>
              <w:rPr>
                <w:sz w:val="24"/>
                <w:lang w:val="uk-UA"/>
              </w:rPr>
            </w:pPr>
          </w:p>
        </w:tc>
        <w:tc>
          <w:tcPr>
            <w:tcW w:w="4809" w:type="dxa"/>
            <w:gridSpan w:val="2"/>
            <w:tcBorders>
              <w:top w:val="single" w:sz="4" w:space="0" w:color="auto"/>
              <w:left w:val="single" w:sz="4" w:space="0" w:color="auto"/>
              <w:bottom w:val="single" w:sz="4" w:space="0" w:color="auto"/>
              <w:right w:val="single" w:sz="4" w:space="0" w:color="auto"/>
            </w:tcBorders>
            <w:vAlign w:val="bottom"/>
          </w:tcPr>
          <w:p w14:paraId="6F883277" w14:textId="77777777" w:rsidR="0013179F" w:rsidRPr="00874D62" w:rsidRDefault="0013179F" w:rsidP="007779F7">
            <w:pPr>
              <w:rPr>
                <w:sz w:val="24"/>
                <w:lang w:val="uk-UA"/>
              </w:rPr>
            </w:pPr>
          </w:p>
        </w:tc>
        <w:tc>
          <w:tcPr>
            <w:tcW w:w="2934" w:type="dxa"/>
            <w:tcBorders>
              <w:top w:val="single" w:sz="4" w:space="0" w:color="auto"/>
              <w:left w:val="single" w:sz="4" w:space="0" w:color="auto"/>
              <w:bottom w:val="single" w:sz="4" w:space="0" w:color="auto"/>
              <w:right w:val="single" w:sz="4" w:space="0" w:color="auto"/>
            </w:tcBorders>
            <w:vAlign w:val="bottom"/>
          </w:tcPr>
          <w:p w14:paraId="5704EEA6" w14:textId="77777777" w:rsidR="0013179F" w:rsidRPr="00874D62" w:rsidRDefault="0013179F" w:rsidP="007779F7">
            <w:pPr>
              <w:rPr>
                <w:sz w:val="24"/>
                <w:lang w:val="uk-UA"/>
              </w:rPr>
            </w:pPr>
          </w:p>
        </w:tc>
        <w:tc>
          <w:tcPr>
            <w:tcW w:w="1461" w:type="dxa"/>
            <w:tcBorders>
              <w:top w:val="single" w:sz="4" w:space="0" w:color="auto"/>
              <w:left w:val="single" w:sz="4" w:space="0" w:color="auto"/>
              <w:bottom w:val="single" w:sz="4" w:space="0" w:color="auto"/>
              <w:right w:val="single" w:sz="4" w:space="0" w:color="auto"/>
            </w:tcBorders>
            <w:vAlign w:val="bottom"/>
          </w:tcPr>
          <w:p w14:paraId="7344340A" w14:textId="77777777" w:rsidR="0013179F" w:rsidRPr="00874D62" w:rsidRDefault="0013179F" w:rsidP="007779F7">
            <w:pPr>
              <w:rPr>
                <w:sz w:val="24"/>
                <w:lang w:val="uk-UA"/>
              </w:rPr>
            </w:pPr>
          </w:p>
        </w:tc>
      </w:tr>
    </w:tbl>
    <w:p w14:paraId="32E15381" w14:textId="77777777" w:rsidR="007C04B3" w:rsidRPr="00874D62" w:rsidRDefault="007C04B3" w:rsidP="007779F7">
      <w:pPr>
        <w:rPr>
          <w:rFonts w:cs="Arial"/>
          <w:sz w:val="24"/>
          <w:lang w:val="uk-UA"/>
        </w:rPr>
      </w:pPr>
    </w:p>
    <w:p w14:paraId="6EB712DF" w14:textId="1EDB2BBB" w:rsidR="0013179F" w:rsidRPr="00874D62" w:rsidRDefault="0013179F" w:rsidP="00E9164E">
      <w:pPr>
        <w:jc w:val="center"/>
        <w:rPr>
          <w:sz w:val="24"/>
          <w:lang w:val="uk-UA"/>
        </w:rPr>
      </w:pPr>
      <w:r w:rsidRPr="00874D62">
        <w:rPr>
          <w:sz w:val="24"/>
          <w:lang w:val="uk-UA"/>
        </w:rPr>
        <w:t>Студе</w:t>
      </w:r>
      <w:r w:rsidR="007C04B3" w:rsidRPr="00874D62">
        <w:rPr>
          <w:sz w:val="24"/>
          <w:lang w:val="uk-UA"/>
        </w:rPr>
        <w:t>нт _________________</w:t>
      </w:r>
    </w:p>
    <w:p w14:paraId="005BEAE1" w14:textId="77777777" w:rsidR="0013179F" w:rsidRPr="00874D62" w:rsidRDefault="0013179F" w:rsidP="007779F7">
      <w:pPr>
        <w:ind w:left="5103"/>
        <w:rPr>
          <w:sz w:val="24"/>
          <w:lang w:val="uk-UA"/>
        </w:rPr>
      </w:pPr>
      <w:r w:rsidRPr="00874D62">
        <w:rPr>
          <w:sz w:val="24"/>
          <w:lang w:val="uk-UA"/>
        </w:rPr>
        <w:t>(</w:t>
      </w:r>
      <w:r w:rsidRPr="00874D62">
        <w:rPr>
          <w:i/>
          <w:sz w:val="24"/>
          <w:lang w:val="uk-UA"/>
        </w:rPr>
        <w:t>підпис</w:t>
      </w:r>
      <w:r w:rsidRPr="00874D62">
        <w:rPr>
          <w:sz w:val="24"/>
          <w:lang w:val="uk-UA"/>
        </w:rPr>
        <w:t>)</w:t>
      </w:r>
    </w:p>
    <w:p w14:paraId="239BB586" w14:textId="77777777" w:rsidR="00E9164E" w:rsidRPr="00874D62" w:rsidRDefault="00E9164E" w:rsidP="00E9164E">
      <w:pPr>
        <w:ind w:left="3119"/>
        <w:rPr>
          <w:sz w:val="24"/>
          <w:lang w:val="uk-UA"/>
        </w:rPr>
      </w:pPr>
    </w:p>
    <w:p w14:paraId="76FE8FAF" w14:textId="592961D9" w:rsidR="00E9164E" w:rsidRPr="00874D62" w:rsidRDefault="0013179F" w:rsidP="00E9164E">
      <w:pPr>
        <w:ind w:left="3119"/>
        <w:rPr>
          <w:sz w:val="24"/>
          <w:lang w:val="uk-UA"/>
        </w:rPr>
      </w:pPr>
      <w:r w:rsidRPr="00874D62">
        <w:rPr>
          <w:sz w:val="24"/>
          <w:lang w:val="uk-UA"/>
        </w:rPr>
        <w:t>Керівник____________</w:t>
      </w:r>
      <w:r w:rsidR="007C04B3" w:rsidRPr="00874D62">
        <w:rPr>
          <w:sz w:val="24"/>
          <w:lang w:val="uk-UA"/>
        </w:rPr>
        <w:t>_</w:t>
      </w:r>
      <w:r w:rsidRPr="00874D62">
        <w:rPr>
          <w:sz w:val="24"/>
          <w:lang w:val="uk-UA"/>
        </w:rPr>
        <w:t>____</w:t>
      </w:r>
    </w:p>
    <w:p w14:paraId="4C467E3C" w14:textId="6398C65B" w:rsidR="000B1D81" w:rsidRPr="00874D62" w:rsidRDefault="0013179F" w:rsidP="00E9164E">
      <w:pPr>
        <w:ind w:left="5243"/>
        <w:jc w:val="left"/>
        <w:rPr>
          <w:sz w:val="24"/>
          <w:lang w:val="uk-UA"/>
        </w:rPr>
      </w:pPr>
      <w:r w:rsidRPr="00874D62">
        <w:rPr>
          <w:sz w:val="24"/>
          <w:lang w:val="uk-UA"/>
        </w:rPr>
        <w:t>(</w:t>
      </w:r>
      <w:r w:rsidRPr="00874D62">
        <w:rPr>
          <w:i/>
          <w:sz w:val="24"/>
          <w:lang w:val="uk-UA"/>
        </w:rPr>
        <w:t>підпис</w:t>
      </w:r>
      <w:r w:rsidRPr="00874D62">
        <w:rPr>
          <w:sz w:val="24"/>
          <w:lang w:val="uk-UA"/>
        </w:rPr>
        <w:t>)</w:t>
      </w:r>
      <w:r w:rsidR="000B1D81" w:rsidRPr="00874D62">
        <w:rPr>
          <w:sz w:val="24"/>
          <w:lang w:val="uk-UA"/>
        </w:rPr>
        <w:br w:type="page"/>
      </w:r>
    </w:p>
    <w:p w14:paraId="188EED8E" w14:textId="4AE544C5" w:rsidR="00597346" w:rsidRDefault="000B1D81" w:rsidP="007779F7">
      <w:pPr>
        <w:pStyle w:val="Heading1"/>
        <w:spacing w:line="360" w:lineRule="auto"/>
        <w:rPr>
          <w:lang w:val="uk-UA"/>
        </w:rPr>
      </w:pPr>
      <w:bookmarkStart w:id="177" w:name="_Toc194763623"/>
      <w:bookmarkStart w:id="178" w:name="_Toc194868413"/>
      <w:bookmarkStart w:id="179" w:name="_Toc199601014"/>
      <w:bookmarkStart w:id="180" w:name="_Toc199628923"/>
      <w:bookmarkStart w:id="181" w:name="_Toc199890556"/>
      <w:r w:rsidRPr="00874D62">
        <w:rPr>
          <w:lang w:val="uk-UA"/>
        </w:rPr>
        <w:lastRenderedPageBreak/>
        <w:t>Розширена анотація</w:t>
      </w:r>
      <w:bookmarkEnd w:id="177"/>
      <w:bookmarkEnd w:id="178"/>
      <w:bookmarkEnd w:id="179"/>
      <w:bookmarkEnd w:id="180"/>
      <w:bookmarkEnd w:id="181"/>
    </w:p>
    <w:p w14:paraId="588C1367" w14:textId="15F9A23B" w:rsidR="00D6452C" w:rsidRDefault="00CA277E" w:rsidP="00393201">
      <w:pPr>
        <w:spacing w:line="360" w:lineRule="auto"/>
        <w:ind w:firstLine="708"/>
      </w:pPr>
      <w:r>
        <w:rPr>
          <w:lang w:val="uk-UA"/>
        </w:rPr>
        <w:t xml:space="preserve">Ярмола Ю. </w:t>
      </w:r>
      <w:r w:rsidRPr="008E2D89">
        <w:rPr>
          <w:lang w:val="uk-UA"/>
        </w:rPr>
        <w:t xml:space="preserve">Ю., Олексів М. В.(керівник). </w:t>
      </w:r>
      <w:r w:rsidR="008E2D89" w:rsidRPr="008E2D89">
        <w:rPr>
          <w:bCs/>
          <w:szCs w:val="28"/>
          <w:lang w:val="uk-UA"/>
        </w:rPr>
        <w:t>Програмна платформа створення штучних нейронних мереж</w:t>
      </w:r>
      <w:r w:rsidR="008E2D89" w:rsidRPr="008E2D89">
        <w:rPr>
          <w:lang w:val="uk-UA"/>
        </w:rPr>
        <w:t xml:space="preserve">. </w:t>
      </w:r>
      <w:r w:rsidRPr="00393201">
        <w:rPr>
          <w:lang w:val="uk-UA"/>
        </w:rPr>
        <w:t>Бакалаврська кваліфікаційна робота. Національний університет «Львівська політехніка», Львів, 2025.</w:t>
      </w:r>
    </w:p>
    <w:p w14:paraId="3A5DC4B8" w14:textId="3A50A135" w:rsidR="00CA277E" w:rsidRDefault="00CA277E" w:rsidP="00393201">
      <w:pPr>
        <w:spacing w:line="360" w:lineRule="auto"/>
      </w:pPr>
    </w:p>
    <w:p w14:paraId="62E3A9DE" w14:textId="77777777" w:rsidR="00CA277E" w:rsidRPr="00CA277E" w:rsidRDefault="00CA277E" w:rsidP="00393201">
      <w:pPr>
        <w:spacing w:line="360" w:lineRule="auto"/>
        <w:rPr>
          <w:lang w:val="uk-UA"/>
        </w:rPr>
      </w:pPr>
      <w:r w:rsidRPr="00CA277E">
        <w:rPr>
          <w:b/>
          <w:bCs/>
          <w:lang w:val="uk-UA"/>
        </w:rPr>
        <w:t>Розширена анотація</w:t>
      </w:r>
      <w:del w:id="182" w:author="Oleksiv Maksym (CY CSS ICW Integration)" w:date="2025-06-03T20:20:00Z">
        <w:r w:rsidRPr="00CA277E" w:rsidDel="003A1F92">
          <w:rPr>
            <w:b/>
            <w:bCs/>
            <w:lang w:val="uk-UA"/>
          </w:rPr>
          <w:delText>.</w:delText>
        </w:r>
      </w:del>
    </w:p>
    <w:p w14:paraId="52F8994A" w14:textId="671D0D3C" w:rsidR="00CA277E" w:rsidRDefault="00CA277E" w:rsidP="00393201">
      <w:pPr>
        <w:spacing w:line="360" w:lineRule="auto"/>
        <w:ind w:firstLine="708"/>
        <w:rPr>
          <w:lang w:val="uk-UA"/>
        </w:rPr>
      </w:pPr>
      <w:r w:rsidRPr="00CA277E">
        <w:rPr>
          <w:lang w:val="uk-UA"/>
        </w:rPr>
        <w:t>Штучні нейронні мережі (ШНМ) є одним із найпотужніших інструментів сучасного машинного навчання, який використовується для розв'язання складних задач у різних сферах, включаючи обробку зображень, тексту, аналізу даних та прогнозування. В основі ШНМ лежить біологічна аналогія роботи мозку, що дозволяє моделювати складні нелінійні залежності між даними</w:t>
      </w:r>
      <w:ins w:id="183" w:author="Ярмола Юрій Юрійович" w:date="2025-06-02T21:09:00Z">
        <w:r w:rsidR="002C77B0" w:rsidRPr="003A1F92">
          <w:rPr>
            <w:lang w:val="uk-UA"/>
            <w:rPrChange w:id="184" w:author="Oleksiv Maksym (CY CSS ICW Integration)" w:date="2025-06-03T20:20:00Z">
              <w:rPr>
                <w:lang w:val="en-US"/>
              </w:rPr>
            </w:rPrChange>
          </w:rPr>
          <w:t xml:space="preserve"> </w:t>
        </w:r>
        <w:r w:rsidR="002C77B0" w:rsidRPr="002D172D">
          <w:rPr>
            <w:lang w:val="uk-UA"/>
          </w:rPr>
          <w:t>[</w:t>
        </w:r>
        <w:r w:rsidR="002C77B0" w:rsidRPr="003A1F92">
          <w:rPr>
            <w:lang w:val="uk-UA"/>
            <w:rPrChange w:id="185" w:author="Oleksiv Maksym (CY CSS ICW Integration)" w:date="2025-06-03T20:20:00Z">
              <w:rPr>
                <w:lang w:val="en-US"/>
              </w:rPr>
            </w:rPrChange>
          </w:rPr>
          <w:t>1</w:t>
        </w:r>
        <w:r w:rsidR="002C77B0" w:rsidRPr="002D172D">
          <w:rPr>
            <w:lang w:val="uk-UA"/>
          </w:rPr>
          <w:t>-5</w:t>
        </w:r>
        <w:r w:rsidR="002C77B0" w:rsidRPr="003A1F92">
          <w:rPr>
            <w:lang w:val="uk-UA"/>
            <w:rPrChange w:id="186" w:author="Oleksiv Maksym (CY CSS ICW Integration)" w:date="2025-06-03T20:20:00Z">
              <w:rPr>
                <w:lang w:val="en-US"/>
              </w:rPr>
            </w:rPrChange>
          </w:rPr>
          <w:t xml:space="preserve">, </w:t>
        </w:r>
        <w:r w:rsidR="002C77B0" w:rsidRPr="002D172D">
          <w:rPr>
            <w:lang w:val="uk-UA"/>
          </w:rPr>
          <w:t>10]</w:t>
        </w:r>
        <w:commentRangeStart w:id="187"/>
        <w:commentRangeEnd w:id="187"/>
        <w:r w:rsidR="002C77B0">
          <w:rPr>
            <w:rStyle w:val="CommentReference"/>
          </w:rPr>
          <w:commentReference w:id="187"/>
        </w:r>
      </w:ins>
      <w:commentRangeStart w:id="188"/>
      <w:r w:rsidRPr="00CA277E">
        <w:rPr>
          <w:lang w:val="uk-UA"/>
        </w:rPr>
        <w:t>.</w:t>
      </w:r>
      <w:del w:id="189" w:author="Ярмола Юрій Юрійович" w:date="2025-06-02T21:09:00Z">
        <w:r w:rsidDel="002C77B0">
          <w:rPr>
            <w:lang w:val="uk-UA"/>
          </w:rPr>
          <w:delText xml:space="preserve"> </w:delText>
        </w:r>
        <w:r w:rsidRPr="00393201" w:rsidDel="002C77B0">
          <w:rPr>
            <w:lang w:val="uk-UA"/>
            <w:rPrChange w:id="190" w:author="Oleksiv Maksym (CY CSS ICW Integration)" w:date="2025-06-01T16:33:00Z">
              <w:rPr>
                <w:lang w:val="en-US"/>
              </w:rPr>
            </w:rPrChange>
          </w:rPr>
          <w:delText xml:space="preserve">[2-5] </w:delText>
        </w:r>
        <w:r w:rsidR="00AE1803" w:rsidRPr="00393201" w:rsidDel="002C77B0">
          <w:rPr>
            <w:lang w:val="uk-UA"/>
            <w:rPrChange w:id="191" w:author="Oleksiv Maksym (CY CSS ICW Integration)" w:date="2025-06-01T16:33:00Z">
              <w:rPr>
                <w:lang w:val="en-US"/>
              </w:rPr>
            </w:rPrChange>
          </w:rPr>
          <w:delText>[1]</w:delText>
        </w:r>
        <w:r w:rsidRPr="00393201" w:rsidDel="002C77B0">
          <w:rPr>
            <w:lang w:val="uk-UA"/>
            <w:rPrChange w:id="192" w:author="Oleksiv Maksym (CY CSS ICW Integration)" w:date="2025-06-01T16:33:00Z">
              <w:rPr>
                <w:lang w:val="en-US"/>
              </w:rPr>
            </w:rPrChange>
          </w:rPr>
          <w:delText>[10]</w:delText>
        </w:r>
        <w:commentRangeEnd w:id="188"/>
        <w:r w:rsidR="00393201" w:rsidDel="002C77B0">
          <w:rPr>
            <w:rStyle w:val="CommentReference"/>
          </w:rPr>
          <w:commentReference w:id="188"/>
        </w:r>
        <w:r w:rsidRPr="00CA277E" w:rsidDel="002C77B0">
          <w:rPr>
            <w:lang w:val="uk-UA"/>
          </w:rPr>
          <w:delText xml:space="preserve"> </w:delText>
        </w:r>
      </w:del>
      <w:r w:rsidRPr="00CA277E">
        <w:rPr>
          <w:lang w:val="uk-UA"/>
        </w:rPr>
        <w:t>Основною метою цієї роботи є дослідження теоретичних основ ШНМ, розробка ефективних алгоритмів навчання та створення прототипу нейронної мережі для вирішення прикладної задачі.</w:t>
      </w:r>
    </w:p>
    <w:p w14:paraId="214A7905" w14:textId="77777777" w:rsidR="00CA277E" w:rsidRPr="00CA277E" w:rsidRDefault="00CA277E" w:rsidP="00393201">
      <w:pPr>
        <w:spacing w:line="360" w:lineRule="auto"/>
        <w:ind w:firstLine="708"/>
        <w:rPr>
          <w:lang w:val="uk-UA"/>
        </w:rPr>
      </w:pPr>
    </w:p>
    <w:p w14:paraId="5533C766" w14:textId="3BA3C1AD" w:rsidR="00CA277E" w:rsidRPr="00CA277E" w:rsidRDefault="00CA277E" w:rsidP="00393201">
      <w:pPr>
        <w:spacing w:line="360" w:lineRule="auto"/>
        <w:rPr>
          <w:lang w:val="uk-UA"/>
        </w:rPr>
      </w:pPr>
      <w:r w:rsidRPr="00CA277E">
        <w:rPr>
          <w:b/>
          <w:bCs/>
          <w:lang w:val="uk-UA"/>
        </w:rPr>
        <w:t>Об’єкт дослідження:</w:t>
      </w:r>
      <w:r w:rsidRPr="00CA277E">
        <w:rPr>
          <w:lang w:val="uk-UA"/>
        </w:rPr>
        <w:t xml:space="preserve"> процеси</w:t>
      </w:r>
      <w:del w:id="193" w:author="Oleksiv Maksym (CY CSS ICW Integration)" w:date="2025-06-01T16:36:00Z">
        <w:r w:rsidRPr="00CA277E" w:rsidDel="00393201">
          <w:rPr>
            <w:lang w:val="uk-UA"/>
          </w:rPr>
          <w:delText>, пов'язані</w:delText>
        </w:r>
      </w:del>
      <w:r w:rsidRPr="00CA277E">
        <w:rPr>
          <w:lang w:val="uk-UA"/>
        </w:rPr>
        <w:t xml:space="preserve"> </w:t>
      </w:r>
      <w:del w:id="194" w:author="Oleksiv Maksym (CY CSS ICW Integration)" w:date="2025-06-01T16:36:00Z">
        <w:r w:rsidRPr="00CA277E" w:rsidDel="00393201">
          <w:rPr>
            <w:lang w:val="uk-UA"/>
          </w:rPr>
          <w:delText xml:space="preserve">з </w:delText>
        </w:r>
      </w:del>
      <w:r w:rsidRPr="00CA277E">
        <w:rPr>
          <w:lang w:val="uk-UA"/>
        </w:rPr>
        <w:t>розробк</w:t>
      </w:r>
      <w:del w:id="195" w:author="Oleksiv Maksym (CY CSS ICW Integration)" w:date="2025-06-01T16:36:00Z">
        <w:r w:rsidRPr="00CA277E" w:rsidDel="00393201">
          <w:rPr>
            <w:lang w:val="uk-UA"/>
          </w:rPr>
          <w:delText>ою</w:delText>
        </w:r>
      </w:del>
      <w:ins w:id="196" w:author="Oleksiv Maksym (CY CSS ICW Integration)" w:date="2025-06-01T16:36:00Z">
        <w:r w:rsidR="00393201">
          <w:rPr>
            <w:lang w:val="uk-UA"/>
          </w:rPr>
          <w:t>и</w:t>
        </w:r>
      </w:ins>
      <w:r w:rsidRPr="00CA277E">
        <w:rPr>
          <w:lang w:val="uk-UA"/>
        </w:rPr>
        <w:t xml:space="preserve"> та навчання</w:t>
      </w:r>
      <w:del w:id="197" w:author="Oleksiv Maksym (CY CSS ICW Integration)" w:date="2025-06-01T16:36:00Z">
        <w:r w:rsidRPr="00CA277E" w:rsidDel="00393201">
          <w:rPr>
            <w:lang w:val="uk-UA"/>
          </w:rPr>
          <w:delText>м</w:delText>
        </w:r>
      </w:del>
      <w:r w:rsidRPr="00CA277E">
        <w:rPr>
          <w:lang w:val="uk-UA"/>
        </w:rPr>
        <w:t xml:space="preserve"> штучних нейронних мереж.</w:t>
      </w:r>
    </w:p>
    <w:p w14:paraId="3A957566" w14:textId="3C381C21" w:rsidR="00CA277E" w:rsidRPr="00CA277E" w:rsidRDefault="00CA277E" w:rsidP="00393201">
      <w:pPr>
        <w:spacing w:line="360" w:lineRule="auto"/>
        <w:rPr>
          <w:lang w:val="uk-UA"/>
        </w:rPr>
      </w:pPr>
      <w:r w:rsidRPr="00CA277E">
        <w:rPr>
          <w:b/>
          <w:bCs/>
          <w:lang w:val="uk-UA"/>
        </w:rPr>
        <w:t>Предмет дослідження:</w:t>
      </w:r>
      <w:r w:rsidRPr="00CA277E">
        <w:rPr>
          <w:lang w:val="uk-UA"/>
        </w:rPr>
        <w:t xml:space="preserve"> алгоритми навчання нейронних мереж та їх ефективність у вирішенні конкретних завдань.</w:t>
      </w:r>
    </w:p>
    <w:p w14:paraId="1787A00D" w14:textId="12C59536" w:rsidR="00CA277E" w:rsidRDefault="00CA277E" w:rsidP="00393201">
      <w:pPr>
        <w:spacing w:line="360" w:lineRule="auto"/>
        <w:rPr>
          <w:lang w:val="uk-UA"/>
        </w:rPr>
      </w:pPr>
      <w:r w:rsidRPr="00CA277E">
        <w:rPr>
          <w:b/>
          <w:bCs/>
          <w:lang w:val="uk-UA"/>
        </w:rPr>
        <w:t>Мета дослідження:</w:t>
      </w:r>
      <w:r w:rsidRPr="00CA277E">
        <w:rPr>
          <w:lang w:val="uk-UA"/>
        </w:rPr>
        <w:t xml:space="preserve"> створення та дослідження нейронної мережі, здатної вирішувати завдання з класифікації зображень та прогнозування даних із застосуванням сучасних методів навчання.</w:t>
      </w:r>
    </w:p>
    <w:p w14:paraId="40F9F336" w14:textId="77777777" w:rsidR="00CA277E" w:rsidRPr="00CA277E" w:rsidRDefault="00CA277E" w:rsidP="00393201">
      <w:pPr>
        <w:spacing w:line="360" w:lineRule="auto"/>
        <w:rPr>
          <w:lang w:val="uk-UA"/>
        </w:rPr>
      </w:pPr>
    </w:p>
    <w:p w14:paraId="4913C320" w14:textId="622AF008" w:rsidR="00CA277E" w:rsidRPr="00CA277E" w:rsidRDefault="00CA277E" w:rsidP="00393201">
      <w:pPr>
        <w:spacing w:line="360" w:lineRule="auto"/>
        <w:ind w:firstLine="708"/>
        <w:rPr>
          <w:lang w:val="uk-UA"/>
        </w:rPr>
      </w:pPr>
      <w:r w:rsidRPr="00CA277E">
        <w:rPr>
          <w:lang w:val="uk-UA"/>
        </w:rPr>
        <w:t>У першому розділі проведено аналіз теоретичних основ нейронних мереж, включаючи їх архітектуру, механізми навчання та основні типи мереж, такі як багатошарові перцептрони, згорткові нейронні мережі та рекурентні нейронні мережі. Розглянуто основні алгоритми навчання, такі як зворотне поширення помилки та оптимізаційні методи (Adam, SGD)</w:t>
      </w:r>
      <w:r w:rsidR="00AE1803" w:rsidRPr="00393201">
        <w:rPr>
          <w:lang w:val="uk-UA"/>
          <w:rPrChange w:id="198" w:author="Oleksiv Maksym (CY CSS ICW Integration)" w:date="2025-06-01T16:33:00Z">
            <w:rPr>
              <w:lang w:val="en-US"/>
            </w:rPr>
          </w:rPrChange>
        </w:rPr>
        <w:t>[3</w:t>
      </w:r>
      <w:ins w:id="199" w:author="Ярмола Юрій Юрійович" w:date="2025-06-02T21:14:00Z">
        <w:r w:rsidR="002C77B0" w:rsidRPr="003A1F92">
          <w:rPr>
            <w:lang w:val="uk-UA"/>
            <w:rPrChange w:id="200" w:author="Oleksiv Maksym (CY CSS ICW Integration)" w:date="2025-06-03T20:20:00Z">
              <w:rPr>
                <w:lang w:val="en-US"/>
              </w:rPr>
            </w:rPrChange>
          </w:rPr>
          <w:t>-</w:t>
        </w:r>
      </w:ins>
      <w:del w:id="201" w:author="Ярмола Юрій Юрійович" w:date="2025-06-02T21:14:00Z">
        <w:r w:rsidR="00AE1803" w:rsidRPr="00393201" w:rsidDel="002C77B0">
          <w:rPr>
            <w:lang w:val="uk-UA"/>
            <w:rPrChange w:id="202" w:author="Oleksiv Maksym (CY CSS ICW Integration)" w:date="2025-06-01T16:33:00Z">
              <w:rPr>
                <w:lang w:val="en-US"/>
              </w:rPr>
            </w:rPrChange>
          </w:rPr>
          <w:delText>][</w:delText>
        </w:r>
      </w:del>
      <w:r w:rsidR="00AE1803" w:rsidRPr="00393201">
        <w:rPr>
          <w:lang w:val="uk-UA"/>
          <w:rPrChange w:id="203" w:author="Oleksiv Maksym (CY CSS ICW Integration)" w:date="2025-06-01T16:33:00Z">
            <w:rPr>
              <w:lang w:val="en-US"/>
            </w:rPr>
          </w:rPrChange>
        </w:rPr>
        <w:t>4]</w:t>
      </w:r>
      <w:r w:rsidRPr="00CA277E">
        <w:rPr>
          <w:lang w:val="uk-UA"/>
        </w:rPr>
        <w:t>.</w:t>
      </w:r>
    </w:p>
    <w:p w14:paraId="16318981" w14:textId="5CAD14A7" w:rsidR="00CA277E" w:rsidRPr="00CA277E" w:rsidRDefault="00CA277E" w:rsidP="00393201">
      <w:pPr>
        <w:spacing w:line="360" w:lineRule="auto"/>
        <w:ind w:firstLine="708"/>
        <w:rPr>
          <w:lang w:val="uk-UA"/>
        </w:rPr>
      </w:pPr>
      <w:r w:rsidRPr="00CA277E">
        <w:rPr>
          <w:lang w:val="uk-UA"/>
        </w:rPr>
        <w:lastRenderedPageBreak/>
        <w:t>У другому розділі представлено аналіз інструментів та технологій для розробки ШНМ</w:t>
      </w:r>
      <w:r w:rsidR="00AE1803" w:rsidRPr="00393201">
        <w:rPr>
          <w:lang w:val="uk-UA"/>
          <w:rPrChange w:id="204" w:author="Oleksiv Maksym (CY CSS ICW Integration)" w:date="2025-06-01T16:33:00Z">
            <w:rPr>
              <w:lang w:val="en-US"/>
            </w:rPr>
          </w:rPrChange>
        </w:rPr>
        <w:t>[7]</w:t>
      </w:r>
      <w:r w:rsidRPr="00CA277E">
        <w:rPr>
          <w:lang w:val="uk-UA"/>
        </w:rPr>
        <w:t>, таких як PyTorch</w:t>
      </w:r>
      <w:r w:rsidRPr="00393201">
        <w:rPr>
          <w:lang w:val="uk-UA"/>
          <w:rPrChange w:id="205" w:author="Oleksiv Maksym (CY CSS ICW Integration)" w:date="2025-06-01T16:33:00Z">
            <w:rPr>
              <w:lang w:val="en-US"/>
            </w:rPr>
          </w:rPrChange>
        </w:rPr>
        <w:t>[5]</w:t>
      </w:r>
      <w:r w:rsidRPr="00CA277E">
        <w:rPr>
          <w:lang w:val="uk-UA"/>
        </w:rPr>
        <w:t>, TensorFlow та Keras. Проведено огляд найпоширеніших бібліотек для обробки даних, включаючи NumPy, Pandas та OpenCV</w:t>
      </w:r>
      <w:r w:rsidR="00AE1803" w:rsidRPr="00393201">
        <w:rPr>
          <w:lang w:val="uk-UA"/>
          <w:rPrChange w:id="206" w:author="Oleksiv Maksym (CY CSS ICW Integration)" w:date="2025-06-01T16:33:00Z">
            <w:rPr>
              <w:lang w:val="en-US"/>
            </w:rPr>
          </w:rPrChange>
        </w:rPr>
        <w:t>[2</w:t>
      </w:r>
      <w:ins w:id="207" w:author="Ярмола Юрій Юрійович" w:date="2025-06-02T21:14:00Z">
        <w:r w:rsidR="002C77B0" w:rsidRPr="003A1F92">
          <w:rPr>
            <w:lang w:val="uk-UA"/>
            <w:rPrChange w:id="208" w:author="Oleksiv Maksym (CY CSS ICW Integration)" w:date="2025-06-03T20:20:00Z">
              <w:rPr>
                <w:lang w:val="en-US"/>
              </w:rPr>
            </w:rPrChange>
          </w:rPr>
          <w:t xml:space="preserve">, </w:t>
        </w:r>
      </w:ins>
      <w:del w:id="209" w:author="Ярмола Юрій Юрійович" w:date="2025-06-02T21:14:00Z">
        <w:r w:rsidR="00AE1803" w:rsidRPr="00393201" w:rsidDel="002C77B0">
          <w:rPr>
            <w:lang w:val="uk-UA"/>
            <w:rPrChange w:id="210" w:author="Oleksiv Maksym (CY CSS ICW Integration)" w:date="2025-06-01T16:33:00Z">
              <w:rPr>
                <w:lang w:val="en-US"/>
              </w:rPr>
            </w:rPrChange>
          </w:rPr>
          <w:delText>][</w:delText>
        </w:r>
      </w:del>
      <w:r w:rsidR="00AE1803" w:rsidRPr="00393201">
        <w:rPr>
          <w:lang w:val="uk-UA"/>
          <w:rPrChange w:id="211" w:author="Oleksiv Maksym (CY CSS ICW Integration)" w:date="2025-06-01T16:33:00Z">
            <w:rPr>
              <w:lang w:val="en-US"/>
            </w:rPr>
          </w:rPrChange>
        </w:rPr>
        <w:t>8]</w:t>
      </w:r>
      <w:r w:rsidRPr="00CA277E">
        <w:rPr>
          <w:lang w:val="uk-UA"/>
        </w:rPr>
        <w:t>. Також обговорено переваги GPU-прискорення при навчанні ШНМ.</w:t>
      </w:r>
    </w:p>
    <w:p w14:paraId="0574DC67" w14:textId="40540924" w:rsidR="00CA277E" w:rsidRPr="00CA277E" w:rsidRDefault="00CA277E" w:rsidP="00393201">
      <w:pPr>
        <w:spacing w:line="360" w:lineRule="auto"/>
        <w:ind w:firstLine="708"/>
        <w:rPr>
          <w:lang w:val="uk-UA"/>
        </w:rPr>
      </w:pPr>
      <w:r w:rsidRPr="00CA277E">
        <w:rPr>
          <w:lang w:val="uk-UA"/>
        </w:rPr>
        <w:t xml:space="preserve">У третьому розділі описано практичну реалізацію нейронної мережі. Створено датасет для навчання моделі, який містить анотації та зображення. Для підготовки даних використано аугментацію зображень, включаючи обертання, масштабування та відображення. Модель, побудована в рамках роботи, використовує </w:t>
      </w:r>
      <w:r>
        <w:rPr>
          <w:lang w:val="uk-UA"/>
        </w:rPr>
        <w:t>згорткову</w:t>
      </w:r>
      <w:r w:rsidR="00AE1803" w:rsidRPr="00393201">
        <w:rPr>
          <w:lang w:val="uk-UA"/>
          <w:rPrChange w:id="212" w:author="Oleksiv Maksym (CY CSS ICW Integration)" w:date="2025-06-01T16:33:00Z">
            <w:rPr>
              <w:lang w:val="en-US"/>
            </w:rPr>
          </w:rPrChange>
        </w:rPr>
        <w:t>[6]</w:t>
      </w:r>
      <w:r>
        <w:rPr>
          <w:lang w:val="uk-UA"/>
        </w:rPr>
        <w:t xml:space="preserve"> </w:t>
      </w:r>
      <w:r w:rsidRPr="00CA277E">
        <w:rPr>
          <w:lang w:val="uk-UA"/>
        </w:rPr>
        <w:t>архітектуру для класифікації зображень. Результати навчання та тестування демонструють високу точність моделі (понад 95% на тестовому наборі даних).</w:t>
      </w:r>
    </w:p>
    <w:p w14:paraId="6765EF54" w14:textId="77777777" w:rsidR="00CA277E" w:rsidRDefault="00CA277E" w:rsidP="00393201">
      <w:pPr>
        <w:spacing w:line="360" w:lineRule="auto"/>
        <w:rPr>
          <w:b/>
          <w:bCs/>
          <w:lang w:val="uk-UA"/>
        </w:rPr>
      </w:pPr>
    </w:p>
    <w:p w14:paraId="56552534" w14:textId="732937AA" w:rsidR="00CA277E" w:rsidRPr="00CA277E" w:rsidRDefault="00CA277E" w:rsidP="00393201">
      <w:pPr>
        <w:spacing w:line="360" w:lineRule="auto"/>
        <w:rPr>
          <w:lang w:val="uk-UA"/>
        </w:rPr>
      </w:pPr>
      <w:r w:rsidRPr="00CA277E">
        <w:rPr>
          <w:b/>
          <w:bCs/>
          <w:lang w:val="uk-UA"/>
        </w:rPr>
        <w:t>Ключові слова:</w:t>
      </w:r>
      <w:r w:rsidRPr="00CA277E">
        <w:rPr>
          <w:lang w:val="uk-UA"/>
        </w:rPr>
        <w:t xml:space="preserve"> штучні нейронні мережі, машинне навчання, класифікація зображень, PyTorch</w:t>
      </w:r>
      <w:del w:id="213" w:author="Oleksiv Maksym (CY CSS ICW Integration)" w:date="2025-06-01T16:38:00Z">
        <w:r w:rsidDel="00393201">
          <w:rPr>
            <w:lang w:val="uk-UA"/>
          </w:rPr>
          <w:delText>, згортков</w:delText>
        </w:r>
        <w:r w:rsidR="00AE1803" w:rsidDel="00393201">
          <w:rPr>
            <w:lang w:val="uk-UA"/>
          </w:rPr>
          <w:delText>а</w:delText>
        </w:r>
      </w:del>
      <w:r w:rsidRPr="00CA277E">
        <w:rPr>
          <w:lang w:val="uk-UA"/>
        </w:rPr>
        <w:t>.</w:t>
      </w:r>
    </w:p>
    <w:p w14:paraId="42454A57" w14:textId="7F0BA258" w:rsidR="00CA277E" w:rsidRDefault="00CA277E" w:rsidP="00393201">
      <w:pPr>
        <w:spacing w:line="360" w:lineRule="auto"/>
        <w:rPr>
          <w:lang w:val="uk-UA"/>
        </w:rPr>
      </w:pPr>
    </w:p>
    <w:p w14:paraId="744C631F" w14:textId="77777777" w:rsidR="00CA277E" w:rsidRPr="00AE1803" w:rsidRDefault="00CA277E" w:rsidP="00393201">
      <w:pPr>
        <w:spacing w:line="360" w:lineRule="auto"/>
        <w:rPr>
          <w:lang w:val="uk-UA"/>
        </w:rPr>
      </w:pPr>
      <w:r w:rsidRPr="00CA277E">
        <w:rPr>
          <w:b/>
          <w:bCs/>
          <w:lang w:val="uk-UA"/>
        </w:rPr>
        <w:t>Перелік використаних літерату</w:t>
      </w:r>
      <w:r w:rsidRPr="00AE1803">
        <w:rPr>
          <w:b/>
          <w:bCs/>
          <w:lang w:val="uk-UA"/>
        </w:rPr>
        <w:t>рних джерел:</w:t>
      </w:r>
    </w:p>
    <w:p w14:paraId="318398DE" w14:textId="77777777" w:rsidR="00CA277E" w:rsidRPr="00AE1803" w:rsidRDefault="00CA277E" w:rsidP="00393201">
      <w:pPr>
        <w:numPr>
          <w:ilvl w:val="0"/>
          <w:numId w:val="83"/>
        </w:numPr>
        <w:spacing w:line="360" w:lineRule="auto"/>
        <w:rPr>
          <w:lang w:val="uk-UA"/>
        </w:rPr>
      </w:pPr>
      <w:r w:rsidRPr="00AE1803">
        <w:rPr>
          <w:lang w:val="uk-UA"/>
        </w:rPr>
        <w:t xml:space="preserve">LeCun, Y., Bengio, Y., &amp; Hinton, G. (2015). Deep learning. </w:t>
      </w:r>
      <w:r w:rsidRPr="00393201">
        <w:rPr>
          <w:lang w:val="uk-UA"/>
        </w:rPr>
        <w:t>Nature</w:t>
      </w:r>
      <w:r w:rsidRPr="00AE1803">
        <w:rPr>
          <w:lang w:val="uk-UA"/>
        </w:rPr>
        <w:t>, 521(7553), 436–444. https://doi.org/10.1038/nature14539</w:t>
      </w:r>
    </w:p>
    <w:p w14:paraId="208C5930" w14:textId="77777777" w:rsidR="00CA277E" w:rsidRPr="00AE1803" w:rsidRDefault="00CA277E" w:rsidP="00393201">
      <w:pPr>
        <w:numPr>
          <w:ilvl w:val="0"/>
          <w:numId w:val="83"/>
        </w:numPr>
        <w:spacing w:line="360" w:lineRule="auto"/>
        <w:rPr>
          <w:lang w:val="uk-UA"/>
        </w:rPr>
      </w:pPr>
      <w:r w:rsidRPr="00AE1803">
        <w:rPr>
          <w:lang w:val="uk-UA"/>
        </w:rPr>
        <w:t xml:space="preserve">Goodfellow, I., Bengio, Y., &amp; Courville, A. (2016). </w:t>
      </w:r>
      <w:r w:rsidRPr="00393201">
        <w:rPr>
          <w:lang w:val="uk-UA"/>
        </w:rPr>
        <w:t>Deep Learning</w:t>
      </w:r>
      <w:r w:rsidRPr="00AE1803">
        <w:rPr>
          <w:lang w:val="uk-UA"/>
        </w:rPr>
        <w:t>. MIT Press.</w:t>
      </w:r>
    </w:p>
    <w:p w14:paraId="4346466D" w14:textId="77777777" w:rsidR="00CA277E" w:rsidRPr="00AE1803" w:rsidRDefault="00CA277E" w:rsidP="00393201">
      <w:pPr>
        <w:numPr>
          <w:ilvl w:val="0"/>
          <w:numId w:val="83"/>
        </w:numPr>
        <w:spacing w:line="360" w:lineRule="auto"/>
        <w:rPr>
          <w:lang w:val="uk-UA"/>
        </w:rPr>
      </w:pPr>
      <w:r w:rsidRPr="00AE1803">
        <w:rPr>
          <w:lang w:val="uk-UA"/>
        </w:rPr>
        <w:t xml:space="preserve">He, K., Zhang, X., Ren, S., &amp; Sun, J. (2016). Deep residual learning for image recognition. In </w:t>
      </w:r>
      <w:r w:rsidRPr="00393201">
        <w:rPr>
          <w:lang w:val="uk-UA"/>
        </w:rPr>
        <w:t>Proceedings of the IEEE Conference on Computer Vision and Pattern Recognition</w:t>
      </w:r>
      <w:r w:rsidRPr="00AE1803">
        <w:rPr>
          <w:lang w:val="uk-UA"/>
        </w:rPr>
        <w:t xml:space="preserve"> (pp. 770-778). https://doi.org/10.1109/CVPR.2016.90</w:t>
      </w:r>
    </w:p>
    <w:p w14:paraId="7A08A214" w14:textId="77777777" w:rsidR="00CA277E" w:rsidRPr="00AE1803" w:rsidRDefault="00CA277E" w:rsidP="00393201">
      <w:pPr>
        <w:numPr>
          <w:ilvl w:val="0"/>
          <w:numId w:val="83"/>
        </w:numPr>
        <w:spacing w:line="360" w:lineRule="auto"/>
        <w:rPr>
          <w:lang w:val="uk-UA"/>
        </w:rPr>
      </w:pPr>
      <w:r w:rsidRPr="00AE1803">
        <w:rPr>
          <w:lang w:val="uk-UA"/>
        </w:rPr>
        <w:t xml:space="preserve">Chollet, F. (2017). </w:t>
      </w:r>
      <w:r w:rsidRPr="00393201">
        <w:rPr>
          <w:lang w:val="uk-UA"/>
        </w:rPr>
        <w:t>Deep Learning with Python</w:t>
      </w:r>
      <w:r w:rsidRPr="00AE1803">
        <w:rPr>
          <w:lang w:val="uk-UA"/>
        </w:rPr>
        <w:t>. Manning Publications.</w:t>
      </w:r>
    </w:p>
    <w:p w14:paraId="383EDB58" w14:textId="77777777" w:rsidR="00CA277E" w:rsidRPr="00AE1803" w:rsidRDefault="00CA277E" w:rsidP="00393201">
      <w:pPr>
        <w:numPr>
          <w:ilvl w:val="0"/>
          <w:numId w:val="83"/>
        </w:numPr>
        <w:spacing w:line="360" w:lineRule="auto"/>
        <w:rPr>
          <w:lang w:val="uk-UA"/>
        </w:rPr>
      </w:pPr>
      <w:r w:rsidRPr="00AE1803">
        <w:rPr>
          <w:lang w:val="uk-UA"/>
        </w:rPr>
        <w:t xml:space="preserve">Paszke, A., Gross, S., Massa, F., et al. (2019). PyTorch: An imperative style, high-performance deep learning library. </w:t>
      </w:r>
      <w:r w:rsidRPr="00393201">
        <w:rPr>
          <w:lang w:val="uk-UA"/>
        </w:rPr>
        <w:t>Advances in Neural Information Processing Systems</w:t>
      </w:r>
      <w:r w:rsidRPr="00AE1803">
        <w:rPr>
          <w:lang w:val="uk-UA"/>
        </w:rPr>
        <w:t>, 32, 8024–8035.</w:t>
      </w:r>
    </w:p>
    <w:p w14:paraId="5E717F08" w14:textId="77777777" w:rsidR="00CA277E" w:rsidRPr="00AE1803" w:rsidRDefault="00CA277E" w:rsidP="00393201">
      <w:pPr>
        <w:numPr>
          <w:ilvl w:val="0"/>
          <w:numId w:val="83"/>
        </w:numPr>
        <w:spacing w:line="360" w:lineRule="auto"/>
        <w:rPr>
          <w:lang w:val="uk-UA"/>
        </w:rPr>
      </w:pPr>
      <w:r w:rsidRPr="00AE1803">
        <w:rPr>
          <w:lang w:val="uk-UA"/>
        </w:rPr>
        <w:lastRenderedPageBreak/>
        <w:t xml:space="preserve">Krizhevsky, A., Sutskever, I., &amp; Hinton, G. E. (2012). ImageNet classification with deep convolutional neural networks. </w:t>
      </w:r>
      <w:r w:rsidRPr="00393201">
        <w:rPr>
          <w:lang w:val="uk-UA"/>
        </w:rPr>
        <w:t>Advances in Neural Information Processing Systems</w:t>
      </w:r>
      <w:r w:rsidRPr="00AE1803">
        <w:rPr>
          <w:lang w:val="uk-UA"/>
        </w:rPr>
        <w:t>, 25, 1097–1105.</w:t>
      </w:r>
    </w:p>
    <w:p w14:paraId="43233B5C" w14:textId="77777777" w:rsidR="00CA277E" w:rsidRPr="00AE1803" w:rsidRDefault="00CA277E" w:rsidP="00393201">
      <w:pPr>
        <w:numPr>
          <w:ilvl w:val="0"/>
          <w:numId w:val="83"/>
        </w:numPr>
        <w:spacing w:line="360" w:lineRule="auto"/>
        <w:rPr>
          <w:lang w:val="uk-UA"/>
        </w:rPr>
      </w:pPr>
      <w:r w:rsidRPr="00AE1803">
        <w:rPr>
          <w:lang w:val="uk-UA"/>
        </w:rPr>
        <w:t xml:space="preserve">Brown, T., Mann, B., Ryder, N., et al. (2020). Language models are few-shot learners. </w:t>
      </w:r>
      <w:r w:rsidRPr="00393201">
        <w:rPr>
          <w:lang w:val="uk-UA"/>
        </w:rPr>
        <w:t>Advances in Neural Information Processing Systems</w:t>
      </w:r>
      <w:r w:rsidRPr="00AE1803">
        <w:rPr>
          <w:lang w:val="uk-UA"/>
        </w:rPr>
        <w:t>, 33, 1877–1901.</w:t>
      </w:r>
    </w:p>
    <w:p w14:paraId="39A91004" w14:textId="77777777" w:rsidR="00CA277E" w:rsidRPr="00AE1803" w:rsidRDefault="00CA277E" w:rsidP="00393201">
      <w:pPr>
        <w:numPr>
          <w:ilvl w:val="0"/>
          <w:numId w:val="83"/>
        </w:numPr>
        <w:spacing w:line="360" w:lineRule="auto"/>
        <w:rPr>
          <w:lang w:val="uk-UA"/>
        </w:rPr>
      </w:pPr>
      <w:r w:rsidRPr="00AE1803">
        <w:rPr>
          <w:lang w:val="uk-UA"/>
        </w:rPr>
        <w:t xml:space="preserve">Vaswani, A., Shazeer, N., Parmar, N., et al. (2017). Attention is all you need. In </w:t>
      </w:r>
      <w:r w:rsidRPr="00393201">
        <w:rPr>
          <w:lang w:val="uk-UA"/>
        </w:rPr>
        <w:t>Advances in Neural Information Processing Systems</w:t>
      </w:r>
      <w:r w:rsidRPr="00AE1803">
        <w:rPr>
          <w:lang w:val="uk-UA"/>
        </w:rPr>
        <w:t xml:space="preserve"> (pp. 5998–6008). https://doi.org/10.48550/arXiv.1706.03762</w:t>
      </w:r>
    </w:p>
    <w:p w14:paraId="25D829E5" w14:textId="77777777" w:rsidR="00CA277E" w:rsidRPr="00AE1803" w:rsidRDefault="00CA277E" w:rsidP="00393201">
      <w:pPr>
        <w:numPr>
          <w:ilvl w:val="0"/>
          <w:numId w:val="83"/>
        </w:numPr>
        <w:spacing w:line="360" w:lineRule="auto"/>
        <w:rPr>
          <w:lang w:val="uk-UA"/>
        </w:rPr>
      </w:pPr>
      <w:r w:rsidRPr="00AE1803">
        <w:rPr>
          <w:lang w:val="uk-UA"/>
        </w:rPr>
        <w:t xml:space="preserve">Rumelhart, D. E., Hinton, G. E., &amp; Williams, R. J. (1986). Learning representations by back-propagating errors. </w:t>
      </w:r>
      <w:r w:rsidRPr="00393201">
        <w:rPr>
          <w:lang w:val="uk-UA"/>
        </w:rPr>
        <w:t>Nature</w:t>
      </w:r>
      <w:r w:rsidRPr="00AE1803">
        <w:rPr>
          <w:lang w:val="uk-UA"/>
        </w:rPr>
        <w:t>, 323(6088), 533–536. https://doi.org/10.1038/323533a0</w:t>
      </w:r>
    </w:p>
    <w:p w14:paraId="70CBF1C2" w14:textId="77777777" w:rsidR="00CA277E" w:rsidRPr="00AE1803" w:rsidRDefault="00CA277E" w:rsidP="00393201">
      <w:pPr>
        <w:numPr>
          <w:ilvl w:val="0"/>
          <w:numId w:val="83"/>
        </w:numPr>
        <w:spacing w:line="360" w:lineRule="auto"/>
        <w:rPr>
          <w:lang w:val="uk-UA"/>
        </w:rPr>
      </w:pPr>
      <w:r w:rsidRPr="00AE1803">
        <w:rPr>
          <w:lang w:val="uk-UA"/>
        </w:rPr>
        <w:t xml:space="preserve">Silver, D., et al. (2017). Mastering the game of Go without human knowledge. </w:t>
      </w:r>
      <w:r w:rsidRPr="00393201">
        <w:rPr>
          <w:lang w:val="uk-UA"/>
        </w:rPr>
        <w:t>Nature</w:t>
      </w:r>
      <w:r w:rsidRPr="00AE1803">
        <w:rPr>
          <w:lang w:val="uk-UA"/>
        </w:rPr>
        <w:t>, 550(7676), 354–359. https://doi.org/10.1038/nature24270</w:t>
      </w:r>
    </w:p>
    <w:p w14:paraId="3C776187" w14:textId="77777777" w:rsidR="00D6452C" w:rsidRPr="00E912D1" w:rsidRDefault="00D6452C" w:rsidP="00393201">
      <w:pPr>
        <w:rPr>
          <w:lang w:val="uk-UA"/>
        </w:rPr>
      </w:pPr>
    </w:p>
    <w:p w14:paraId="3A98E286" w14:textId="5FCBB632" w:rsidR="000B1D81" w:rsidRDefault="000B1D81" w:rsidP="007779F7">
      <w:pPr>
        <w:spacing w:after="160" w:line="360" w:lineRule="auto"/>
        <w:rPr>
          <w:lang w:val="uk-UA"/>
        </w:rPr>
      </w:pPr>
      <w:r w:rsidRPr="00874D62">
        <w:rPr>
          <w:lang w:val="uk-UA"/>
        </w:rPr>
        <w:br w:type="page"/>
      </w:r>
    </w:p>
    <w:p w14:paraId="3DB47534" w14:textId="17677301" w:rsidR="00AE1803" w:rsidRPr="00393201" w:rsidRDefault="00AE1803" w:rsidP="00393201">
      <w:pPr>
        <w:pStyle w:val="Heading1"/>
        <w:spacing w:line="360" w:lineRule="auto"/>
        <w:rPr>
          <w:lang w:val="en-US"/>
        </w:rPr>
      </w:pPr>
      <w:bookmarkStart w:id="214" w:name="_Toc199601015"/>
      <w:bookmarkStart w:id="215" w:name="_Toc199628924"/>
      <w:bookmarkStart w:id="216" w:name="_Toc199890557"/>
      <w:r w:rsidRPr="00393201">
        <w:rPr>
          <w:lang w:val="en-US"/>
        </w:rPr>
        <w:lastRenderedPageBreak/>
        <w:t>Extended annotation</w:t>
      </w:r>
      <w:bookmarkEnd w:id="214"/>
      <w:bookmarkEnd w:id="215"/>
      <w:bookmarkEnd w:id="216"/>
    </w:p>
    <w:p w14:paraId="5D417B88" w14:textId="5A7C3CEB" w:rsidR="00AE1803" w:rsidRPr="00393201" w:rsidRDefault="00AE1803" w:rsidP="00393201">
      <w:pPr>
        <w:spacing w:after="160" w:line="360" w:lineRule="auto"/>
        <w:ind w:firstLine="360"/>
        <w:rPr>
          <w:lang w:val="en-US"/>
        </w:rPr>
      </w:pPr>
      <w:r w:rsidRPr="00393201">
        <w:rPr>
          <w:lang w:val="en-US"/>
        </w:rPr>
        <w:t xml:space="preserve">Yarmola Y. Y., Oleksiv M. V. (supervisor). </w:t>
      </w:r>
      <w:r w:rsidR="008E2D89" w:rsidRPr="00393201">
        <w:rPr>
          <w:lang w:val="en-US"/>
        </w:rPr>
        <w:t>A software platform for creating artificial neural networks</w:t>
      </w:r>
      <w:r w:rsidRPr="00393201">
        <w:rPr>
          <w:lang w:val="en-US"/>
        </w:rPr>
        <w:t>. Bachelor's degree thesis. — Lviv Polytechnic National University, Lviv, 2025.</w:t>
      </w:r>
    </w:p>
    <w:p w14:paraId="342CF5EF" w14:textId="77777777" w:rsidR="00AE1803" w:rsidRPr="00393201" w:rsidRDefault="00AE1803" w:rsidP="00393201">
      <w:pPr>
        <w:spacing w:after="160" w:line="360" w:lineRule="auto"/>
        <w:rPr>
          <w:lang w:val="en-US"/>
        </w:rPr>
      </w:pPr>
    </w:p>
    <w:p w14:paraId="3BE3B062" w14:textId="0D3DBA22" w:rsidR="00AE1803" w:rsidRPr="00393201" w:rsidRDefault="00AE1803" w:rsidP="00393201">
      <w:pPr>
        <w:spacing w:after="160" w:line="360" w:lineRule="auto"/>
        <w:rPr>
          <w:b/>
          <w:bCs/>
          <w:lang w:val="en-US"/>
        </w:rPr>
      </w:pPr>
      <w:r w:rsidRPr="00393201">
        <w:rPr>
          <w:b/>
          <w:bCs/>
          <w:lang w:val="en-US"/>
        </w:rPr>
        <w:t>Extended annotation</w:t>
      </w:r>
      <w:del w:id="217" w:author="Oleksiv Maksym (CY CSS ICW Integration)" w:date="2025-06-03T20:20:00Z">
        <w:r w:rsidRPr="00393201" w:rsidDel="003A1F92">
          <w:rPr>
            <w:b/>
            <w:bCs/>
            <w:lang w:val="en-US"/>
          </w:rPr>
          <w:delText>.</w:delText>
        </w:r>
      </w:del>
    </w:p>
    <w:p w14:paraId="28F28249" w14:textId="7A32D11D" w:rsidR="00AE1803" w:rsidRPr="00393201" w:rsidRDefault="00AE1803" w:rsidP="00393201">
      <w:pPr>
        <w:spacing w:after="160" w:line="360" w:lineRule="auto"/>
        <w:ind w:firstLine="708"/>
        <w:rPr>
          <w:lang w:val="en-US"/>
        </w:rPr>
      </w:pPr>
      <w:r w:rsidRPr="00393201">
        <w:rPr>
          <w:lang w:val="en-US"/>
        </w:rPr>
        <w:t>Artificial neural networks (ANNs) are one of the most powerful tools of modern machine learning, which is used to solve complex problems in various fields, including image processing, text, data analysis and forecasting. ANNs are based on a biological analogy of the brain, which allows modeling complex nonlinear dependencies between data</w:t>
      </w:r>
      <w:ins w:id="218" w:author="Ярмола Юрій Юрійович" w:date="2025-06-02T21:15:00Z">
        <w:r w:rsidR="002C77B0">
          <w:rPr>
            <w:lang w:val="en-US"/>
          </w:rPr>
          <w:t>[1-5, 10]</w:t>
        </w:r>
      </w:ins>
      <w:commentRangeStart w:id="219"/>
      <w:r w:rsidRPr="00393201">
        <w:rPr>
          <w:lang w:val="en-US"/>
        </w:rPr>
        <w:t>.</w:t>
      </w:r>
      <w:ins w:id="220" w:author="Ярмола Юрій Юрійович" w:date="2025-06-02T21:15:00Z">
        <w:r w:rsidR="002C77B0" w:rsidRPr="00393201" w:rsidDel="002C77B0">
          <w:rPr>
            <w:lang w:val="en-US"/>
          </w:rPr>
          <w:t xml:space="preserve"> </w:t>
        </w:r>
      </w:ins>
      <w:del w:id="221" w:author="Ярмола Юрій Юрійович" w:date="2025-06-02T21:15:00Z">
        <w:r w:rsidRPr="00393201" w:rsidDel="002C77B0">
          <w:rPr>
            <w:lang w:val="en-US"/>
          </w:rPr>
          <w:delText xml:space="preserve"> [2-5] [1][10] </w:delText>
        </w:r>
        <w:commentRangeEnd w:id="219"/>
        <w:r w:rsidR="00393201" w:rsidDel="002C77B0">
          <w:rPr>
            <w:rStyle w:val="CommentReference"/>
          </w:rPr>
          <w:commentReference w:id="219"/>
        </w:r>
      </w:del>
      <w:r w:rsidRPr="00393201">
        <w:rPr>
          <w:lang w:val="en-US"/>
        </w:rPr>
        <w:t>The main goal of this work is to study the theoretical foundations of ANNs, develop effective learning algorithms and create a prototype of a neural network to solve an applied problem.</w:t>
      </w:r>
    </w:p>
    <w:p w14:paraId="7A7CE675" w14:textId="77777777" w:rsidR="00AE1803" w:rsidRPr="00393201" w:rsidRDefault="00AE1803" w:rsidP="00393201">
      <w:pPr>
        <w:spacing w:after="160" w:line="360" w:lineRule="auto"/>
        <w:rPr>
          <w:lang w:val="en-US"/>
        </w:rPr>
      </w:pPr>
    </w:p>
    <w:p w14:paraId="7B19DACE" w14:textId="6FA4F464" w:rsidR="00AE1803" w:rsidRPr="00393201" w:rsidRDefault="00AE1803" w:rsidP="00393201">
      <w:pPr>
        <w:spacing w:after="160" w:line="360" w:lineRule="auto"/>
        <w:rPr>
          <w:lang w:val="en-US"/>
        </w:rPr>
      </w:pPr>
      <w:r w:rsidRPr="00393201">
        <w:rPr>
          <w:b/>
          <w:bCs/>
          <w:lang w:val="en-US"/>
        </w:rPr>
        <w:t>Object of research:</w:t>
      </w:r>
      <w:r w:rsidRPr="00393201">
        <w:rPr>
          <w:lang w:val="en-US"/>
        </w:rPr>
        <w:t xml:space="preserve"> processes </w:t>
      </w:r>
      <w:del w:id="222" w:author="Oleksiv Maksym (CY CSS ICW Integration)" w:date="2025-06-01T16:39:00Z">
        <w:r w:rsidRPr="00393201" w:rsidDel="00393201">
          <w:rPr>
            <w:lang w:val="en-US"/>
          </w:rPr>
          <w:delText>related to the</w:delText>
        </w:r>
      </w:del>
      <w:ins w:id="223" w:author="Oleksiv Maksym (CY CSS ICW Integration)" w:date="2025-06-01T16:39:00Z">
        <w:r w:rsidR="00393201">
          <w:rPr>
            <w:lang w:val="en-US"/>
          </w:rPr>
          <w:t>of</w:t>
        </w:r>
      </w:ins>
      <w:r w:rsidRPr="00393201">
        <w:rPr>
          <w:lang w:val="en-US"/>
        </w:rPr>
        <w:t xml:space="preserve"> </w:t>
      </w:r>
      <w:del w:id="224" w:author="Oleksiv Maksym (CY CSS ICW Integration)" w:date="2025-06-01T16:39:00Z">
        <w:r w:rsidRPr="00393201" w:rsidDel="00393201">
          <w:rPr>
            <w:lang w:val="en-US"/>
          </w:rPr>
          <w:delText xml:space="preserve">development and training of </w:delText>
        </w:r>
      </w:del>
      <w:ins w:id="225" w:author="Oleksiv Maksym (CY CSS ICW Integration)" w:date="2025-06-01T16:39:00Z">
        <w:r w:rsidR="00393201">
          <w:rPr>
            <w:lang w:val="en-US"/>
          </w:rPr>
          <w:t xml:space="preserve">the </w:t>
        </w:r>
      </w:ins>
      <w:r w:rsidRPr="00393201">
        <w:rPr>
          <w:lang w:val="en-US"/>
        </w:rPr>
        <w:t>artificial neural networks</w:t>
      </w:r>
      <w:ins w:id="226" w:author="Oleksiv Maksym (CY CSS ICW Integration)" w:date="2025-06-01T16:39:00Z">
        <w:r w:rsidR="00393201">
          <w:rPr>
            <w:lang w:val="en-US"/>
          </w:rPr>
          <w:t xml:space="preserve"> </w:t>
        </w:r>
        <w:r w:rsidR="00393201" w:rsidRPr="00393201">
          <w:rPr>
            <w:lang w:val="en-US"/>
          </w:rPr>
          <w:t>development</w:t>
        </w:r>
        <w:r w:rsidR="00393201">
          <w:rPr>
            <w:lang w:val="en-US"/>
          </w:rPr>
          <w:t xml:space="preserve"> and</w:t>
        </w:r>
        <w:r w:rsidR="00393201" w:rsidRPr="00393201">
          <w:rPr>
            <w:lang w:val="en-US"/>
          </w:rPr>
          <w:t xml:space="preserve"> training</w:t>
        </w:r>
      </w:ins>
      <w:r w:rsidRPr="00393201">
        <w:rPr>
          <w:lang w:val="en-US"/>
        </w:rPr>
        <w:t>.</w:t>
      </w:r>
    </w:p>
    <w:p w14:paraId="603C9F9E" w14:textId="074570E9" w:rsidR="00AE1803" w:rsidRPr="00393201" w:rsidRDefault="00AE1803" w:rsidP="00393201">
      <w:pPr>
        <w:spacing w:after="160" w:line="360" w:lineRule="auto"/>
        <w:rPr>
          <w:lang w:val="en-US"/>
        </w:rPr>
      </w:pPr>
      <w:r w:rsidRPr="00393201">
        <w:rPr>
          <w:b/>
          <w:bCs/>
          <w:lang w:val="en-US"/>
        </w:rPr>
        <w:t>Subject of research:</w:t>
      </w:r>
      <w:r w:rsidRPr="00393201">
        <w:rPr>
          <w:lang w:val="en-US"/>
        </w:rPr>
        <w:t xml:space="preserve"> </w:t>
      </w:r>
      <w:ins w:id="227" w:author="Oleksiv Maksym (CY CSS ICW Integration)" w:date="2025-06-01T16:39:00Z">
        <w:r w:rsidR="006B26D4">
          <w:rPr>
            <w:lang w:val="en-US"/>
          </w:rPr>
          <w:t>t</w:t>
        </w:r>
        <w:r w:rsidR="00905389">
          <w:rPr>
            <w:lang w:val="en-US"/>
          </w:rPr>
          <w:t xml:space="preserve">he </w:t>
        </w:r>
      </w:ins>
      <w:r w:rsidRPr="00393201">
        <w:rPr>
          <w:lang w:val="en-US"/>
        </w:rPr>
        <w:t>neural network training algorithms and their effectiveness in solving specific problems.</w:t>
      </w:r>
    </w:p>
    <w:p w14:paraId="10C45674" w14:textId="77777777" w:rsidR="00AE1803" w:rsidRPr="00393201" w:rsidRDefault="00AE1803" w:rsidP="00393201">
      <w:pPr>
        <w:spacing w:after="160" w:line="360" w:lineRule="auto"/>
        <w:rPr>
          <w:lang w:val="en-US"/>
        </w:rPr>
      </w:pPr>
      <w:r w:rsidRPr="00393201">
        <w:rPr>
          <w:b/>
          <w:bCs/>
          <w:lang w:val="en-US"/>
        </w:rPr>
        <w:t xml:space="preserve">The purpose of the study: </w:t>
      </w:r>
      <w:r w:rsidRPr="00393201">
        <w:rPr>
          <w:lang w:val="en-US"/>
        </w:rPr>
        <w:t>to create and study a neural network capable of solving image classification and data prediction problems using modern learning methods.</w:t>
      </w:r>
    </w:p>
    <w:p w14:paraId="573562C0" w14:textId="77777777" w:rsidR="00AE1803" w:rsidRPr="00393201" w:rsidRDefault="00AE1803" w:rsidP="00393201">
      <w:pPr>
        <w:spacing w:after="160" w:line="360" w:lineRule="auto"/>
        <w:rPr>
          <w:lang w:val="en-US"/>
        </w:rPr>
      </w:pPr>
    </w:p>
    <w:p w14:paraId="361A4BF3" w14:textId="60919521" w:rsidR="00AE1803" w:rsidRPr="00393201" w:rsidRDefault="00AE1803" w:rsidP="00393201">
      <w:pPr>
        <w:spacing w:after="160" w:line="360" w:lineRule="auto"/>
        <w:ind w:firstLine="708"/>
        <w:rPr>
          <w:lang w:val="en-US"/>
        </w:rPr>
      </w:pPr>
      <w:r w:rsidRPr="00393201">
        <w:rPr>
          <w:lang w:val="en-US"/>
        </w:rPr>
        <w:t xml:space="preserve">The first section analyzes the theoretical foundations of neural networks, including their architecture, learning mechanisms, and the main types of networks, such as multilayer perceptrons, convolutional neural networks, and recurrent neural </w:t>
      </w:r>
      <w:r w:rsidRPr="00393201">
        <w:rPr>
          <w:lang w:val="en-US"/>
        </w:rPr>
        <w:lastRenderedPageBreak/>
        <w:t>networks. The main learning algorithms, such as backpropagation of error and optimization methods (Adam, SGD)[3</w:t>
      </w:r>
      <w:ins w:id="228" w:author="Ярмола Юрій Юрійович" w:date="2025-06-02T21:16:00Z">
        <w:r w:rsidR="002C77B0">
          <w:rPr>
            <w:lang w:val="en-US"/>
          </w:rPr>
          <w:t>-</w:t>
        </w:r>
      </w:ins>
      <w:del w:id="229" w:author="Ярмола Юрій Юрійович" w:date="2025-06-02T21:16:00Z">
        <w:r w:rsidRPr="00393201" w:rsidDel="002C77B0">
          <w:rPr>
            <w:lang w:val="en-US"/>
          </w:rPr>
          <w:delText>][</w:delText>
        </w:r>
      </w:del>
      <w:r w:rsidRPr="00393201">
        <w:rPr>
          <w:lang w:val="en-US"/>
        </w:rPr>
        <w:t>4], are considered.</w:t>
      </w:r>
    </w:p>
    <w:p w14:paraId="29E067D8" w14:textId="1105454C" w:rsidR="00AE1803" w:rsidRPr="00393201" w:rsidRDefault="00AE1803" w:rsidP="00393201">
      <w:pPr>
        <w:spacing w:after="160" w:line="360" w:lineRule="auto"/>
        <w:ind w:firstLine="708"/>
        <w:rPr>
          <w:lang w:val="en-US"/>
        </w:rPr>
      </w:pPr>
      <w:r w:rsidRPr="00393201">
        <w:rPr>
          <w:lang w:val="en-US"/>
        </w:rPr>
        <w:t>The second section presents an analysis of tools and technologies for developing ANNs[7], such as PyTorch[5], TensorFlow, and Keras. The most common data processing libraries, including NumPy, Pandas, and OpenCV[2</w:t>
      </w:r>
      <w:ins w:id="230" w:author="Ярмола Юрій Юрійович" w:date="2025-06-02T21:16:00Z">
        <w:r w:rsidR="002C77B0">
          <w:rPr>
            <w:lang w:val="en-US"/>
          </w:rPr>
          <w:t xml:space="preserve">, </w:t>
        </w:r>
      </w:ins>
      <w:del w:id="231" w:author="Ярмола Юрій Юрійович" w:date="2025-06-02T21:16:00Z">
        <w:r w:rsidRPr="00393201" w:rsidDel="002C77B0">
          <w:rPr>
            <w:lang w:val="en-US"/>
          </w:rPr>
          <w:delText>][</w:delText>
        </w:r>
      </w:del>
      <w:r w:rsidRPr="00393201">
        <w:rPr>
          <w:lang w:val="en-US"/>
        </w:rPr>
        <w:t>8], are reviewed. The advantages of GPU acceleration in ANN training are also discussed.</w:t>
      </w:r>
    </w:p>
    <w:p w14:paraId="152C153B" w14:textId="0F8A617F" w:rsidR="00AE1803" w:rsidRPr="00393201" w:rsidRDefault="00AE1803" w:rsidP="00393201">
      <w:pPr>
        <w:spacing w:after="160" w:line="360" w:lineRule="auto"/>
        <w:ind w:firstLine="708"/>
        <w:rPr>
          <w:lang w:val="en-US"/>
        </w:rPr>
      </w:pPr>
      <w:r w:rsidRPr="00393201">
        <w:rPr>
          <w:lang w:val="en-US"/>
        </w:rPr>
        <w:t>The third section describes the practical implementation of a neural network. A dataset containing annotations and images was created for training the model. Image augmentation, including rotation, scaling, and reflection, was used to prepare the data. The model built in the work uses a convolutional[6] architecture for image classification. The training and testing results demonstrate high accuracy of the model (over 95% on the test dataset).</w:t>
      </w:r>
    </w:p>
    <w:p w14:paraId="7B6E31DF" w14:textId="4ACAF0BF" w:rsidR="00AE1803" w:rsidRPr="00393201" w:rsidRDefault="00AE1803" w:rsidP="00393201">
      <w:pPr>
        <w:spacing w:after="160" w:line="360" w:lineRule="auto"/>
        <w:rPr>
          <w:lang w:val="en-US"/>
        </w:rPr>
      </w:pPr>
      <w:r w:rsidRPr="00393201">
        <w:rPr>
          <w:b/>
          <w:bCs/>
          <w:lang w:val="en-US"/>
        </w:rPr>
        <w:t>Keywords:</w:t>
      </w:r>
      <w:r w:rsidRPr="00393201">
        <w:rPr>
          <w:lang w:val="en-US"/>
        </w:rPr>
        <w:t xml:space="preserve"> artificial neural networks, machine learning, image classification, PyTorch, convolutional.</w:t>
      </w:r>
    </w:p>
    <w:p w14:paraId="4D7C3DD5" w14:textId="77777777" w:rsidR="00AE1803" w:rsidRPr="00393201" w:rsidRDefault="00AE1803" w:rsidP="00393201">
      <w:pPr>
        <w:spacing w:after="160" w:line="360" w:lineRule="auto"/>
        <w:rPr>
          <w:b/>
          <w:bCs/>
          <w:lang w:val="en-US"/>
        </w:rPr>
      </w:pPr>
      <w:r w:rsidRPr="00393201">
        <w:rPr>
          <w:b/>
          <w:bCs/>
          <w:lang w:val="en-US"/>
        </w:rPr>
        <w:t>References:</w:t>
      </w:r>
    </w:p>
    <w:p w14:paraId="325CFE1B" w14:textId="68E955B5" w:rsidR="00AE1803" w:rsidRPr="00393201" w:rsidRDefault="00AE1803" w:rsidP="00393201">
      <w:pPr>
        <w:pStyle w:val="ListParagraph"/>
        <w:numPr>
          <w:ilvl w:val="0"/>
          <w:numId w:val="85"/>
        </w:numPr>
        <w:spacing w:after="160" w:line="360" w:lineRule="auto"/>
        <w:rPr>
          <w:lang w:val="en-US"/>
        </w:rPr>
      </w:pPr>
      <w:r w:rsidRPr="00393201">
        <w:rPr>
          <w:lang w:val="en-US"/>
        </w:rPr>
        <w:t>LeCun, Y., Bengio, Y., &amp; Hinton, G. (2015). Deep learning. Nature, 521(7553), 436–444. https://doi.org/10.1038/nature14539</w:t>
      </w:r>
    </w:p>
    <w:p w14:paraId="348D1099" w14:textId="156FA72F" w:rsidR="00AE1803" w:rsidRPr="00393201" w:rsidRDefault="00AE1803" w:rsidP="00393201">
      <w:pPr>
        <w:pStyle w:val="ListParagraph"/>
        <w:numPr>
          <w:ilvl w:val="0"/>
          <w:numId w:val="85"/>
        </w:numPr>
        <w:spacing w:after="160" w:line="360" w:lineRule="auto"/>
        <w:rPr>
          <w:lang w:val="en-US"/>
        </w:rPr>
      </w:pPr>
      <w:r w:rsidRPr="00393201">
        <w:rPr>
          <w:lang w:val="en-US"/>
        </w:rPr>
        <w:t>Goodfellow, I., Bengio, Y., &amp; Courville, A. (2016). Deep Learning. MIT Press.</w:t>
      </w:r>
    </w:p>
    <w:p w14:paraId="22C29FAA" w14:textId="4CD016DE" w:rsidR="00AE1803" w:rsidRPr="00393201" w:rsidRDefault="00AE1803" w:rsidP="00393201">
      <w:pPr>
        <w:pStyle w:val="ListParagraph"/>
        <w:numPr>
          <w:ilvl w:val="0"/>
          <w:numId w:val="85"/>
        </w:numPr>
        <w:spacing w:after="160" w:line="360" w:lineRule="auto"/>
        <w:rPr>
          <w:lang w:val="en-US"/>
        </w:rPr>
      </w:pPr>
      <w:r w:rsidRPr="00393201">
        <w:rPr>
          <w:lang w:val="en-US"/>
        </w:rPr>
        <w:t>He, K., Zhang, X., Ren, S., &amp; Sun, J. (2016). Deep residual learning for image recognition. In Proceedings of the IEEE Conference on Computer Vision and Pattern Recognition (pp. 770-778). https://doi.org/10.1109/CVPR.2016.90</w:t>
      </w:r>
    </w:p>
    <w:p w14:paraId="1F740DAF" w14:textId="6E0AC9A6" w:rsidR="00AE1803" w:rsidRPr="00393201" w:rsidRDefault="00AE1803" w:rsidP="00393201">
      <w:pPr>
        <w:pStyle w:val="ListParagraph"/>
        <w:numPr>
          <w:ilvl w:val="0"/>
          <w:numId w:val="85"/>
        </w:numPr>
        <w:spacing w:after="160" w:line="360" w:lineRule="auto"/>
        <w:rPr>
          <w:lang w:val="en-US"/>
        </w:rPr>
      </w:pPr>
      <w:r w:rsidRPr="00393201">
        <w:rPr>
          <w:lang w:val="en-US"/>
        </w:rPr>
        <w:t>Chollet, F. (2017). Deep Learning with Python. Manning Publications.</w:t>
      </w:r>
    </w:p>
    <w:p w14:paraId="423DACA5" w14:textId="28C53E4F" w:rsidR="00AE1803" w:rsidRPr="00393201" w:rsidRDefault="00AE1803" w:rsidP="00393201">
      <w:pPr>
        <w:pStyle w:val="ListParagraph"/>
        <w:numPr>
          <w:ilvl w:val="0"/>
          <w:numId w:val="85"/>
        </w:numPr>
        <w:spacing w:after="160" w:line="360" w:lineRule="auto"/>
        <w:rPr>
          <w:lang w:val="en-US"/>
        </w:rPr>
      </w:pPr>
      <w:r w:rsidRPr="00393201">
        <w:rPr>
          <w:lang w:val="en-US"/>
        </w:rPr>
        <w:t>Paszke, A., Gross, S., Massa, F., et al. (2019). PyTorch: An imperative style, high-performance deep learning library. Advances in Neural Information Processing Systems, 32, 8024–8035.</w:t>
      </w:r>
    </w:p>
    <w:p w14:paraId="53150703" w14:textId="36E0E384" w:rsidR="00AE1803" w:rsidRPr="00393201" w:rsidRDefault="00AE1803" w:rsidP="00393201">
      <w:pPr>
        <w:pStyle w:val="ListParagraph"/>
        <w:numPr>
          <w:ilvl w:val="0"/>
          <w:numId w:val="85"/>
        </w:numPr>
        <w:spacing w:after="160" w:line="360" w:lineRule="auto"/>
        <w:rPr>
          <w:lang w:val="en-US"/>
        </w:rPr>
      </w:pPr>
      <w:r w:rsidRPr="00393201">
        <w:rPr>
          <w:lang w:val="en-US"/>
        </w:rPr>
        <w:lastRenderedPageBreak/>
        <w:t>Krizhevsky, A., Sutskever, I., &amp; Hinton, G. E. (2012). ImageNet classification with deep convolutional neural networks. Advances in Neural Information Processing Systems, 25, 1097–1105.</w:t>
      </w:r>
    </w:p>
    <w:p w14:paraId="68BAEC75" w14:textId="4A1D76F7" w:rsidR="00AE1803" w:rsidRPr="00393201" w:rsidRDefault="00AE1803" w:rsidP="00393201">
      <w:pPr>
        <w:pStyle w:val="ListParagraph"/>
        <w:numPr>
          <w:ilvl w:val="0"/>
          <w:numId w:val="85"/>
        </w:numPr>
        <w:spacing w:after="160" w:line="360" w:lineRule="auto"/>
        <w:rPr>
          <w:lang w:val="en-US"/>
        </w:rPr>
      </w:pPr>
      <w:r w:rsidRPr="00393201">
        <w:rPr>
          <w:lang w:val="de-DE"/>
          <w:rPrChange w:id="232" w:author="Oleksiv Maksym (CY CSS ICW Integration)" w:date="2025-06-01T16:33:00Z">
            <w:rPr>
              <w:lang w:val="en-US"/>
            </w:rPr>
          </w:rPrChange>
        </w:rPr>
        <w:t xml:space="preserve">Brown, T., Mann, B., Ryder, N., et al. </w:t>
      </w:r>
      <w:r w:rsidRPr="00393201">
        <w:rPr>
          <w:lang w:val="en-US"/>
        </w:rPr>
        <w:t>(2020). Language models are few-shot learners. Advances in Neural Information Processing Systems, 33, 1877–1901.</w:t>
      </w:r>
    </w:p>
    <w:p w14:paraId="660E33B2" w14:textId="0AAB5B22" w:rsidR="00AE1803" w:rsidRPr="00393201" w:rsidRDefault="00AE1803" w:rsidP="00393201">
      <w:pPr>
        <w:pStyle w:val="ListParagraph"/>
        <w:numPr>
          <w:ilvl w:val="0"/>
          <w:numId w:val="85"/>
        </w:numPr>
        <w:spacing w:after="160" w:line="360" w:lineRule="auto"/>
        <w:rPr>
          <w:lang w:val="en-US"/>
        </w:rPr>
      </w:pPr>
      <w:r w:rsidRPr="00393201">
        <w:rPr>
          <w:lang w:val="en-US"/>
        </w:rPr>
        <w:t>Vaswani, A., Shazeer, N., Parmar, N., et al. (2017). Attention is all you need. In Advances in Neural Information Processing Systems (pp. 5998–6008). https://doi.org/10.48550/arXiv.1706.03762</w:t>
      </w:r>
    </w:p>
    <w:p w14:paraId="49E222C8" w14:textId="6B99A0F4" w:rsidR="00AE1803" w:rsidRPr="00393201" w:rsidRDefault="00AE1803" w:rsidP="00393201">
      <w:pPr>
        <w:pStyle w:val="ListParagraph"/>
        <w:numPr>
          <w:ilvl w:val="0"/>
          <w:numId w:val="85"/>
        </w:numPr>
        <w:spacing w:after="160" w:line="360" w:lineRule="auto"/>
        <w:rPr>
          <w:lang w:val="en-US"/>
        </w:rPr>
      </w:pPr>
      <w:r w:rsidRPr="00393201">
        <w:rPr>
          <w:lang w:val="en-US"/>
        </w:rPr>
        <w:t>Rumelhart, D. E., Hinton, G. E., &amp; Williams, R. J. (1986). Learning representations by back-propagating errors. Nature, 323(6088), 533–536. https://doi.org/10.1038/323533a0</w:t>
      </w:r>
    </w:p>
    <w:p w14:paraId="79ACAD21" w14:textId="50869C22" w:rsidR="00AE1803" w:rsidRPr="00393201" w:rsidRDefault="00AE1803" w:rsidP="00393201">
      <w:pPr>
        <w:pStyle w:val="ListParagraph"/>
        <w:numPr>
          <w:ilvl w:val="0"/>
          <w:numId w:val="85"/>
        </w:numPr>
        <w:spacing w:after="160" w:line="360" w:lineRule="auto"/>
        <w:rPr>
          <w:lang w:val="en-US"/>
        </w:rPr>
      </w:pPr>
      <w:r w:rsidRPr="00393201">
        <w:rPr>
          <w:lang w:val="en-US"/>
        </w:rPr>
        <w:t>Silver, D., et al. (2017). Mastering the game of Go without human knowledge. Nature, 550(7676), 354–359. https://doi.org/10.1038/nature24270</w:t>
      </w:r>
    </w:p>
    <w:p w14:paraId="25198118" w14:textId="39639E16" w:rsidR="00AE1803" w:rsidRDefault="00AE1803" w:rsidP="00393201">
      <w:pPr>
        <w:spacing w:after="160" w:line="360" w:lineRule="auto"/>
        <w:jc w:val="left"/>
        <w:rPr>
          <w:lang w:val="uk-UA"/>
        </w:rPr>
      </w:pPr>
      <w:r>
        <w:rPr>
          <w:lang w:val="uk-UA"/>
        </w:rPr>
        <w:br w:type="page"/>
      </w:r>
    </w:p>
    <w:p w14:paraId="1365287B" w14:textId="77777777" w:rsidR="00AE1803" w:rsidRPr="00874D62" w:rsidRDefault="00AE1803" w:rsidP="007779F7">
      <w:pPr>
        <w:spacing w:after="160" w:line="360" w:lineRule="auto"/>
        <w:rPr>
          <w:lang w:val="uk-UA"/>
        </w:rPr>
      </w:pPr>
    </w:p>
    <w:p w14:paraId="55EA6389" w14:textId="00A8B500" w:rsidR="000B1D81" w:rsidRPr="00874D62" w:rsidRDefault="00FC2AE0" w:rsidP="007779F7">
      <w:pPr>
        <w:pStyle w:val="Heading1"/>
        <w:spacing w:line="360" w:lineRule="auto"/>
        <w:rPr>
          <w:lang w:val="uk-UA"/>
        </w:rPr>
      </w:pPr>
      <w:bookmarkStart w:id="233" w:name="_Toc194763624"/>
      <w:bookmarkStart w:id="234" w:name="_Toc194868414"/>
      <w:bookmarkStart w:id="235" w:name="_Toc199601016"/>
      <w:bookmarkStart w:id="236" w:name="_Toc199628925"/>
      <w:bookmarkStart w:id="237" w:name="_Toc199890558"/>
      <w:r w:rsidRPr="00874D62">
        <w:rPr>
          <w:lang w:val="uk-UA"/>
        </w:rPr>
        <w:t>Зміст</w:t>
      </w:r>
      <w:bookmarkEnd w:id="233"/>
      <w:bookmarkEnd w:id="234"/>
      <w:bookmarkEnd w:id="235"/>
      <w:bookmarkEnd w:id="236"/>
      <w:bookmarkEnd w:id="237"/>
    </w:p>
    <w:sdt>
      <w:sdtPr>
        <w:rPr>
          <w:lang w:val="uk-UA"/>
        </w:rPr>
        <w:id w:val="-348175521"/>
        <w:docPartObj>
          <w:docPartGallery w:val="Table of Contents"/>
          <w:docPartUnique/>
        </w:docPartObj>
      </w:sdtPr>
      <w:sdtEndPr>
        <w:rPr>
          <w:b/>
          <w:bCs/>
          <w:noProof/>
        </w:rPr>
      </w:sdtEndPr>
      <w:sdtContent>
        <w:p w14:paraId="72344F4C" w14:textId="0833E9E8" w:rsidR="005A3D00" w:rsidRDefault="00F27ACE">
          <w:pPr>
            <w:pStyle w:val="TOC1"/>
            <w:tabs>
              <w:tab w:val="right" w:leader="dot" w:pos="9574"/>
            </w:tabs>
            <w:rPr>
              <w:ins w:id="238" w:author="Ярмола Юрій Юрійович" w:date="2025-06-04T00:49:00Z"/>
              <w:rFonts w:asciiTheme="minorHAnsi" w:eastAsiaTheme="minorEastAsia" w:hAnsiTheme="minorHAnsi" w:cstheme="minorBidi"/>
              <w:noProof/>
              <w:sz w:val="22"/>
              <w:szCs w:val="22"/>
              <w:lang w:val="uk-UA" w:eastAsia="uk-UA"/>
            </w:rPr>
          </w:pPr>
          <w:r w:rsidRPr="00F0698F">
            <w:rPr>
              <w:rFonts w:asciiTheme="majorHAnsi" w:eastAsiaTheme="majorEastAsia" w:hAnsiTheme="majorHAnsi" w:cstheme="majorBidi"/>
              <w:color w:val="0F4761" w:themeColor="accent1" w:themeShade="BF"/>
              <w:sz w:val="32"/>
              <w:szCs w:val="32"/>
              <w:lang w:val="uk-UA" w:eastAsia="en-US"/>
            </w:rPr>
            <w:fldChar w:fldCharType="begin"/>
          </w:r>
          <w:r w:rsidRPr="00874D62">
            <w:rPr>
              <w:lang w:val="uk-UA"/>
            </w:rPr>
            <w:instrText xml:space="preserve"> TOC \o "1-3" \h \z \u </w:instrText>
          </w:r>
          <w:r w:rsidRPr="00F0698F">
            <w:rPr>
              <w:rFonts w:asciiTheme="majorHAnsi" w:eastAsiaTheme="majorEastAsia" w:hAnsiTheme="majorHAnsi" w:cstheme="majorBidi"/>
              <w:color w:val="0F4761" w:themeColor="accent1" w:themeShade="BF"/>
              <w:sz w:val="32"/>
              <w:szCs w:val="32"/>
              <w:lang w:val="uk-UA" w:eastAsia="en-US"/>
            </w:rPr>
            <w:fldChar w:fldCharType="separate"/>
          </w:r>
          <w:ins w:id="239" w:author="Ярмола Юрій Юрійович" w:date="2025-06-04T00:49:00Z">
            <w:r w:rsidR="005A3D00" w:rsidRPr="00573DD0">
              <w:rPr>
                <w:rStyle w:val="Hyperlink"/>
                <w:noProof/>
              </w:rPr>
              <w:fldChar w:fldCharType="begin"/>
            </w:r>
            <w:r w:rsidR="005A3D00" w:rsidRPr="00573DD0">
              <w:rPr>
                <w:rStyle w:val="Hyperlink"/>
                <w:noProof/>
              </w:rPr>
              <w:instrText xml:space="preserve"> </w:instrText>
            </w:r>
            <w:r w:rsidR="005A3D00">
              <w:rPr>
                <w:noProof/>
              </w:rPr>
              <w:instrText>HYPERLINK \l "_Toc199890559"</w:instrText>
            </w:r>
            <w:r w:rsidR="005A3D00" w:rsidRPr="00573DD0">
              <w:rPr>
                <w:rStyle w:val="Hyperlink"/>
                <w:noProof/>
              </w:rPr>
              <w:instrText xml:space="preserve"> </w:instrText>
            </w:r>
            <w:r w:rsidR="005A3D00" w:rsidRPr="00573DD0">
              <w:rPr>
                <w:rStyle w:val="Hyperlink"/>
                <w:noProof/>
              </w:rPr>
            </w:r>
            <w:r w:rsidR="005A3D00" w:rsidRPr="00573DD0">
              <w:rPr>
                <w:rStyle w:val="Hyperlink"/>
                <w:noProof/>
              </w:rPr>
              <w:fldChar w:fldCharType="separate"/>
            </w:r>
            <w:r w:rsidR="005A3D00" w:rsidRPr="00573DD0">
              <w:rPr>
                <w:rStyle w:val="Hyperlink"/>
                <w:noProof/>
                <w:lang w:val="uk-UA"/>
              </w:rPr>
              <w:t>Вступ</w:t>
            </w:r>
            <w:r w:rsidR="005A3D00">
              <w:rPr>
                <w:noProof/>
                <w:webHidden/>
              </w:rPr>
              <w:tab/>
            </w:r>
            <w:r w:rsidR="005A3D00">
              <w:rPr>
                <w:noProof/>
                <w:webHidden/>
              </w:rPr>
              <w:fldChar w:fldCharType="begin"/>
            </w:r>
            <w:r w:rsidR="005A3D00">
              <w:rPr>
                <w:noProof/>
                <w:webHidden/>
              </w:rPr>
              <w:instrText xml:space="preserve"> PAGEREF _Toc199890559 \h </w:instrText>
            </w:r>
            <w:r w:rsidR="005A3D00">
              <w:rPr>
                <w:noProof/>
                <w:webHidden/>
              </w:rPr>
            </w:r>
          </w:ins>
          <w:r w:rsidR="005A3D00">
            <w:rPr>
              <w:noProof/>
              <w:webHidden/>
            </w:rPr>
            <w:fldChar w:fldCharType="separate"/>
          </w:r>
          <w:ins w:id="240" w:author="Ярмола Юрій Юрійович" w:date="2025-06-04T00:49:00Z">
            <w:r w:rsidR="005A3D00">
              <w:rPr>
                <w:noProof/>
                <w:webHidden/>
              </w:rPr>
              <w:t>12</w:t>
            </w:r>
            <w:r w:rsidR="005A3D00">
              <w:rPr>
                <w:noProof/>
                <w:webHidden/>
              </w:rPr>
              <w:fldChar w:fldCharType="end"/>
            </w:r>
            <w:r w:rsidR="005A3D00" w:rsidRPr="00573DD0">
              <w:rPr>
                <w:rStyle w:val="Hyperlink"/>
                <w:noProof/>
              </w:rPr>
              <w:fldChar w:fldCharType="end"/>
            </w:r>
          </w:ins>
        </w:p>
        <w:p w14:paraId="5BD2F8D7" w14:textId="01A4F583" w:rsidR="005A3D00" w:rsidRDefault="005A3D00">
          <w:pPr>
            <w:pStyle w:val="TOC1"/>
            <w:tabs>
              <w:tab w:val="right" w:leader="dot" w:pos="9574"/>
            </w:tabs>
            <w:rPr>
              <w:ins w:id="241" w:author="Ярмола Юрій Юрійович" w:date="2025-06-04T00:49:00Z"/>
              <w:rFonts w:asciiTheme="minorHAnsi" w:eastAsiaTheme="minorEastAsia" w:hAnsiTheme="minorHAnsi" w:cstheme="minorBidi"/>
              <w:noProof/>
              <w:sz w:val="22"/>
              <w:szCs w:val="22"/>
              <w:lang w:val="uk-UA" w:eastAsia="uk-UA"/>
            </w:rPr>
          </w:pPr>
          <w:ins w:id="24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Розділ 1. АНАЛІТИЧНИЙ ОГЛЯД ТА ОБГРУНТУВАННЯ ВИБОРУ МЕТОДУ РОЗВ’ЯЗАННЯ ЗАДАЧІ</w:t>
            </w:r>
            <w:r>
              <w:rPr>
                <w:noProof/>
                <w:webHidden/>
              </w:rPr>
              <w:tab/>
            </w:r>
            <w:r>
              <w:rPr>
                <w:noProof/>
                <w:webHidden/>
              </w:rPr>
              <w:fldChar w:fldCharType="begin"/>
            </w:r>
            <w:r>
              <w:rPr>
                <w:noProof/>
                <w:webHidden/>
              </w:rPr>
              <w:instrText xml:space="preserve"> PAGEREF _Toc199890560 \h </w:instrText>
            </w:r>
            <w:r>
              <w:rPr>
                <w:noProof/>
                <w:webHidden/>
              </w:rPr>
            </w:r>
          </w:ins>
          <w:r>
            <w:rPr>
              <w:noProof/>
              <w:webHidden/>
            </w:rPr>
            <w:fldChar w:fldCharType="separate"/>
          </w:r>
          <w:ins w:id="243" w:author="Ярмола Юрій Юрійович" w:date="2025-06-04T00:49:00Z">
            <w:r>
              <w:rPr>
                <w:noProof/>
                <w:webHidden/>
              </w:rPr>
              <w:t>16</w:t>
            </w:r>
            <w:r>
              <w:rPr>
                <w:noProof/>
                <w:webHidden/>
              </w:rPr>
              <w:fldChar w:fldCharType="end"/>
            </w:r>
            <w:r w:rsidRPr="00573DD0">
              <w:rPr>
                <w:rStyle w:val="Hyperlink"/>
                <w:noProof/>
              </w:rPr>
              <w:fldChar w:fldCharType="end"/>
            </w:r>
          </w:ins>
        </w:p>
        <w:p w14:paraId="47A12F0A" w14:textId="581C8596" w:rsidR="005A3D00" w:rsidRDefault="005A3D00">
          <w:pPr>
            <w:pStyle w:val="TOC2"/>
            <w:tabs>
              <w:tab w:val="right" w:leader="dot" w:pos="9574"/>
            </w:tabs>
            <w:rPr>
              <w:ins w:id="244" w:author="Ярмола Юрій Юрійович" w:date="2025-06-04T00:49:00Z"/>
              <w:rFonts w:asciiTheme="minorHAnsi" w:eastAsiaTheme="minorEastAsia" w:hAnsiTheme="minorHAnsi" w:cstheme="minorBidi"/>
              <w:noProof/>
              <w:sz w:val="22"/>
              <w:szCs w:val="22"/>
              <w:lang w:val="uk-UA" w:eastAsia="uk-UA"/>
            </w:rPr>
          </w:pPr>
          <w:ins w:id="24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1 Аналіз сучасних підходів до створення штучних нейронних мереж</w:t>
            </w:r>
            <w:r>
              <w:rPr>
                <w:noProof/>
                <w:webHidden/>
              </w:rPr>
              <w:tab/>
            </w:r>
            <w:r>
              <w:rPr>
                <w:noProof/>
                <w:webHidden/>
              </w:rPr>
              <w:fldChar w:fldCharType="begin"/>
            </w:r>
            <w:r>
              <w:rPr>
                <w:noProof/>
                <w:webHidden/>
              </w:rPr>
              <w:instrText xml:space="preserve"> PAGEREF _Toc199890561 \h </w:instrText>
            </w:r>
            <w:r>
              <w:rPr>
                <w:noProof/>
                <w:webHidden/>
              </w:rPr>
            </w:r>
          </w:ins>
          <w:r>
            <w:rPr>
              <w:noProof/>
              <w:webHidden/>
            </w:rPr>
            <w:fldChar w:fldCharType="separate"/>
          </w:r>
          <w:ins w:id="246" w:author="Ярмола Юрій Юрійович" w:date="2025-06-04T00:49:00Z">
            <w:r>
              <w:rPr>
                <w:noProof/>
                <w:webHidden/>
              </w:rPr>
              <w:t>16</w:t>
            </w:r>
            <w:r>
              <w:rPr>
                <w:noProof/>
                <w:webHidden/>
              </w:rPr>
              <w:fldChar w:fldCharType="end"/>
            </w:r>
            <w:r w:rsidRPr="00573DD0">
              <w:rPr>
                <w:rStyle w:val="Hyperlink"/>
                <w:noProof/>
              </w:rPr>
              <w:fldChar w:fldCharType="end"/>
            </w:r>
          </w:ins>
        </w:p>
        <w:p w14:paraId="0D9671CC" w14:textId="36F77FDA" w:rsidR="005A3D00" w:rsidRDefault="005A3D00">
          <w:pPr>
            <w:pStyle w:val="TOC2"/>
            <w:tabs>
              <w:tab w:val="right" w:leader="dot" w:pos="9574"/>
            </w:tabs>
            <w:rPr>
              <w:ins w:id="247" w:author="Ярмола Юрій Юрійович" w:date="2025-06-04T00:49:00Z"/>
              <w:rFonts w:asciiTheme="minorHAnsi" w:eastAsiaTheme="minorEastAsia" w:hAnsiTheme="minorHAnsi" w:cstheme="minorBidi"/>
              <w:noProof/>
              <w:sz w:val="22"/>
              <w:szCs w:val="22"/>
              <w:lang w:val="uk-UA" w:eastAsia="uk-UA"/>
            </w:rPr>
          </w:pPr>
          <w:ins w:id="24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2 Аналіз відомих інструментів та платформ для побудови, навчання та оцінки моделей</w:t>
            </w:r>
            <w:r>
              <w:rPr>
                <w:noProof/>
                <w:webHidden/>
              </w:rPr>
              <w:tab/>
            </w:r>
            <w:r>
              <w:rPr>
                <w:noProof/>
                <w:webHidden/>
              </w:rPr>
              <w:fldChar w:fldCharType="begin"/>
            </w:r>
            <w:r>
              <w:rPr>
                <w:noProof/>
                <w:webHidden/>
              </w:rPr>
              <w:instrText xml:space="preserve"> PAGEREF _Toc199890562 \h </w:instrText>
            </w:r>
            <w:r>
              <w:rPr>
                <w:noProof/>
                <w:webHidden/>
              </w:rPr>
            </w:r>
          </w:ins>
          <w:r>
            <w:rPr>
              <w:noProof/>
              <w:webHidden/>
            </w:rPr>
            <w:fldChar w:fldCharType="separate"/>
          </w:r>
          <w:ins w:id="249" w:author="Ярмола Юрій Юрійович" w:date="2025-06-04T00:49:00Z">
            <w:r>
              <w:rPr>
                <w:noProof/>
                <w:webHidden/>
              </w:rPr>
              <w:t>21</w:t>
            </w:r>
            <w:r>
              <w:rPr>
                <w:noProof/>
                <w:webHidden/>
              </w:rPr>
              <w:fldChar w:fldCharType="end"/>
            </w:r>
            <w:r w:rsidRPr="00573DD0">
              <w:rPr>
                <w:rStyle w:val="Hyperlink"/>
                <w:noProof/>
              </w:rPr>
              <w:fldChar w:fldCharType="end"/>
            </w:r>
          </w:ins>
        </w:p>
        <w:p w14:paraId="5F984672" w14:textId="442CA26A" w:rsidR="005A3D00" w:rsidRDefault="005A3D00">
          <w:pPr>
            <w:pStyle w:val="TOC2"/>
            <w:tabs>
              <w:tab w:val="right" w:leader="dot" w:pos="9574"/>
            </w:tabs>
            <w:rPr>
              <w:ins w:id="250" w:author="Ярмола Юрій Юрійович" w:date="2025-06-04T00:49:00Z"/>
              <w:rFonts w:asciiTheme="minorHAnsi" w:eastAsiaTheme="minorEastAsia" w:hAnsiTheme="minorHAnsi" w:cstheme="minorBidi"/>
              <w:noProof/>
              <w:sz w:val="22"/>
              <w:szCs w:val="22"/>
              <w:lang w:val="uk-UA" w:eastAsia="uk-UA"/>
            </w:rPr>
          </w:pPr>
          <w:ins w:id="251"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3"</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3 Аналіз методів розв’язання задачі</w:t>
            </w:r>
            <w:r>
              <w:rPr>
                <w:noProof/>
                <w:webHidden/>
              </w:rPr>
              <w:tab/>
            </w:r>
            <w:r>
              <w:rPr>
                <w:noProof/>
                <w:webHidden/>
              </w:rPr>
              <w:fldChar w:fldCharType="begin"/>
            </w:r>
            <w:r>
              <w:rPr>
                <w:noProof/>
                <w:webHidden/>
              </w:rPr>
              <w:instrText xml:space="preserve"> PAGEREF _Toc199890563 \h </w:instrText>
            </w:r>
            <w:r>
              <w:rPr>
                <w:noProof/>
                <w:webHidden/>
              </w:rPr>
            </w:r>
          </w:ins>
          <w:r>
            <w:rPr>
              <w:noProof/>
              <w:webHidden/>
            </w:rPr>
            <w:fldChar w:fldCharType="separate"/>
          </w:r>
          <w:ins w:id="252" w:author="Ярмола Юрій Юрійович" w:date="2025-06-04T00:49:00Z">
            <w:r>
              <w:rPr>
                <w:noProof/>
                <w:webHidden/>
              </w:rPr>
              <w:t>25</w:t>
            </w:r>
            <w:r>
              <w:rPr>
                <w:noProof/>
                <w:webHidden/>
              </w:rPr>
              <w:fldChar w:fldCharType="end"/>
            </w:r>
            <w:r w:rsidRPr="00573DD0">
              <w:rPr>
                <w:rStyle w:val="Hyperlink"/>
                <w:noProof/>
              </w:rPr>
              <w:fldChar w:fldCharType="end"/>
            </w:r>
          </w:ins>
        </w:p>
        <w:p w14:paraId="6FD36B1D" w14:textId="53770003" w:rsidR="005A3D00" w:rsidRDefault="005A3D00">
          <w:pPr>
            <w:pStyle w:val="TOC3"/>
            <w:tabs>
              <w:tab w:val="right" w:leader="dot" w:pos="9574"/>
            </w:tabs>
            <w:rPr>
              <w:ins w:id="253" w:author="Ярмола Юрій Юрійович" w:date="2025-06-04T00:49:00Z"/>
              <w:rFonts w:asciiTheme="minorHAnsi" w:eastAsiaTheme="minorEastAsia" w:hAnsiTheme="minorHAnsi" w:cstheme="minorBidi"/>
              <w:noProof/>
              <w:sz w:val="22"/>
              <w:szCs w:val="22"/>
              <w:lang w:val="uk-UA" w:eastAsia="uk-UA"/>
            </w:rPr>
          </w:pPr>
          <w:ins w:id="254"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4"</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3.1 Методи формування даних для тренування та валідації моделей</w:t>
            </w:r>
            <w:r>
              <w:rPr>
                <w:noProof/>
                <w:webHidden/>
              </w:rPr>
              <w:tab/>
            </w:r>
            <w:r>
              <w:rPr>
                <w:noProof/>
                <w:webHidden/>
              </w:rPr>
              <w:fldChar w:fldCharType="begin"/>
            </w:r>
            <w:r>
              <w:rPr>
                <w:noProof/>
                <w:webHidden/>
              </w:rPr>
              <w:instrText xml:space="preserve"> PAGEREF _Toc199890564 \h </w:instrText>
            </w:r>
            <w:r>
              <w:rPr>
                <w:noProof/>
                <w:webHidden/>
              </w:rPr>
            </w:r>
          </w:ins>
          <w:r>
            <w:rPr>
              <w:noProof/>
              <w:webHidden/>
            </w:rPr>
            <w:fldChar w:fldCharType="separate"/>
          </w:r>
          <w:ins w:id="255" w:author="Ярмола Юрій Юрійович" w:date="2025-06-04T00:49:00Z">
            <w:r>
              <w:rPr>
                <w:noProof/>
                <w:webHidden/>
              </w:rPr>
              <w:t>25</w:t>
            </w:r>
            <w:r>
              <w:rPr>
                <w:noProof/>
                <w:webHidden/>
              </w:rPr>
              <w:fldChar w:fldCharType="end"/>
            </w:r>
            <w:r w:rsidRPr="00573DD0">
              <w:rPr>
                <w:rStyle w:val="Hyperlink"/>
                <w:noProof/>
              </w:rPr>
              <w:fldChar w:fldCharType="end"/>
            </w:r>
          </w:ins>
        </w:p>
        <w:p w14:paraId="1CC1205D" w14:textId="63B9AEE3" w:rsidR="005A3D00" w:rsidRDefault="005A3D00">
          <w:pPr>
            <w:pStyle w:val="TOC3"/>
            <w:tabs>
              <w:tab w:val="right" w:leader="dot" w:pos="9574"/>
            </w:tabs>
            <w:rPr>
              <w:ins w:id="256" w:author="Ярмола Юрій Юрійович" w:date="2025-06-04T00:49:00Z"/>
              <w:rFonts w:asciiTheme="minorHAnsi" w:eastAsiaTheme="minorEastAsia" w:hAnsiTheme="minorHAnsi" w:cstheme="minorBidi"/>
              <w:noProof/>
              <w:sz w:val="22"/>
              <w:szCs w:val="22"/>
              <w:lang w:val="uk-UA" w:eastAsia="uk-UA"/>
            </w:rPr>
          </w:pPr>
          <w:ins w:id="257"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5"</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3.2 Методи навчання штучних нейронних мереж</w:t>
            </w:r>
            <w:r>
              <w:rPr>
                <w:noProof/>
                <w:webHidden/>
              </w:rPr>
              <w:tab/>
            </w:r>
            <w:r>
              <w:rPr>
                <w:noProof/>
                <w:webHidden/>
              </w:rPr>
              <w:fldChar w:fldCharType="begin"/>
            </w:r>
            <w:r>
              <w:rPr>
                <w:noProof/>
                <w:webHidden/>
              </w:rPr>
              <w:instrText xml:space="preserve"> PAGEREF _Toc199890565 \h </w:instrText>
            </w:r>
            <w:r>
              <w:rPr>
                <w:noProof/>
                <w:webHidden/>
              </w:rPr>
            </w:r>
          </w:ins>
          <w:r>
            <w:rPr>
              <w:noProof/>
              <w:webHidden/>
            </w:rPr>
            <w:fldChar w:fldCharType="separate"/>
          </w:r>
          <w:ins w:id="258" w:author="Ярмола Юрій Юрійович" w:date="2025-06-04T00:49:00Z">
            <w:r>
              <w:rPr>
                <w:noProof/>
                <w:webHidden/>
              </w:rPr>
              <w:t>28</w:t>
            </w:r>
            <w:r>
              <w:rPr>
                <w:noProof/>
                <w:webHidden/>
              </w:rPr>
              <w:fldChar w:fldCharType="end"/>
            </w:r>
            <w:r w:rsidRPr="00573DD0">
              <w:rPr>
                <w:rStyle w:val="Hyperlink"/>
                <w:noProof/>
              </w:rPr>
              <w:fldChar w:fldCharType="end"/>
            </w:r>
          </w:ins>
        </w:p>
        <w:p w14:paraId="380347C2" w14:textId="157DFF55" w:rsidR="005A3D00" w:rsidRDefault="005A3D00">
          <w:pPr>
            <w:pStyle w:val="TOC3"/>
            <w:tabs>
              <w:tab w:val="right" w:leader="dot" w:pos="9574"/>
            </w:tabs>
            <w:rPr>
              <w:ins w:id="259" w:author="Ярмола Юрій Юрійович" w:date="2025-06-04T00:49:00Z"/>
              <w:rFonts w:asciiTheme="minorHAnsi" w:eastAsiaTheme="minorEastAsia" w:hAnsiTheme="minorHAnsi" w:cstheme="minorBidi"/>
              <w:noProof/>
              <w:sz w:val="22"/>
              <w:szCs w:val="22"/>
              <w:lang w:val="uk-UA" w:eastAsia="uk-UA"/>
            </w:rPr>
          </w:pPr>
          <w:ins w:id="260"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6"</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3.3 Методи перевірки моделі</w:t>
            </w:r>
            <w:r>
              <w:rPr>
                <w:noProof/>
                <w:webHidden/>
              </w:rPr>
              <w:tab/>
            </w:r>
            <w:r>
              <w:rPr>
                <w:noProof/>
                <w:webHidden/>
              </w:rPr>
              <w:fldChar w:fldCharType="begin"/>
            </w:r>
            <w:r>
              <w:rPr>
                <w:noProof/>
                <w:webHidden/>
              </w:rPr>
              <w:instrText xml:space="preserve"> PAGEREF _Toc199890566 \h </w:instrText>
            </w:r>
            <w:r>
              <w:rPr>
                <w:noProof/>
                <w:webHidden/>
              </w:rPr>
            </w:r>
          </w:ins>
          <w:r>
            <w:rPr>
              <w:noProof/>
              <w:webHidden/>
            </w:rPr>
            <w:fldChar w:fldCharType="separate"/>
          </w:r>
          <w:ins w:id="261" w:author="Ярмола Юрій Юрійович" w:date="2025-06-04T00:49:00Z">
            <w:r>
              <w:rPr>
                <w:noProof/>
                <w:webHidden/>
              </w:rPr>
              <w:t>29</w:t>
            </w:r>
            <w:r>
              <w:rPr>
                <w:noProof/>
                <w:webHidden/>
              </w:rPr>
              <w:fldChar w:fldCharType="end"/>
            </w:r>
            <w:r w:rsidRPr="00573DD0">
              <w:rPr>
                <w:rStyle w:val="Hyperlink"/>
                <w:noProof/>
              </w:rPr>
              <w:fldChar w:fldCharType="end"/>
            </w:r>
          </w:ins>
        </w:p>
        <w:p w14:paraId="70E4AB40" w14:textId="0409F292" w:rsidR="005A3D00" w:rsidRDefault="005A3D00">
          <w:pPr>
            <w:pStyle w:val="TOC2"/>
            <w:tabs>
              <w:tab w:val="right" w:leader="dot" w:pos="9574"/>
            </w:tabs>
            <w:rPr>
              <w:ins w:id="262" w:author="Ярмола Юрій Юрійович" w:date="2025-06-04T00:49:00Z"/>
              <w:rFonts w:asciiTheme="minorHAnsi" w:eastAsiaTheme="minorEastAsia" w:hAnsiTheme="minorHAnsi" w:cstheme="minorBidi"/>
              <w:noProof/>
              <w:sz w:val="22"/>
              <w:szCs w:val="22"/>
              <w:lang w:val="uk-UA" w:eastAsia="uk-UA"/>
            </w:rPr>
          </w:pPr>
          <w:ins w:id="263"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7"</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4 Аналіз можливих режимів функціонування платформи</w:t>
            </w:r>
            <w:r>
              <w:rPr>
                <w:noProof/>
                <w:webHidden/>
              </w:rPr>
              <w:tab/>
            </w:r>
            <w:r>
              <w:rPr>
                <w:noProof/>
                <w:webHidden/>
              </w:rPr>
              <w:fldChar w:fldCharType="begin"/>
            </w:r>
            <w:r>
              <w:rPr>
                <w:noProof/>
                <w:webHidden/>
              </w:rPr>
              <w:instrText xml:space="preserve"> PAGEREF _Toc199890567 \h </w:instrText>
            </w:r>
            <w:r>
              <w:rPr>
                <w:noProof/>
                <w:webHidden/>
              </w:rPr>
            </w:r>
          </w:ins>
          <w:r>
            <w:rPr>
              <w:noProof/>
              <w:webHidden/>
            </w:rPr>
            <w:fldChar w:fldCharType="separate"/>
          </w:r>
          <w:ins w:id="264" w:author="Ярмола Юрій Юрійович" w:date="2025-06-04T00:49:00Z">
            <w:r>
              <w:rPr>
                <w:noProof/>
                <w:webHidden/>
              </w:rPr>
              <w:t>32</w:t>
            </w:r>
            <w:r>
              <w:rPr>
                <w:noProof/>
                <w:webHidden/>
              </w:rPr>
              <w:fldChar w:fldCharType="end"/>
            </w:r>
            <w:r w:rsidRPr="00573DD0">
              <w:rPr>
                <w:rStyle w:val="Hyperlink"/>
                <w:noProof/>
              </w:rPr>
              <w:fldChar w:fldCharType="end"/>
            </w:r>
          </w:ins>
        </w:p>
        <w:p w14:paraId="0F8AA4EC" w14:textId="41A6460B" w:rsidR="005A3D00" w:rsidRDefault="005A3D00">
          <w:pPr>
            <w:pStyle w:val="TOC2"/>
            <w:tabs>
              <w:tab w:val="right" w:leader="dot" w:pos="9574"/>
            </w:tabs>
            <w:rPr>
              <w:ins w:id="265" w:author="Ярмола Юрій Юрійович" w:date="2025-06-04T00:49:00Z"/>
              <w:rFonts w:asciiTheme="minorHAnsi" w:eastAsiaTheme="minorEastAsia" w:hAnsiTheme="minorHAnsi" w:cstheme="minorBidi"/>
              <w:noProof/>
              <w:sz w:val="22"/>
              <w:szCs w:val="22"/>
              <w:lang w:val="uk-UA" w:eastAsia="uk-UA"/>
            </w:rPr>
          </w:pPr>
          <w:ins w:id="266"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8"</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1.5 Аналіз методів тестування та оцінювання</w:t>
            </w:r>
            <w:r>
              <w:rPr>
                <w:noProof/>
                <w:webHidden/>
              </w:rPr>
              <w:tab/>
            </w:r>
            <w:r>
              <w:rPr>
                <w:noProof/>
                <w:webHidden/>
              </w:rPr>
              <w:fldChar w:fldCharType="begin"/>
            </w:r>
            <w:r>
              <w:rPr>
                <w:noProof/>
                <w:webHidden/>
              </w:rPr>
              <w:instrText xml:space="preserve"> PAGEREF _Toc199890568 \h </w:instrText>
            </w:r>
            <w:r>
              <w:rPr>
                <w:noProof/>
                <w:webHidden/>
              </w:rPr>
            </w:r>
          </w:ins>
          <w:r>
            <w:rPr>
              <w:noProof/>
              <w:webHidden/>
            </w:rPr>
            <w:fldChar w:fldCharType="separate"/>
          </w:r>
          <w:ins w:id="267" w:author="Ярмола Юрій Юрійович" w:date="2025-06-04T00:49:00Z">
            <w:r>
              <w:rPr>
                <w:noProof/>
                <w:webHidden/>
              </w:rPr>
              <w:t>33</w:t>
            </w:r>
            <w:r>
              <w:rPr>
                <w:noProof/>
                <w:webHidden/>
              </w:rPr>
              <w:fldChar w:fldCharType="end"/>
            </w:r>
            <w:r w:rsidRPr="00573DD0">
              <w:rPr>
                <w:rStyle w:val="Hyperlink"/>
                <w:noProof/>
              </w:rPr>
              <w:fldChar w:fldCharType="end"/>
            </w:r>
          </w:ins>
        </w:p>
        <w:p w14:paraId="54E5B026" w14:textId="3119B5A2" w:rsidR="005A3D00" w:rsidRDefault="005A3D00">
          <w:pPr>
            <w:pStyle w:val="TOC2"/>
            <w:tabs>
              <w:tab w:val="right" w:leader="dot" w:pos="9574"/>
            </w:tabs>
            <w:rPr>
              <w:ins w:id="268" w:author="Ярмола Юрій Юрійович" w:date="2025-06-04T00:49:00Z"/>
              <w:rFonts w:asciiTheme="minorHAnsi" w:eastAsiaTheme="minorEastAsia" w:hAnsiTheme="minorHAnsi" w:cstheme="minorBidi"/>
              <w:noProof/>
              <w:sz w:val="22"/>
              <w:szCs w:val="22"/>
              <w:lang w:val="uk-UA" w:eastAsia="uk-UA"/>
            </w:rPr>
          </w:pPr>
          <w:ins w:id="269"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69"</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Висновки до розділу 1</w:t>
            </w:r>
            <w:r>
              <w:rPr>
                <w:noProof/>
                <w:webHidden/>
              </w:rPr>
              <w:tab/>
            </w:r>
            <w:r>
              <w:rPr>
                <w:noProof/>
                <w:webHidden/>
              </w:rPr>
              <w:fldChar w:fldCharType="begin"/>
            </w:r>
            <w:r>
              <w:rPr>
                <w:noProof/>
                <w:webHidden/>
              </w:rPr>
              <w:instrText xml:space="preserve"> PAGEREF _Toc199890569 \h </w:instrText>
            </w:r>
            <w:r>
              <w:rPr>
                <w:noProof/>
                <w:webHidden/>
              </w:rPr>
            </w:r>
          </w:ins>
          <w:r>
            <w:rPr>
              <w:noProof/>
              <w:webHidden/>
            </w:rPr>
            <w:fldChar w:fldCharType="separate"/>
          </w:r>
          <w:ins w:id="270" w:author="Ярмола Юрій Юрійович" w:date="2025-06-04T00:49:00Z">
            <w:r>
              <w:rPr>
                <w:noProof/>
                <w:webHidden/>
              </w:rPr>
              <w:t>35</w:t>
            </w:r>
            <w:r>
              <w:rPr>
                <w:noProof/>
                <w:webHidden/>
              </w:rPr>
              <w:fldChar w:fldCharType="end"/>
            </w:r>
            <w:r w:rsidRPr="00573DD0">
              <w:rPr>
                <w:rStyle w:val="Hyperlink"/>
                <w:noProof/>
              </w:rPr>
              <w:fldChar w:fldCharType="end"/>
            </w:r>
          </w:ins>
        </w:p>
        <w:p w14:paraId="0AA38769" w14:textId="7A6AD1EF" w:rsidR="005A3D00" w:rsidRDefault="005A3D00">
          <w:pPr>
            <w:pStyle w:val="TOC1"/>
            <w:tabs>
              <w:tab w:val="right" w:leader="dot" w:pos="9574"/>
            </w:tabs>
            <w:rPr>
              <w:ins w:id="271" w:author="Ярмола Юрій Юрійович" w:date="2025-06-04T00:49:00Z"/>
              <w:rFonts w:asciiTheme="minorHAnsi" w:eastAsiaTheme="minorEastAsia" w:hAnsiTheme="minorHAnsi" w:cstheme="minorBidi"/>
              <w:noProof/>
              <w:sz w:val="22"/>
              <w:szCs w:val="22"/>
              <w:lang w:val="uk-UA" w:eastAsia="uk-UA"/>
            </w:rPr>
          </w:pPr>
          <w:ins w:id="27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Розділ 2. ВИБІР ТА ОБГРУНТУВАННЯ ЗАСОБІВ ДЛЯ РЕАЛІЗАЦІЇ</w:t>
            </w:r>
            <w:r>
              <w:rPr>
                <w:noProof/>
                <w:webHidden/>
              </w:rPr>
              <w:tab/>
            </w:r>
            <w:r>
              <w:rPr>
                <w:noProof/>
                <w:webHidden/>
              </w:rPr>
              <w:fldChar w:fldCharType="begin"/>
            </w:r>
            <w:r>
              <w:rPr>
                <w:noProof/>
                <w:webHidden/>
              </w:rPr>
              <w:instrText xml:space="preserve"> PAGEREF _Toc199890570 \h </w:instrText>
            </w:r>
            <w:r>
              <w:rPr>
                <w:noProof/>
                <w:webHidden/>
              </w:rPr>
            </w:r>
          </w:ins>
          <w:r>
            <w:rPr>
              <w:noProof/>
              <w:webHidden/>
            </w:rPr>
            <w:fldChar w:fldCharType="separate"/>
          </w:r>
          <w:ins w:id="273" w:author="Ярмола Юрій Юрійович" w:date="2025-06-04T00:49:00Z">
            <w:r>
              <w:rPr>
                <w:noProof/>
                <w:webHidden/>
              </w:rPr>
              <w:t>37</w:t>
            </w:r>
            <w:r>
              <w:rPr>
                <w:noProof/>
                <w:webHidden/>
              </w:rPr>
              <w:fldChar w:fldCharType="end"/>
            </w:r>
            <w:r w:rsidRPr="00573DD0">
              <w:rPr>
                <w:rStyle w:val="Hyperlink"/>
                <w:noProof/>
              </w:rPr>
              <w:fldChar w:fldCharType="end"/>
            </w:r>
          </w:ins>
        </w:p>
        <w:p w14:paraId="3E8E864F" w14:textId="2BD7898C" w:rsidR="005A3D00" w:rsidRDefault="005A3D00">
          <w:pPr>
            <w:pStyle w:val="TOC2"/>
            <w:tabs>
              <w:tab w:val="right" w:leader="dot" w:pos="9574"/>
            </w:tabs>
            <w:rPr>
              <w:ins w:id="274" w:author="Ярмола Юрій Юрійович" w:date="2025-06-04T00:49:00Z"/>
              <w:rFonts w:asciiTheme="minorHAnsi" w:eastAsiaTheme="minorEastAsia" w:hAnsiTheme="minorHAnsi" w:cstheme="minorBidi"/>
              <w:noProof/>
              <w:sz w:val="22"/>
              <w:szCs w:val="22"/>
              <w:lang w:val="uk-UA" w:eastAsia="uk-UA"/>
            </w:rPr>
          </w:pPr>
          <w:ins w:id="27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1. Аналіз задачі та розробка вимог до програмної системи</w:t>
            </w:r>
            <w:r>
              <w:rPr>
                <w:noProof/>
                <w:webHidden/>
              </w:rPr>
              <w:tab/>
            </w:r>
            <w:r>
              <w:rPr>
                <w:noProof/>
                <w:webHidden/>
              </w:rPr>
              <w:fldChar w:fldCharType="begin"/>
            </w:r>
            <w:r>
              <w:rPr>
                <w:noProof/>
                <w:webHidden/>
              </w:rPr>
              <w:instrText xml:space="preserve"> PAGEREF _Toc199890571 \h </w:instrText>
            </w:r>
            <w:r>
              <w:rPr>
                <w:noProof/>
                <w:webHidden/>
              </w:rPr>
            </w:r>
          </w:ins>
          <w:r>
            <w:rPr>
              <w:noProof/>
              <w:webHidden/>
            </w:rPr>
            <w:fldChar w:fldCharType="separate"/>
          </w:r>
          <w:ins w:id="276" w:author="Ярмола Юрій Юрійович" w:date="2025-06-04T00:49:00Z">
            <w:r>
              <w:rPr>
                <w:noProof/>
                <w:webHidden/>
              </w:rPr>
              <w:t>37</w:t>
            </w:r>
            <w:r>
              <w:rPr>
                <w:noProof/>
                <w:webHidden/>
              </w:rPr>
              <w:fldChar w:fldCharType="end"/>
            </w:r>
            <w:r w:rsidRPr="00573DD0">
              <w:rPr>
                <w:rStyle w:val="Hyperlink"/>
                <w:noProof/>
              </w:rPr>
              <w:fldChar w:fldCharType="end"/>
            </w:r>
          </w:ins>
        </w:p>
        <w:p w14:paraId="7CC36341" w14:textId="02E71B20" w:rsidR="005A3D00" w:rsidRDefault="005A3D00">
          <w:pPr>
            <w:pStyle w:val="TOC3"/>
            <w:tabs>
              <w:tab w:val="right" w:leader="dot" w:pos="9574"/>
            </w:tabs>
            <w:rPr>
              <w:ins w:id="277" w:author="Ярмола Юрій Юрійович" w:date="2025-06-04T00:49:00Z"/>
              <w:rFonts w:asciiTheme="minorHAnsi" w:eastAsiaTheme="minorEastAsia" w:hAnsiTheme="minorHAnsi" w:cstheme="minorBidi"/>
              <w:noProof/>
              <w:sz w:val="22"/>
              <w:szCs w:val="22"/>
              <w:lang w:val="uk-UA" w:eastAsia="uk-UA"/>
            </w:rPr>
          </w:pPr>
          <w:ins w:id="27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1.1 Функціональні вимоги</w:t>
            </w:r>
            <w:r>
              <w:rPr>
                <w:noProof/>
                <w:webHidden/>
              </w:rPr>
              <w:tab/>
            </w:r>
            <w:r>
              <w:rPr>
                <w:noProof/>
                <w:webHidden/>
              </w:rPr>
              <w:fldChar w:fldCharType="begin"/>
            </w:r>
            <w:r>
              <w:rPr>
                <w:noProof/>
                <w:webHidden/>
              </w:rPr>
              <w:instrText xml:space="preserve"> PAGEREF _Toc199890572 \h </w:instrText>
            </w:r>
            <w:r>
              <w:rPr>
                <w:noProof/>
                <w:webHidden/>
              </w:rPr>
            </w:r>
          </w:ins>
          <w:r>
            <w:rPr>
              <w:noProof/>
              <w:webHidden/>
            </w:rPr>
            <w:fldChar w:fldCharType="separate"/>
          </w:r>
          <w:ins w:id="279" w:author="Ярмола Юрій Юрійович" w:date="2025-06-04T00:49:00Z">
            <w:r>
              <w:rPr>
                <w:noProof/>
                <w:webHidden/>
              </w:rPr>
              <w:t>37</w:t>
            </w:r>
            <w:r>
              <w:rPr>
                <w:noProof/>
                <w:webHidden/>
              </w:rPr>
              <w:fldChar w:fldCharType="end"/>
            </w:r>
            <w:r w:rsidRPr="00573DD0">
              <w:rPr>
                <w:rStyle w:val="Hyperlink"/>
                <w:noProof/>
              </w:rPr>
              <w:fldChar w:fldCharType="end"/>
            </w:r>
          </w:ins>
        </w:p>
        <w:p w14:paraId="6EC3BDA8" w14:textId="35435BAF" w:rsidR="005A3D00" w:rsidRDefault="005A3D00">
          <w:pPr>
            <w:pStyle w:val="TOC3"/>
            <w:tabs>
              <w:tab w:val="right" w:leader="dot" w:pos="9574"/>
            </w:tabs>
            <w:rPr>
              <w:ins w:id="280" w:author="Ярмола Юрій Юрійович" w:date="2025-06-04T00:49:00Z"/>
              <w:rFonts w:asciiTheme="minorHAnsi" w:eastAsiaTheme="minorEastAsia" w:hAnsiTheme="minorHAnsi" w:cstheme="minorBidi"/>
              <w:noProof/>
              <w:sz w:val="22"/>
              <w:szCs w:val="22"/>
              <w:lang w:val="uk-UA" w:eastAsia="uk-UA"/>
            </w:rPr>
          </w:pPr>
          <w:ins w:id="281"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3"</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1.2 Нефункціональні вимоги</w:t>
            </w:r>
            <w:r>
              <w:rPr>
                <w:noProof/>
                <w:webHidden/>
              </w:rPr>
              <w:tab/>
            </w:r>
            <w:r>
              <w:rPr>
                <w:noProof/>
                <w:webHidden/>
              </w:rPr>
              <w:fldChar w:fldCharType="begin"/>
            </w:r>
            <w:r>
              <w:rPr>
                <w:noProof/>
                <w:webHidden/>
              </w:rPr>
              <w:instrText xml:space="preserve"> PAGEREF _Toc199890573 \h </w:instrText>
            </w:r>
            <w:r>
              <w:rPr>
                <w:noProof/>
                <w:webHidden/>
              </w:rPr>
            </w:r>
          </w:ins>
          <w:r>
            <w:rPr>
              <w:noProof/>
              <w:webHidden/>
            </w:rPr>
            <w:fldChar w:fldCharType="separate"/>
          </w:r>
          <w:ins w:id="282" w:author="Ярмола Юрій Юрійович" w:date="2025-06-04T00:49:00Z">
            <w:r>
              <w:rPr>
                <w:noProof/>
                <w:webHidden/>
              </w:rPr>
              <w:t>38</w:t>
            </w:r>
            <w:r>
              <w:rPr>
                <w:noProof/>
                <w:webHidden/>
              </w:rPr>
              <w:fldChar w:fldCharType="end"/>
            </w:r>
            <w:r w:rsidRPr="00573DD0">
              <w:rPr>
                <w:rStyle w:val="Hyperlink"/>
                <w:noProof/>
              </w:rPr>
              <w:fldChar w:fldCharType="end"/>
            </w:r>
          </w:ins>
        </w:p>
        <w:p w14:paraId="664FB869" w14:textId="1B7ADB5A" w:rsidR="005A3D00" w:rsidRDefault="005A3D00">
          <w:pPr>
            <w:pStyle w:val="TOC3"/>
            <w:tabs>
              <w:tab w:val="right" w:leader="dot" w:pos="9574"/>
            </w:tabs>
            <w:rPr>
              <w:ins w:id="283" w:author="Ярмола Юрій Юрійович" w:date="2025-06-04T00:49:00Z"/>
              <w:rFonts w:asciiTheme="minorHAnsi" w:eastAsiaTheme="minorEastAsia" w:hAnsiTheme="minorHAnsi" w:cstheme="minorBidi"/>
              <w:noProof/>
              <w:sz w:val="22"/>
              <w:szCs w:val="22"/>
              <w:lang w:val="uk-UA" w:eastAsia="uk-UA"/>
            </w:rPr>
          </w:pPr>
          <w:ins w:id="284"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4"</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1.3 Вимоги до апаратного забезпечення</w:t>
            </w:r>
            <w:r>
              <w:rPr>
                <w:noProof/>
                <w:webHidden/>
              </w:rPr>
              <w:tab/>
            </w:r>
            <w:r>
              <w:rPr>
                <w:noProof/>
                <w:webHidden/>
              </w:rPr>
              <w:fldChar w:fldCharType="begin"/>
            </w:r>
            <w:r>
              <w:rPr>
                <w:noProof/>
                <w:webHidden/>
              </w:rPr>
              <w:instrText xml:space="preserve"> PAGEREF _Toc199890574 \h </w:instrText>
            </w:r>
            <w:r>
              <w:rPr>
                <w:noProof/>
                <w:webHidden/>
              </w:rPr>
            </w:r>
          </w:ins>
          <w:r>
            <w:rPr>
              <w:noProof/>
              <w:webHidden/>
            </w:rPr>
            <w:fldChar w:fldCharType="separate"/>
          </w:r>
          <w:ins w:id="285" w:author="Ярмола Юрій Юрійович" w:date="2025-06-04T00:49:00Z">
            <w:r>
              <w:rPr>
                <w:noProof/>
                <w:webHidden/>
              </w:rPr>
              <w:t>39</w:t>
            </w:r>
            <w:r>
              <w:rPr>
                <w:noProof/>
                <w:webHidden/>
              </w:rPr>
              <w:fldChar w:fldCharType="end"/>
            </w:r>
            <w:r w:rsidRPr="00573DD0">
              <w:rPr>
                <w:rStyle w:val="Hyperlink"/>
                <w:noProof/>
              </w:rPr>
              <w:fldChar w:fldCharType="end"/>
            </w:r>
          </w:ins>
        </w:p>
        <w:p w14:paraId="1B628105" w14:textId="5B32FD70" w:rsidR="005A3D00" w:rsidRDefault="005A3D00">
          <w:pPr>
            <w:pStyle w:val="TOC2"/>
            <w:tabs>
              <w:tab w:val="right" w:leader="dot" w:pos="9574"/>
            </w:tabs>
            <w:rPr>
              <w:ins w:id="286" w:author="Ярмола Юрій Юрійович" w:date="2025-06-04T00:49:00Z"/>
              <w:rFonts w:asciiTheme="minorHAnsi" w:eastAsiaTheme="minorEastAsia" w:hAnsiTheme="minorHAnsi" w:cstheme="minorBidi"/>
              <w:noProof/>
              <w:sz w:val="22"/>
              <w:szCs w:val="22"/>
              <w:lang w:val="uk-UA" w:eastAsia="uk-UA"/>
            </w:rPr>
          </w:pPr>
          <w:ins w:id="287"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5"</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2. Розробка структурної схеми програмного рішення</w:t>
            </w:r>
            <w:r>
              <w:rPr>
                <w:noProof/>
                <w:webHidden/>
              </w:rPr>
              <w:tab/>
            </w:r>
            <w:r>
              <w:rPr>
                <w:noProof/>
                <w:webHidden/>
              </w:rPr>
              <w:fldChar w:fldCharType="begin"/>
            </w:r>
            <w:r>
              <w:rPr>
                <w:noProof/>
                <w:webHidden/>
              </w:rPr>
              <w:instrText xml:space="preserve"> PAGEREF _Toc199890575 \h </w:instrText>
            </w:r>
            <w:r>
              <w:rPr>
                <w:noProof/>
                <w:webHidden/>
              </w:rPr>
            </w:r>
          </w:ins>
          <w:r>
            <w:rPr>
              <w:noProof/>
              <w:webHidden/>
            </w:rPr>
            <w:fldChar w:fldCharType="separate"/>
          </w:r>
          <w:ins w:id="288" w:author="Ярмола Юрій Юрійович" w:date="2025-06-04T00:49:00Z">
            <w:r>
              <w:rPr>
                <w:noProof/>
                <w:webHidden/>
              </w:rPr>
              <w:t>40</w:t>
            </w:r>
            <w:r>
              <w:rPr>
                <w:noProof/>
                <w:webHidden/>
              </w:rPr>
              <w:fldChar w:fldCharType="end"/>
            </w:r>
            <w:r w:rsidRPr="00573DD0">
              <w:rPr>
                <w:rStyle w:val="Hyperlink"/>
                <w:noProof/>
              </w:rPr>
              <w:fldChar w:fldCharType="end"/>
            </w:r>
          </w:ins>
        </w:p>
        <w:p w14:paraId="2CFC4D5F" w14:textId="12B63826" w:rsidR="005A3D00" w:rsidRDefault="005A3D00">
          <w:pPr>
            <w:pStyle w:val="TOC2"/>
            <w:tabs>
              <w:tab w:val="right" w:leader="dot" w:pos="9574"/>
            </w:tabs>
            <w:rPr>
              <w:ins w:id="289" w:author="Ярмола Юрій Юрійович" w:date="2025-06-04T00:49:00Z"/>
              <w:rFonts w:asciiTheme="minorHAnsi" w:eastAsiaTheme="minorEastAsia" w:hAnsiTheme="minorHAnsi" w:cstheme="minorBidi"/>
              <w:noProof/>
              <w:sz w:val="22"/>
              <w:szCs w:val="22"/>
              <w:lang w:val="uk-UA" w:eastAsia="uk-UA"/>
            </w:rPr>
          </w:pPr>
          <w:ins w:id="290"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6"</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3. Вибір мови програмування та технологій</w:t>
            </w:r>
            <w:r>
              <w:rPr>
                <w:noProof/>
                <w:webHidden/>
              </w:rPr>
              <w:tab/>
            </w:r>
            <w:r>
              <w:rPr>
                <w:noProof/>
                <w:webHidden/>
              </w:rPr>
              <w:fldChar w:fldCharType="begin"/>
            </w:r>
            <w:r>
              <w:rPr>
                <w:noProof/>
                <w:webHidden/>
              </w:rPr>
              <w:instrText xml:space="preserve"> PAGEREF _Toc199890576 \h </w:instrText>
            </w:r>
            <w:r>
              <w:rPr>
                <w:noProof/>
                <w:webHidden/>
              </w:rPr>
            </w:r>
          </w:ins>
          <w:r>
            <w:rPr>
              <w:noProof/>
              <w:webHidden/>
            </w:rPr>
            <w:fldChar w:fldCharType="separate"/>
          </w:r>
          <w:ins w:id="291" w:author="Ярмола Юрій Юрійович" w:date="2025-06-04T00:49:00Z">
            <w:r>
              <w:rPr>
                <w:noProof/>
                <w:webHidden/>
              </w:rPr>
              <w:t>43</w:t>
            </w:r>
            <w:r>
              <w:rPr>
                <w:noProof/>
                <w:webHidden/>
              </w:rPr>
              <w:fldChar w:fldCharType="end"/>
            </w:r>
            <w:r w:rsidRPr="00573DD0">
              <w:rPr>
                <w:rStyle w:val="Hyperlink"/>
                <w:noProof/>
              </w:rPr>
              <w:fldChar w:fldCharType="end"/>
            </w:r>
          </w:ins>
        </w:p>
        <w:p w14:paraId="663103F6" w14:textId="56614456" w:rsidR="005A3D00" w:rsidRDefault="005A3D00">
          <w:pPr>
            <w:pStyle w:val="TOC2"/>
            <w:tabs>
              <w:tab w:val="right" w:leader="dot" w:pos="9574"/>
            </w:tabs>
            <w:rPr>
              <w:ins w:id="292" w:author="Ярмола Юрій Юрійович" w:date="2025-06-04T00:49:00Z"/>
              <w:rFonts w:asciiTheme="minorHAnsi" w:eastAsiaTheme="minorEastAsia" w:hAnsiTheme="minorHAnsi" w:cstheme="minorBidi"/>
              <w:noProof/>
              <w:sz w:val="22"/>
              <w:szCs w:val="22"/>
              <w:lang w:val="uk-UA" w:eastAsia="uk-UA"/>
            </w:rPr>
          </w:pPr>
          <w:ins w:id="293"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7"</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4 Вибір типу штучних нейронних мереж</w:t>
            </w:r>
            <w:r>
              <w:rPr>
                <w:noProof/>
                <w:webHidden/>
              </w:rPr>
              <w:tab/>
            </w:r>
            <w:r>
              <w:rPr>
                <w:noProof/>
                <w:webHidden/>
              </w:rPr>
              <w:fldChar w:fldCharType="begin"/>
            </w:r>
            <w:r>
              <w:rPr>
                <w:noProof/>
                <w:webHidden/>
              </w:rPr>
              <w:instrText xml:space="preserve"> PAGEREF _Toc199890577 \h </w:instrText>
            </w:r>
            <w:r>
              <w:rPr>
                <w:noProof/>
                <w:webHidden/>
              </w:rPr>
            </w:r>
          </w:ins>
          <w:r>
            <w:rPr>
              <w:noProof/>
              <w:webHidden/>
            </w:rPr>
            <w:fldChar w:fldCharType="separate"/>
          </w:r>
          <w:ins w:id="294" w:author="Ярмола Юрій Юрійович" w:date="2025-06-04T00:49:00Z">
            <w:r>
              <w:rPr>
                <w:noProof/>
                <w:webHidden/>
              </w:rPr>
              <w:t>44</w:t>
            </w:r>
            <w:r>
              <w:rPr>
                <w:noProof/>
                <w:webHidden/>
              </w:rPr>
              <w:fldChar w:fldCharType="end"/>
            </w:r>
            <w:r w:rsidRPr="00573DD0">
              <w:rPr>
                <w:rStyle w:val="Hyperlink"/>
                <w:noProof/>
              </w:rPr>
              <w:fldChar w:fldCharType="end"/>
            </w:r>
          </w:ins>
        </w:p>
        <w:p w14:paraId="0171D507" w14:textId="408651CF" w:rsidR="005A3D00" w:rsidRDefault="005A3D00">
          <w:pPr>
            <w:pStyle w:val="TOC2"/>
            <w:tabs>
              <w:tab w:val="right" w:leader="dot" w:pos="9574"/>
            </w:tabs>
            <w:rPr>
              <w:ins w:id="295" w:author="Ярмола Юрій Юрійович" w:date="2025-06-04T00:49:00Z"/>
              <w:rFonts w:asciiTheme="minorHAnsi" w:eastAsiaTheme="minorEastAsia" w:hAnsiTheme="minorHAnsi" w:cstheme="minorBidi"/>
              <w:noProof/>
              <w:sz w:val="22"/>
              <w:szCs w:val="22"/>
              <w:lang w:val="uk-UA" w:eastAsia="uk-UA"/>
            </w:rPr>
          </w:pPr>
          <w:ins w:id="296"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8"</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5. Засоби розробки програмного забезпечення</w:t>
            </w:r>
            <w:r>
              <w:rPr>
                <w:noProof/>
                <w:webHidden/>
              </w:rPr>
              <w:tab/>
            </w:r>
            <w:r>
              <w:rPr>
                <w:noProof/>
                <w:webHidden/>
              </w:rPr>
              <w:fldChar w:fldCharType="begin"/>
            </w:r>
            <w:r>
              <w:rPr>
                <w:noProof/>
                <w:webHidden/>
              </w:rPr>
              <w:instrText xml:space="preserve"> PAGEREF _Toc199890578 \h </w:instrText>
            </w:r>
            <w:r>
              <w:rPr>
                <w:noProof/>
                <w:webHidden/>
              </w:rPr>
            </w:r>
          </w:ins>
          <w:r>
            <w:rPr>
              <w:noProof/>
              <w:webHidden/>
            </w:rPr>
            <w:fldChar w:fldCharType="separate"/>
          </w:r>
          <w:ins w:id="297" w:author="Ярмола Юрій Юрійович" w:date="2025-06-04T00:49:00Z">
            <w:r>
              <w:rPr>
                <w:noProof/>
                <w:webHidden/>
              </w:rPr>
              <w:t>49</w:t>
            </w:r>
            <w:r>
              <w:rPr>
                <w:noProof/>
                <w:webHidden/>
              </w:rPr>
              <w:fldChar w:fldCharType="end"/>
            </w:r>
            <w:r w:rsidRPr="00573DD0">
              <w:rPr>
                <w:rStyle w:val="Hyperlink"/>
                <w:noProof/>
              </w:rPr>
              <w:fldChar w:fldCharType="end"/>
            </w:r>
          </w:ins>
        </w:p>
        <w:p w14:paraId="07062D29" w14:textId="01366854" w:rsidR="005A3D00" w:rsidRDefault="005A3D00">
          <w:pPr>
            <w:pStyle w:val="TOC2"/>
            <w:tabs>
              <w:tab w:val="right" w:leader="dot" w:pos="9574"/>
            </w:tabs>
            <w:rPr>
              <w:ins w:id="298" w:author="Ярмола Юрій Юрійович" w:date="2025-06-04T00:49:00Z"/>
              <w:rFonts w:asciiTheme="minorHAnsi" w:eastAsiaTheme="minorEastAsia" w:hAnsiTheme="minorHAnsi" w:cstheme="minorBidi"/>
              <w:noProof/>
              <w:sz w:val="22"/>
              <w:szCs w:val="22"/>
              <w:lang w:val="uk-UA" w:eastAsia="uk-UA"/>
            </w:rPr>
          </w:pPr>
          <w:ins w:id="299"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79"</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2.6. Вибрані бібліотеки та фреймворки</w:t>
            </w:r>
            <w:r>
              <w:rPr>
                <w:noProof/>
                <w:webHidden/>
              </w:rPr>
              <w:tab/>
            </w:r>
            <w:r>
              <w:rPr>
                <w:noProof/>
                <w:webHidden/>
              </w:rPr>
              <w:fldChar w:fldCharType="begin"/>
            </w:r>
            <w:r>
              <w:rPr>
                <w:noProof/>
                <w:webHidden/>
              </w:rPr>
              <w:instrText xml:space="preserve"> PAGEREF _Toc199890579 \h </w:instrText>
            </w:r>
            <w:r>
              <w:rPr>
                <w:noProof/>
                <w:webHidden/>
              </w:rPr>
            </w:r>
          </w:ins>
          <w:r>
            <w:rPr>
              <w:noProof/>
              <w:webHidden/>
            </w:rPr>
            <w:fldChar w:fldCharType="separate"/>
          </w:r>
          <w:ins w:id="300" w:author="Ярмола Юрій Юрійович" w:date="2025-06-04T00:49:00Z">
            <w:r>
              <w:rPr>
                <w:noProof/>
                <w:webHidden/>
              </w:rPr>
              <w:t>50</w:t>
            </w:r>
            <w:r>
              <w:rPr>
                <w:noProof/>
                <w:webHidden/>
              </w:rPr>
              <w:fldChar w:fldCharType="end"/>
            </w:r>
            <w:r w:rsidRPr="00573DD0">
              <w:rPr>
                <w:rStyle w:val="Hyperlink"/>
                <w:noProof/>
              </w:rPr>
              <w:fldChar w:fldCharType="end"/>
            </w:r>
          </w:ins>
        </w:p>
        <w:p w14:paraId="12FF398B" w14:textId="2E4B2E28" w:rsidR="005A3D00" w:rsidRDefault="005A3D00">
          <w:pPr>
            <w:pStyle w:val="TOC2"/>
            <w:tabs>
              <w:tab w:val="right" w:leader="dot" w:pos="9574"/>
            </w:tabs>
            <w:rPr>
              <w:ins w:id="301" w:author="Ярмола Юрій Юрійович" w:date="2025-06-04T00:49:00Z"/>
              <w:rFonts w:asciiTheme="minorHAnsi" w:eastAsiaTheme="minorEastAsia" w:hAnsiTheme="minorHAnsi" w:cstheme="minorBidi"/>
              <w:noProof/>
              <w:sz w:val="22"/>
              <w:szCs w:val="22"/>
              <w:lang w:val="uk-UA" w:eastAsia="uk-UA"/>
            </w:rPr>
          </w:pPr>
          <w:ins w:id="30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199890580 \h </w:instrText>
            </w:r>
            <w:r>
              <w:rPr>
                <w:noProof/>
                <w:webHidden/>
              </w:rPr>
            </w:r>
          </w:ins>
          <w:r>
            <w:rPr>
              <w:noProof/>
              <w:webHidden/>
            </w:rPr>
            <w:fldChar w:fldCharType="separate"/>
          </w:r>
          <w:ins w:id="303" w:author="Ярмола Юрій Юрійович" w:date="2025-06-04T00:49:00Z">
            <w:r>
              <w:rPr>
                <w:noProof/>
                <w:webHidden/>
              </w:rPr>
              <w:t>52</w:t>
            </w:r>
            <w:r>
              <w:rPr>
                <w:noProof/>
                <w:webHidden/>
              </w:rPr>
              <w:fldChar w:fldCharType="end"/>
            </w:r>
            <w:r w:rsidRPr="00573DD0">
              <w:rPr>
                <w:rStyle w:val="Hyperlink"/>
                <w:noProof/>
              </w:rPr>
              <w:fldChar w:fldCharType="end"/>
            </w:r>
          </w:ins>
        </w:p>
        <w:p w14:paraId="644F3896" w14:textId="1600D7B3" w:rsidR="005A3D00" w:rsidRDefault="005A3D00">
          <w:pPr>
            <w:pStyle w:val="TOC1"/>
            <w:tabs>
              <w:tab w:val="right" w:leader="dot" w:pos="9574"/>
            </w:tabs>
            <w:rPr>
              <w:ins w:id="304" w:author="Ярмола Юрій Юрійович" w:date="2025-06-04T00:49:00Z"/>
              <w:rFonts w:asciiTheme="minorHAnsi" w:eastAsiaTheme="minorEastAsia" w:hAnsiTheme="minorHAnsi" w:cstheme="minorBidi"/>
              <w:noProof/>
              <w:sz w:val="22"/>
              <w:szCs w:val="22"/>
              <w:lang w:val="uk-UA" w:eastAsia="uk-UA"/>
            </w:rPr>
          </w:pPr>
          <w:ins w:id="30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Розділ 3. РЕАЛІЗАЦІЯ АЛГОРИТМУ РОЗВ’ЯЗАННЯ ЗАДАЧІ</w:t>
            </w:r>
            <w:r>
              <w:rPr>
                <w:noProof/>
                <w:webHidden/>
              </w:rPr>
              <w:tab/>
            </w:r>
            <w:r>
              <w:rPr>
                <w:noProof/>
                <w:webHidden/>
              </w:rPr>
              <w:fldChar w:fldCharType="begin"/>
            </w:r>
            <w:r>
              <w:rPr>
                <w:noProof/>
                <w:webHidden/>
              </w:rPr>
              <w:instrText xml:space="preserve"> PAGEREF _Toc199890581 \h </w:instrText>
            </w:r>
            <w:r>
              <w:rPr>
                <w:noProof/>
                <w:webHidden/>
              </w:rPr>
            </w:r>
          </w:ins>
          <w:r>
            <w:rPr>
              <w:noProof/>
              <w:webHidden/>
            </w:rPr>
            <w:fldChar w:fldCharType="separate"/>
          </w:r>
          <w:ins w:id="306" w:author="Ярмола Юрій Юрійович" w:date="2025-06-04T00:49:00Z">
            <w:r>
              <w:rPr>
                <w:noProof/>
                <w:webHidden/>
              </w:rPr>
              <w:t>54</w:t>
            </w:r>
            <w:r>
              <w:rPr>
                <w:noProof/>
                <w:webHidden/>
              </w:rPr>
              <w:fldChar w:fldCharType="end"/>
            </w:r>
            <w:r w:rsidRPr="00573DD0">
              <w:rPr>
                <w:rStyle w:val="Hyperlink"/>
                <w:noProof/>
              </w:rPr>
              <w:fldChar w:fldCharType="end"/>
            </w:r>
          </w:ins>
        </w:p>
        <w:p w14:paraId="4E3AC5B2" w14:textId="523D03CD" w:rsidR="005A3D00" w:rsidRDefault="005A3D00">
          <w:pPr>
            <w:pStyle w:val="TOC2"/>
            <w:tabs>
              <w:tab w:val="right" w:leader="dot" w:pos="9574"/>
            </w:tabs>
            <w:rPr>
              <w:ins w:id="307" w:author="Ярмола Юрій Юрійович" w:date="2025-06-04T00:49:00Z"/>
              <w:rFonts w:asciiTheme="minorHAnsi" w:eastAsiaTheme="minorEastAsia" w:hAnsiTheme="minorHAnsi" w:cstheme="minorBidi"/>
              <w:noProof/>
              <w:sz w:val="22"/>
              <w:szCs w:val="22"/>
              <w:lang w:val="uk-UA" w:eastAsia="uk-UA"/>
            </w:rPr>
          </w:pPr>
          <w:ins w:id="30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1 Розробка алгоритму розв’язання задачі</w:t>
            </w:r>
            <w:r>
              <w:rPr>
                <w:noProof/>
                <w:webHidden/>
              </w:rPr>
              <w:tab/>
            </w:r>
            <w:r>
              <w:rPr>
                <w:noProof/>
                <w:webHidden/>
              </w:rPr>
              <w:fldChar w:fldCharType="begin"/>
            </w:r>
            <w:r>
              <w:rPr>
                <w:noProof/>
                <w:webHidden/>
              </w:rPr>
              <w:instrText xml:space="preserve"> PAGEREF _Toc199890582 \h </w:instrText>
            </w:r>
            <w:r>
              <w:rPr>
                <w:noProof/>
                <w:webHidden/>
              </w:rPr>
            </w:r>
          </w:ins>
          <w:r>
            <w:rPr>
              <w:noProof/>
              <w:webHidden/>
            </w:rPr>
            <w:fldChar w:fldCharType="separate"/>
          </w:r>
          <w:ins w:id="309" w:author="Ярмола Юрій Юрійович" w:date="2025-06-04T00:49:00Z">
            <w:r>
              <w:rPr>
                <w:noProof/>
                <w:webHidden/>
              </w:rPr>
              <w:t>54</w:t>
            </w:r>
            <w:r>
              <w:rPr>
                <w:noProof/>
                <w:webHidden/>
              </w:rPr>
              <w:fldChar w:fldCharType="end"/>
            </w:r>
            <w:r w:rsidRPr="00573DD0">
              <w:rPr>
                <w:rStyle w:val="Hyperlink"/>
                <w:noProof/>
              </w:rPr>
              <w:fldChar w:fldCharType="end"/>
            </w:r>
          </w:ins>
        </w:p>
        <w:p w14:paraId="3FBF0EBD" w14:textId="6CD8FDCF" w:rsidR="005A3D00" w:rsidRDefault="005A3D00">
          <w:pPr>
            <w:pStyle w:val="TOC3"/>
            <w:tabs>
              <w:tab w:val="right" w:leader="dot" w:pos="9574"/>
            </w:tabs>
            <w:rPr>
              <w:ins w:id="310" w:author="Ярмола Юрій Юрійович" w:date="2025-06-04T00:49:00Z"/>
              <w:rFonts w:asciiTheme="minorHAnsi" w:eastAsiaTheme="minorEastAsia" w:hAnsiTheme="minorHAnsi" w:cstheme="minorBidi"/>
              <w:noProof/>
              <w:sz w:val="22"/>
              <w:szCs w:val="22"/>
              <w:lang w:val="uk-UA" w:eastAsia="uk-UA"/>
            </w:rPr>
          </w:pPr>
          <w:ins w:id="311"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3"</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1.1 Розробка алгоритму формування структурованих даних</w:t>
            </w:r>
            <w:r>
              <w:rPr>
                <w:noProof/>
                <w:webHidden/>
              </w:rPr>
              <w:tab/>
            </w:r>
            <w:r>
              <w:rPr>
                <w:noProof/>
                <w:webHidden/>
              </w:rPr>
              <w:fldChar w:fldCharType="begin"/>
            </w:r>
            <w:r>
              <w:rPr>
                <w:noProof/>
                <w:webHidden/>
              </w:rPr>
              <w:instrText xml:space="preserve"> PAGEREF _Toc199890583 \h </w:instrText>
            </w:r>
            <w:r>
              <w:rPr>
                <w:noProof/>
                <w:webHidden/>
              </w:rPr>
            </w:r>
          </w:ins>
          <w:r>
            <w:rPr>
              <w:noProof/>
              <w:webHidden/>
            </w:rPr>
            <w:fldChar w:fldCharType="separate"/>
          </w:r>
          <w:ins w:id="312" w:author="Ярмола Юрій Юрійович" w:date="2025-06-04T00:49:00Z">
            <w:r>
              <w:rPr>
                <w:noProof/>
                <w:webHidden/>
              </w:rPr>
              <w:t>54</w:t>
            </w:r>
            <w:r>
              <w:rPr>
                <w:noProof/>
                <w:webHidden/>
              </w:rPr>
              <w:fldChar w:fldCharType="end"/>
            </w:r>
            <w:r w:rsidRPr="00573DD0">
              <w:rPr>
                <w:rStyle w:val="Hyperlink"/>
                <w:noProof/>
              </w:rPr>
              <w:fldChar w:fldCharType="end"/>
            </w:r>
          </w:ins>
        </w:p>
        <w:p w14:paraId="1FA530AB" w14:textId="24EFDB01" w:rsidR="005A3D00" w:rsidRDefault="005A3D00">
          <w:pPr>
            <w:pStyle w:val="TOC3"/>
            <w:tabs>
              <w:tab w:val="right" w:leader="dot" w:pos="9574"/>
            </w:tabs>
            <w:rPr>
              <w:ins w:id="313" w:author="Ярмола Юрій Юрійович" w:date="2025-06-04T00:49:00Z"/>
              <w:rFonts w:asciiTheme="minorHAnsi" w:eastAsiaTheme="minorEastAsia" w:hAnsiTheme="minorHAnsi" w:cstheme="minorBidi"/>
              <w:noProof/>
              <w:sz w:val="22"/>
              <w:szCs w:val="22"/>
              <w:lang w:val="uk-UA" w:eastAsia="uk-UA"/>
            </w:rPr>
          </w:pPr>
          <w:ins w:id="314"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4"</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1.2 Розробка алгоритму навчання ШНМ</w:t>
            </w:r>
            <w:r>
              <w:rPr>
                <w:noProof/>
                <w:webHidden/>
              </w:rPr>
              <w:tab/>
            </w:r>
            <w:r>
              <w:rPr>
                <w:noProof/>
                <w:webHidden/>
              </w:rPr>
              <w:fldChar w:fldCharType="begin"/>
            </w:r>
            <w:r>
              <w:rPr>
                <w:noProof/>
                <w:webHidden/>
              </w:rPr>
              <w:instrText xml:space="preserve"> PAGEREF _Toc199890584 \h </w:instrText>
            </w:r>
            <w:r>
              <w:rPr>
                <w:noProof/>
                <w:webHidden/>
              </w:rPr>
            </w:r>
          </w:ins>
          <w:r>
            <w:rPr>
              <w:noProof/>
              <w:webHidden/>
            </w:rPr>
            <w:fldChar w:fldCharType="separate"/>
          </w:r>
          <w:ins w:id="315" w:author="Ярмола Юрій Юрійович" w:date="2025-06-04T00:49:00Z">
            <w:r>
              <w:rPr>
                <w:noProof/>
                <w:webHidden/>
              </w:rPr>
              <w:t>56</w:t>
            </w:r>
            <w:r>
              <w:rPr>
                <w:noProof/>
                <w:webHidden/>
              </w:rPr>
              <w:fldChar w:fldCharType="end"/>
            </w:r>
            <w:r w:rsidRPr="00573DD0">
              <w:rPr>
                <w:rStyle w:val="Hyperlink"/>
                <w:noProof/>
              </w:rPr>
              <w:fldChar w:fldCharType="end"/>
            </w:r>
          </w:ins>
        </w:p>
        <w:p w14:paraId="1F48D8F4" w14:textId="39F9E6D6" w:rsidR="005A3D00" w:rsidRDefault="005A3D00">
          <w:pPr>
            <w:pStyle w:val="TOC3"/>
            <w:tabs>
              <w:tab w:val="right" w:leader="dot" w:pos="9574"/>
            </w:tabs>
            <w:rPr>
              <w:ins w:id="316" w:author="Ярмола Юрій Юрійович" w:date="2025-06-04T00:49:00Z"/>
              <w:rFonts w:asciiTheme="minorHAnsi" w:eastAsiaTheme="minorEastAsia" w:hAnsiTheme="minorHAnsi" w:cstheme="minorBidi"/>
              <w:noProof/>
              <w:sz w:val="22"/>
              <w:szCs w:val="22"/>
              <w:lang w:val="uk-UA" w:eastAsia="uk-UA"/>
            </w:rPr>
          </w:pPr>
          <w:ins w:id="317"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5"</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1.3 Розробка алгоритму перевірки навченої моделі</w:t>
            </w:r>
            <w:r>
              <w:rPr>
                <w:noProof/>
                <w:webHidden/>
              </w:rPr>
              <w:tab/>
            </w:r>
            <w:r>
              <w:rPr>
                <w:noProof/>
                <w:webHidden/>
              </w:rPr>
              <w:fldChar w:fldCharType="begin"/>
            </w:r>
            <w:r>
              <w:rPr>
                <w:noProof/>
                <w:webHidden/>
              </w:rPr>
              <w:instrText xml:space="preserve"> PAGEREF _Toc199890585 \h </w:instrText>
            </w:r>
            <w:r>
              <w:rPr>
                <w:noProof/>
                <w:webHidden/>
              </w:rPr>
            </w:r>
          </w:ins>
          <w:r>
            <w:rPr>
              <w:noProof/>
              <w:webHidden/>
            </w:rPr>
            <w:fldChar w:fldCharType="separate"/>
          </w:r>
          <w:ins w:id="318" w:author="Ярмола Юрій Юрійович" w:date="2025-06-04T00:49:00Z">
            <w:r>
              <w:rPr>
                <w:noProof/>
                <w:webHidden/>
              </w:rPr>
              <w:t>58</w:t>
            </w:r>
            <w:r>
              <w:rPr>
                <w:noProof/>
                <w:webHidden/>
              </w:rPr>
              <w:fldChar w:fldCharType="end"/>
            </w:r>
            <w:r w:rsidRPr="00573DD0">
              <w:rPr>
                <w:rStyle w:val="Hyperlink"/>
                <w:noProof/>
              </w:rPr>
              <w:fldChar w:fldCharType="end"/>
            </w:r>
          </w:ins>
        </w:p>
        <w:p w14:paraId="48B7D165" w14:textId="3A7C8798" w:rsidR="005A3D00" w:rsidRDefault="005A3D00">
          <w:pPr>
            <w:pStyle w:val="TOC2"/>
            <w:tabs>
              <w:tab w:val="right" w:leader="dot" w:pos="9574"/>
            </w:tabs>
            <w:rPr>
              <w:ins w:id="319" w:author="Ярмола Юрій Юрійович" w:date="2025-06-04T00:49:00Z"/>
              <w:rFonts w:asciiTheme="minorHAnsi" w:eastAsiaTheme="minorEastAsia" w:hAnsiTheme="minorHAnsi" w:cstheme="minorBidi"/>
              <w:noProof/>
              <w:sz w:val="22"/>
              <w:szCs w:val="22"/>
              <w:lang w:val="uk-UA" w:eastAsia="uk-UA"/>
            </w:rPr>
          </w:pPr>
          <w:ins w:id="320"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6"</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2 Реалізація програмного забезпечення</w:t>
            </w:r>
            <w:r>
              <w:rPr>
                <w:noProof/>
                <w:webHidden/>
              </w:rPr>
              <w:tab/>
            </w:r>
            <w:r>
              <w:rPr>
                <w:noProof/>
                <w:webHidden/>
              </w:rPr>
              <w:fldChar w:fldCharType="begin"/>
            </w:r>
            <w:r>
              <w:rPr>
                <w:noProof/>
                <w:webHidden/>
              </w:rPr>
              <w:instrText xml:space="preserve"> PAGEREF _Toc199890586 \h </w:instrText>
            </w:r>
            <w:r>
              <w:rPr>
                <w:noProof/>
                <w:webHidden/>
              </w:rPr>
            </w:r>
          </w:ins>
          <w:r>
            <w:rPr>
              <w:noProof/>
              <w:webHidden/>
            </w:rPr>
            <w:fldChar w:fldCharType="separate"/>
          </w:r>
          <w:ins w:id="321" w:author="Ярмола Юрій Юрійович" w:date="2025-06-04T00:49:00Z">
            <w:r>
              <w:rPr>
                <w:noProof/>
                <w:webHidden/>
              </w:rPr>
              <w:t>59</w:t>
            </w:r>
            <w:r>
              <w:rPr>
                <w:noProof/>
                <w:webHidden/>
              </w:rPr>
              <w:fldChar w:fldCharType="end"/>
            </w:r>
            <w:r w:rsidRPr="00573DD0">
              <w:rPr>
                <w:rStyle w:val="Hyperlink"/>
                <w:noProof/>
              </w:rPr>
              <w:fldChar w:fldCharType="end"/>
            </w:r>
          </w:ins>
        </w:p>
        <w:p w14:paraId="4EE8F7D7" w14:textId="0550078C" w:rsidR="005A3D00" w:rsidRDefault="005A3D00">
          <w:pPr>
            <w:pStyle w:val="TOC3"/>
            <w:tabs>
              <w:tab w:val="right" w:leader="dot" w:pos="9574"/>
            </w:tabs>
            <w:rPr>
              <w:ins w:id="322" w:author="Ярмола Юрій Юрійович" w:date="2025-06-04T00:49:00Z"/>
              <w:rFonts w:asciiTheme="minorHAnsi" w:eastAsiaTheme="minorEastAsia" w:hAnsiTheme="minorHAnsi" w:cstheme="minorBidi"/>
              <w:noProof/>
              <w:sz w:val="22"/>
              <w:szCs w:val="22"/>
              <w:lang w:val="uk-UA" w:eastAsia="uk-UA"/>
            </w:rPr>
          </w:pPr>
          <w:ins w:id="323" w:author="Ярмола Юрій Юрійович" w:date="2025-06-04T00:49:00Z">
            <w:r w:rsidRPr="00573DD0">
              <w:rPr>
                <w:rStyle w:val="Hyperlink"/>
                <w:noProof/>
              </w:rPr>
              <w:lastRenderedPageBreak/>
              <w:fldChar w:fldCharType="begin"/>
            </w:r>
            <w:r w:rsidRPr="00573DD0">
              <w:rPr>
                <w:rStyle w:val="Hyperlink"/>
                <w:noProof/>
              </w:rPr>
              <w:instrText xml:space="preserve"> </w:instrText>
            </w:r>
            <w:r>
              <w:rPr>
                <w:noProof/>
              </w:rPr>
              <w:instrText>HYPERLINK \l "_Toc199890587"</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2.1 Розробка архітектури програмного забезпечення</w:t>
            </w:r>
            <w:r>
              <w:rPr>
                <w:noProof/>
                <w:webHidden/>
              </w:rPr>
              <w:tab/>
            </w:r>
            <w:r>
              <w:rPr>
                <w:noProof/>
                <w:webHidden/>
              </w:rPr>
              <w:fldChar w:fldCharType="begin"/>
            </w:r>
            <w:r>
              <w:rPr>
                <w:noProof/>
                <w:webHidden/>
              </w:rPr>
              <w:instrText xml:space="preserve"> PAGEREF _Toc199890587 \h </w:instrText>
            </w:r>
            <w:r>
              <w:rPr>
                <w:noProof/>
                <w:webHidden/>
              </w:rPr>
            </w:r>
          </w:ins>
          <w:r>
            <w:rPr>
              <w:noProof/>
              <w:webHidden/>
            </w:rPr>
            <w:fldChar w:fldCharType="separate"/>
          </w:r>
          <w:ins w:id="324" w:author="Ярмола Юрій Юрійович" w:date="2025-06-04T00:49:00Z">
            <w:r>
              <w:rPr>
                <w:noProof/>
                <w:webHidden/>
              </w:rPr>
              <w:t>59</w:t>
            </w:r>
            <w:r>
              <w:rPr>
                <w:noProof/>
                <w:webHidden/>
              </w:rPr>
              <w:fldChar w:fldCharType="end"/>
            </w:r>
            <w:r w:rsidRPr="00573DD0">
              <w:rPr>
                <w:rStyle w:val="Hyperlink"/>
                <w:noProof/>
              </w:rPr>
              <w:fldChar w:fldCharType="end"/>
            </w:r>
          </w:ins>
        </w:p>
        <w:p w14:paraId="5A78DF60" w14:textId="67CB5775" w:rsidR="005A3D00" w:rsidRDefault="005A3D00">
          <w:pPr>
            <w:pStyle w:val="TOC3"/>
            <w:tabs>
              <w:tab w:val="right" w:leader="dot" w:pos="9574"/>
            </w:tabs>
            <w:rPr>
              <w:ins w:id="325" w:author="Ярмола Юрій Юрійович" w:date="2025-06-04T00:49:00Z"/>
              <w:rFonts w:asciiTheme="minorHAnsi" w:eastAsiaTheme="minorEastAsia" w:hAnsiTheme="minorHAnsi" w:cstheme="minorBidi"/>
              <w:noProof/>
              <w:sz w:val="22"/>
              <w:szCs w:val="22"/>
              <w:lang w:val="uk-UA" w:eastAsia="uk-UA"/>
            </w:rPr>
          </w:pPr>
          <w:ins w:id="326"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8"</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eastAsia="uk-UA"/>
              </w:rPr>
              <w:t>3.2.2 Розробка модуля генерації датасету</w:t>
            </w:r>
            <w:r>
              <w:rPr>
                <w:noProof/>
                <w:webHidden/>
              </w:rPr>
              <w:tab/>
            </w:r>
            <w:r>
              <w:rPr>
                <w:noProof/>
                <w:webHidden/>
              </w:rPr>
              <w:fldChar w:fldCharType="begin"/>
            </w:r>
            <w:r>
              <w:rPr>
                <w:noProof/>
                <w:webHidden/>
              </w:rPr>
              <w:instrText xml:space="preserve"> PAGEREF _Toc199890588 \h </w:instrText>
            </w:r>
            <w:r>
              <w:rPr>
                <w:noProof/>
                <w:webHidden/>
              </w:rPr>
            </w:r>
          </w:ins>
          <w:r>
            <w:rPr>
              <w:noProof/>
              <w:webHidden/>
            </w:rPr>
            <w:fldChar w:fldCharType="separate"/>
          </w:r>
          <w:ins w:id="327" w:author="Ярмола Юрій Юрійович" w:date="2025-06-04T00:49:00Z">
            <w:r>
              <w:rPr>
                <w:noProof/>
                <w:webHidden/>
              </w:rPr>
              <w:t>62</w:t>
            </w:r>
            <w:r>
              <w:rPr>
                <w:noProof/>
                <w:webHidden/>
              </w:rPr>
              <w:fldChar w:fldCharType="end"/>
            </w:r>
            <w:r w:rsidRPr="00573DD0">
              <w:rPr>
                <w:rStyle w:val="Hyperlink"/>
                <w:noProof/>
              </w:rPr>
              <w:fldChar w:fldCharType="end"/>
            </w:r>
          </w:ins>
        </w:p>
        <w:p w14:paraId="6A1E51C5" w14:textId="07A65099" w:rsidR="005A3D00" w:rsidRDefault="005A3D00">
          <w:pPr>
            <w:pStyle w:val="TOC3"/>
            <w:tabs>
              <w:tab w:val="right" w:leader="dot" w:pos="9574"/>
            </w:tabs>
            <w:rPr>
              <w:ins w:id="328" w:author="Ярмола Юрій Юрійович" w:date="2025-06-04T00:49:00Z"/>
              <w:rFonts w:asciiTheme="minorHAnsi" w:eastAsiaTheme="minorEastAsia" w:hAnsiTheme="minorHAnsi" w:cstheme="minorBidi"/>
              <w:noProof/>
              <w:sz w:val="22"/>
              <w:szCs w:val="22"/>
              <w:lang w:val="uk-UA" w:eastAsia="uk-UA"/>
            </w:rPr>
          </w:pPr>
          <w:ins w:id="329"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89"</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2.3 Розробка модуля навчання моделі</w:t>
            </w:r>
            <w:r>
              <w:rPr>
                <w:noProof/>
                <w:webHidden/>
              </w:rPr>
              <w:tab/>
            </w:r>
            <w:r>
              <w:rPr>
                <w:noProof/>
                <w:webHidden/>
              </w:rPr>
              <w:fldChar w:fldCharType="begin"/>
            </w:r>
            <w:r>
              <w:rPr>
                <w:noProof/>
                <w:webHidden/>
              </w:rPr>
              <w:instrText xml:space="preserve"> PAGEREF _Toc199890589 \h </w:instrText>
            </w:r>
            <w:r>
              <w:rPr>
                <w:noProof/>
                <w:webHidden/>
              </w:rPr>
            </w:r>
          </w:ins>
          <w:r>
            <w:rPr>
              <w:noProof/>
              <w:webHidden/>
            </w:rPr>
            <w:fldChar w:fldCharType="separate"/>
          </w:r>
          <w:ins w:id="330" w:author="Ярмола Юрій Юрійович" w:date="2025-06-04T00:49:00Z">
            <w:r>
              <w:rPr>
                <w:noProof/>
                <w:webHidden/>
              </w:rPr>
              <w:t>66</w:t>
            </w:r>
            <w:r>
              <w:rPr>
                <w:noProof/>
                <w:webHidden/>
              </w:rPr>
              <w:fldChar w:fldCharType="end"/>
            </w:r>
            <w:r w:rsidRPr="00573DD0">
              <w:rPr>
                <w:rStyle w:val="Hyperlink"/>
                <w:noProof/>
              </w:rPr>
              <w:fldChar w:fldCharType="end"/>
            </w:r>
          </w:ins>
        </w:p>
        <w:p w14:paraId="2833E1FD" w14:textId="3DE167CD" w:rsidR="005A3D00" w:rsidRDefault="005A3D00">
          <w:pPr>
            <w:pStyle w:val="TOC3"/>
            <w:tabs>
              <w:tab w:val="right" w:leader="dot" w:pos="9574"/>
            </w:tabs>
            <w:rPr>
              <w:ins w:id="331" w:author="Ярмола Юрій Юрійович" w:date="2025-06-04T00:49:00Z"/>
              <w:rFonts w:asciiTheme="minorHAnsi" w:eastAsiaTheme="minorEastAsia" w:hAnsiTheme="minorHAnsi" w:cstheme="minorBidi"/>
              <w:noProof/>
              <w:sz w:val="22"/>
              <w:szCs w:val="22"/>
              <w:lang w:val="uk-UA" w:eastAsia="uk-UA"/>
            </w:rPr>
          </w:pPr>
          <w:ins w:id="33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2.4 Розробка модуля перевірки моделі</w:t>
            </w:r>
            <w:r>
              <w:rPr>
                <w:noProof/>
                <w:webHidden/>
              </w:rPr>
              <w:tab/>
            </w:r>
            <w:r>
              <w:rPr>
                <w:noProof/>
                <w:webHidden/>
              </w:rPr>
              <w:fldChar w:fldCharType="begin"/>
            </w:r>
            <w:r>
              <w:rPr>
                <w:noProof/>
                <w:webHidden/>
              </w:rPr>
              <w:instrText xml:space="preserve"> PAGEREF _Toc199890590 \h </w:instrText>
            </w:r>
            <w:r>
              <w:rPr>
                <w:noProof/>
                <w:webHidden/>
              </w:rPr>
            </w:r>
          </w:ins>
          <w:r>
            <w:rPr>
              <w:noProof/>
              <w:webHidden/>
            </w:rPr>
            <w:fldChar w:fldCharType="separate"/>
          </w:r>
          <w:ins w:id="333" w:author="Ярмола Юрій Юрійович" w:date="2025-06-04T00:49:00Z">
            <w:r>
              <w:rPr>
                <w:noProof/>
                <w:webHidden/>
              </w:rPr>
              <w:t>69</w:t>
            </w:r>
            <w:r>
              <w:rPr>
                <w:noProof/>
                <w:webHidden/>
              </w:rPr>
              <w:fldChar w:fldCharType="end"/>
            </w:r>
            <w:r w:rsidRPr="00573DD0">
              <w:rPr>
                <w:rStyle w:val="Hyperlink"/>
                <w:noProof/>
              </w:rPr>
              <w:fldChar w:fldCharType="end"/>
            </w:r>
          </w:ins>
        </w:p>
        <w:p w14:paraId="69715E34" w14:textId="335A3950" w:rsidR="005A3D00" w:rsidRDefault="005A3D00">
          <w:pPr>
            <w:pStyle w:val="TOC3"/>
            <w:tabs>
              <w:tab w:val="right" w:leader="dot" w:pos="9574"/>
            </w:tabs>
            <w:rPr>
              <w:ins w:id="334" w:author="Ярмола Юрій Юрійович" w:date="2025-06-04T00:49:00Z"/>
              <w:rFonts w:asciiTheme="minorHAnsi" w:eastAsiaTheme="minorEastAsia" w:hAnsiTheme="minorHAnsi" w:cstheme="minorBidi"/>
              <w:noProof/>
              <w:sz w:val="22"/>
              <w:szCs w:val="22"/>
              <w:lang w:val="uk-UA" w:eastAsia="uk-UA"/>
            </w:rPr>
          </w:pPr>
          <w:ins w:id="33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2.5 Розробка інтерфейсу</w:t>
            </w:r>
            <w:r>
              <w:rPr>
                <w:noProof/>
                <w:webHidden/>
              </w:rPr>
              <w:tab/>
            </w:r>
            <w:r>
              <w:rPr>
                <w:noProof/>
                <w:webHidden/>
              </w:rPr>
              <w:fldChar w:fldCharType="begin"/>
            </w:r>
            <w:r>
              <w:rPr>
                <w:noProof/>
                <w:webHidden/>
              </w:rPr>
              <w:instrText xml:space="preserve"> PAGEREF _Toc199890591 \h </w:instrText>
            </w:r>
            <w:r>
              <w:rPr>
                <w:noProof/>
                <w:webHidden/>
              </w:rPr>
            </w:r>
          </w:ins>
          <w:r>
            <w:rPr>
              <w:noProof/>
              <w:webHidden/>
            </w:rPr>
            <w:fldChar w:fldCharType="separate"/>
          </w:r>
          <w:ins w:id="336" w:author="Ярмола Юрій Юрійович" w:date="2025-06-04T00:49:00Z">
            <w:r>
              <w:rPr>
                <w:noProof/>
                <w:webHidden/>
              </w:rPr>
              <w:t>71</w:t>
            </w:r>
            <w:r>
              <w:rPr>
                <w:noProof/>
                <w:webHidden/>
              </w:rPr>
              <w:fldChar w:fldCharType="end"/>
            </w:r>
            <w:r w:rsidRPr="00573DD0">
              <w:rPr>
                <w:rStyle w:val="Hyperlink"/>
                <w:noProof/>
              </w:rPr>
              <w:fldChar w:fldCharType="end"/>
            </w:r>
          </w:ins>
        </w:p>
        <w:p w14:paraId="3D37F30B" w14:textId="4694B7DA" w:rsidR="005A3D00" w:rsidRDefault="005A3D00">
          <w:pPr>
            <w:pStyle w:val="TOC2"/>
            <w:tabs>
              <w:tab w:val="right" w:leader="dot" w:pos="9574"/>
            </w:tabs>
            <w:rPr>
              <w:ins w:id="337" w:author="Ярмола Юрій Юрійович" w:date="2025-06-04T00:49:00Z"/>
              <w:rFonts w:asciiTheme="minorHAnsi" w:eastAsiaTheme="minorEastAsia" w:hAnsiTheme="minorHAnsi" w:cstheme="minorBidi"/>
              <w:noProof/>
              <w:sz w:val="22"/>
              <w:szCs w:val="22"/>
              <w:lang w:val="uk-UA" w:eastAsia="uk-UA"/>
            </w:rPr>
          </w:pPr>
          <w:ins w:id="33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4 Валідація</w:t>
            </w:r>
            <w:r>
              <w:rPr>
                <w:noProof/>
                <w:webHidden/>
              </w:rPr>
              <w:tab/>
            </w:r>
            <w:r>
              <w:rPr>
                <w:noProof/>
                <w:webHidden/>
              </w:rPr>
              <w:fldChar w:fldCharType="begin"/>
            </w:r>
            <w:r>
              <w:rPr>
                <w:noProof/>
                <w:webHidden/>
              </w:rPr>
              <w:instrText xml:space="preserve"> PAGEREF _Toc199890592 \h </w:instrText>
            </w:r>
            <w:r>
              <w:rPr>
                <w:noProof/>
                <w:webHidden/>
              </w:rPr>
            </w:r>
          </w:ins>
          <w:r>
            <w:rPr>
              <w:noProof/>
              <w:webHidden/>
            </w:rPr>
            <w:fldChar w:fldCharType="separate"/>
          </w:r>
          <w:ins w:id="339" w:author="Ярмола Юрій Юрійович" w:date="2025-06-04T00:49:00Z">
            <w:r>
              <w:rPr>
                <w:noProof/>
                <w:webHidden/>
              </w:rPr>
              <w:t>74</w:t>
            </w:r>
            <w:r>
              <w:rPr>
                <w:noProof/>
                <w:webHidden/>
              </w:rPr>
              <w:fldChar w:fldCharType="end"/>
            </w:r>
            <w:r w:rsidRPr="00573DD0">
              <w:rPr>
                <w:rStyle w:val="Hyperlink"/>
                <w:noProof/>
              </w:rPr>
              <w:fldChar w:fldCharType="end"/>
            </w:r>
          </w:ins>
        </w:p>
        <w:p w14:paraId="2673B408" w14:textId="7167D1AA" w:rsidR="005A3D00" w:rsidRDefault="005A3D00">
          <w:pPr>
            <w:pStyle w:val="TOC3"/>
            <w:tabs>
              <w:tab w:val="right" w:leader="dot" w:pos="9574"/>
            </w:tabs>
            <w:rPr>
              <w:ins w:id="340" w:author="Ярмола Юрій Юрійович" w:date="2025-06-04T00:49:00Z"/>
              <w:rFonts w:asciiTheme="minorHAnsi" w:eastAsiaTheme="minorEastAsia" w:hAnsiTheme="minorHAnsi" w:cstheme="minorBidi"/>
              <w:noProof/>
              <w:sz w:val="22"/>
              <w:szCs w:val="22"/>
              <w:lang w:val="uk-UA" w:eastAsia="uk-UA"/>
            </w:rPr>
          </w:pPr>
          <w:ins w:id="341"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3"</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4.1 Модульне тестування</w:t>
            </w:r>
            <w:r>
              <w:rPr>
                <w:noProof/>
                <w:webHidden/>
              </w:rPr>
              <w:tab/>
            </w:r>
            <w:r>
              <w:rPr>
                <w:noProof/>
                <w:webHidden/>
              </w:rPr>
              <w:fldChar w:fldCharType="begin"/>
            </w:r>
            <w:r>
              <w:rPr>
                <w:noProof/>
                <w:webHidden/>
              </w:rPr>
              <w:instrText xml:space="preserve"> PAGEREF _Toc199890593 \h </w:instrText>
            </w:r>
            <w:r>
              <w:rPr>
                <w:noProof/>
                <w:webHidden/>
              </w:rPr>
            </w:r>
          </w:ins>
          <w:r>
            <w:rPr>
              <w:noProof/>
              <w:webHidden/>
            </w:rPr>
            <w:fldChar w:fldCharType="separate"/>
          </w:r>
          <w:ins w:id="342" w:author="Ярмола Юрій Юрійович" w:date="2025-06-04T00:49:00Z">
            <w:r>
              <w:rPr>
                <w:noProof/>
                <w:webHidden/>
              </w:rPr>
              <w:t>74</w:t>
            </w:r>
            <w:r>
              <w:rPr>
                <w:noProof/>
                <w:webHidden/>
              </w:rPr>
              <w:fldChar w:fldCharType="end"/>
            </w:r>
            <w:r w:rsidRPr="00573DD0">
              <w:rPr>
                <w:rStyle w:val="Hyperlink"/>
                <w:noProof/>
              </w:rPr>
              <w:fldChar w:fldCharType="end"/>
            </w:r>
          </w:ins>
        </w:p>
        <w:p w14:paraId="3FCE51E0" w14:textId="5F23E450" w:rsidR="005A3D00" w:rsidRDefault="005A3D00">
          <w:pPr>
            <w:pStyle w:val="TOC3"/>
            <w:tabs>
              <w:tab w:val="right" w:leader="dot" w:pos="9574"/>
            </w:tabs>
            <w:rPr>
              <w:ins w:id="343" w:author="Ярмола Юрій Юрійович" w:date="2025-06-04T00:49:00Z"/>
              <w:rFonts w:asciiTheme="minorHAnsi" w:eastAsiaTheme="minorEastAsia" w:hAnsiTheme="minorHAnsi" w:cstheme="minorBidi"/>
              <w:noProof/>
              <w:sz w:val="22"/>
              <w:szCs w:val="22"/>
              <w:lang w:val="uk-UA" w:eastAsia="uk-UA"/>
            </w:rPr>
          </w:pPr>
          <w:ins w:id="344"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4"</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3.4.2 Тестування ефективності системи</w:t>
            </w:r>
            <w:r>
              <w:rPr>
                <w:noProof/>
                <w:webHidden/>
              </w:rPr>
              <w:tab/>
            </w:r>
            <w:r>
              <w:rPr>
                <w:noProof/>
                <w:webHidden/>
              </w:rPr>
              <w:fldChar w:fldCharType="begin"/>
            </w:r>
            <w:r>
              <w:rPr>
                <w:noProof/>
                <w:webHidden/>
              </w:rPr>
              <w:instrText xml:space="preserve"> PAGEREF _Toc199890594 \h </w:instrText>
            </w:r>
            <w:r>
              <w:rPr>
                <w:noProof/>
                <w:webHidden/>
              </w:rPr>
            </w:r>
          </w:ins>
          <w:r>
            <w:rPr>
              <w:noProof/>
              <w:webHidden/>
            </w:rPr>
            <w:fldChar w:fldCharType="separate"/>
          </w:r>
          <w:ins w:id="345" w:author="Ярмола Юрій Юрійович" w:date="2025-06-04T00:49:00Z">
            <w:r>
              <w:rPr>
                <w:noProof/>
                <w:webHidden/>
              </w:rPr>
              <w:t>76</w:t>
            </w:r>
            <w:r>
              <w:rPr>
                <w:noProof/>
                <w:webHidden/>
              </w:rPr>
              <w:fldChar w:fldCharType="end"/>
            </w:r>
            <w:r w:rsidRPr="00573DD0">
              <w:rPr>
                <w:rStyle w:val="Hyperlink"/>
                <w:noProof/>
              </w:rPr>
              <w:fldChar w:fldCharType="end"/>
            </w:r>
          </w:ins>
        </w:p>
        <w:p w14:paraId="6927D657" w14:textId="6DDB969A" w:rsidR="005A3D00" w:rsidRDefault="005A3D00">
          <w:pPr>
            <w:pStyle w:val="TOC2"/>
            <w:tabs>
              <w:tab w:val="right" w:leader="dot" w:pos="9574"/>
            </w:tabs>
            <w:rPr>
              <w:ins w:id="346" w:author="Ярмола Юрій Юрійович" w:date="2025-06-04T00:49:00Z"/>
              <w:rFonts w:asciiTheme="minorHAnsi" w:eastAsiaTheme="minorEastAsia" w:hAnsiTheme="minorHAnsi" w:cstheme="minorBidi"/>
              <w:noProof/>
              <w:sz w:val="22"/>
              <w:szCs w:val="22"/>
              <w:lang w:val="uk-UA" w:eastAsia="uk-UA"/>
            </w:rPr>
          </w:pPr>
          <w:ins w:id="347"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5"</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Висновки до розділу 3</w:t>
            </w:r>
            <w:r>
              <w:rPr>
                <w:noProof/>
                <w:webHidden/>
              </w:rPr>
              <w:tab/>
            </w:r>
            <w:r>
              <w:rPr>
                <w:noProof/>
                <w:webHidden/>
              </w:rPr>
              <w:fldChar w:fldCharType="begin"/>
            </w:r>
            <w:r>
              <w:rPr>
                <w:noProof/>
                <w:webHidden/>
              </w:rPr>
              <w:instrText xml:space="preserve"> PAGEREF _Toc199890595 \h </w:instrText>
            </w:r>
            <w:r>
              <w:rPr>
                <w:noProof/>
                <w:webHidden/>
              </w:rPr>
            </w:r>
          </w:ins>
          <w:r>
            <w:rPr>
              <w:noProof/>
              <w:webHidden/>
            </w:rPr>
            <w:fldChar w:fldCharType="separate"/>
          </w:r>
          <w:ins w:id="348" w:author="Ярмола Юрій Юрійович" w:date="2025-06-04T00:49:00Z">
            <w:r>
              <w:rPr>
                <w:noProof/>
                <w:webHidden/>
              </w:rPr>
              <w:t>83</w:t>
            </w:r>
            <w:r>
              <w:rPr>
                <w:noProof/>
                <w:webHidden/>
              </w:rPr>
              <w:fldChar w:fldCharType="end"/>
            </w:r>
            <w:r w:rsidRPr="00573DD0">
              <w:rPr>
                <w:rStyle w:val="Hyperlink"/>
                <w:noProof/>
              </w:rPr>
              <w:fldChar w:fldCharType="end"/>
            </w:r>
          </w:ins>
        </w:p>
        <w:p w14:paraId="3856AAE3" w14:textId="64BF144B" w:rsidR="005A3D00" w:rsidRDefault="005A3D00">
          <w:pPr>
            <w:pStyle w:val="TOC1"/>
            <w:tabs>
              <w:tab w:val="right" w:leader="dot" w:pos="9574"/>
            </w:tabs>
            <w:rPr>
              <w:ins w:id="349" w:author="Ярмола Юрій Юрійович" w:date="2025-06-04T00:49:00Z"/>
              <w:rFonts w:asciiTheme="minorHAnsi" w:eastAsiaTheme="minorEastAsia" w:hAnsiTheme="minorHAnsi" w:cstheme="minorBidi"/>
              <w:noProof/>
              <w:sz w:val="22"/>
              <w:szCs w:val="22"/>
              <w:lang w:val="uk-UA" w:eastAsia="uk-UA"/>
            </w:rPr>
          </w:pPr>
          <w:ins w:id="350"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6"</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ЕКОНОМІЧНА ЧАСТИНА</w:t>
            </w:r>
            <w:r>
              <w:rPr>
                <w:noProof/>
                <w:webHidden/>
              </w:rPr>
              <w:tab/>
            </w:r>
            <w:r>
              <w:rPr>
                <w:noProof/>
                <w:webHidden/>
              </w:rPr>
              <w:fldChar w:fldCharType="begin"/>
            </w:r>
            <w:r>
              <w:rPr>
                <w:noProof/>
                <w:webHidden/>
              </w:rPr>
              <w:instrText xml:space="preserve"> PAGEREF _Toc199890596 \h </w:instrText>
            </w:r>
            <w:r>
              <w:rPr>
                <w:noProof/>
                <w:webHidden/>
              </w:rPr>
            </w:r>
          </w:ins>
          <w:r>
            <w:rPr>
              <w:noProof/>
              <w:webHidden/>
            </w:rPr>
            <w:fldChar w:fldCharType="separate"/>
          </w:r>
          <w:ins w:id="351" w:author="Ярмола Юрій Юрійович" w:date="2025-06-04T00:49:00Z">
            <w:r>
              <w:rPr>
                <w:noProof/>
                <w:webHidden/>
              </w:rPr>
              <w:t>85</w:t>
            </w:r>
            <w:r>
              <w:rPr>
                <w:noProof/>
                <w:webHidden/>
              </w:rPr>
              <w:fldChar w:fldCharType="end"/>
            </w:r>
            <w:r w:rsidRPr="00573DD0">
              <w:rPr>
                <w:rStyle w:val="Hyperlink"/>
                <w:noProof/>
              </w:rPr>
              <w:fldChar w:fldCharType="end"/>
            </w:r>
          </w:ins>
        </w:p>
        <w:p w14:paraId="6FE693CA" w14:textId="1FD27EAB" w:rsidR="005A3D00" w:rsidRDefault="005A3D00">
          <w:pPr>
            <w:pStyle w:val="TOC2"/>
            <w:tabs>
              <w:tab w:val="right" w:leader="dot" w:pos="9574"/>
            </w:tabs>
            <w:rPr>
              <w:ins w:id="352" w:author="Ярмола Юрій Юрійович" w:date="2025-06-04T00:49:00Z"/>
              <w:rFonts w:asciiTheme="minorHAnsi" w:eastAsiaTheme="minorEastAsia" w:hAnsiTheme="minorHAnsi" w:cstheme="minorBidi"/>
              <w:noProof/>
              <w:sz w:val="22"/>
              <w:szCs w:val="22"/>
              <w:lang w:val="uk-UA" w:eastAsia="uk-UA"/>
            </w:rPr>
          </w:pPr>
          <w:ins w:id="353"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7"</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1 Розрахунок витрат на розробку програмного забезпечення</w:t>
            </w:r>
            <w:r>
              <w:rPr>
                <w:noProof/>
                <w:webHidden/>
              </w:rPr>
              <w:tab/>
            </w:r>
            <w:r>
              <w:rPr>
                <w:noProof/>
                <w:webHidden/>
              </w:rPr>
              <w:fldChar w:fldCharType="begin"/>
            </w:r>
            <w:r>
              <w:rPr>
                <w:noProof/>
                <w:webHidden/>
              </w:rPr>
              <w:instrText xml:space="preserve"> PAGEREF _Toc199890597 \h </w:instrText>
            </w:r>
            <w:r>
              <w:rPr>
                <w:noProof/>
                <w:webHidden/>
              </w:rPr>
            </w:r>
          </w:ins>
          <w:r>
            <w:rPr>
              <w:noProof/>
              <w:webHidden/>
            </w:rPr>
            <w:fldChar w:fldCharType="separate"/>
          </w:r>
          <w:ins w:id="354" w:author="Ярмола Юрій Юрійович" w:date="2025-06-04T00:49:00Z">
            <w:r>
              <w:rPr>
                <w:noProof/>
                <w:webHidden/>
              </w:rPr>
              <w:t>85</w:t>
            </w:r>
            <w:r>
              <w:rPr>
                <w:noProof/>
                <w:webHidden/>
              </w:rPr>
              <w:fldChar w:fldCharType="end"/>
            </w:r>
            <w:r w:rsidRPr="00573DD0">
              <w:rPr>
                <w:rStyle w:val="Hyperlink"/>
                <w:noProof/>
              </w:rPr>
              <w:fldChar w:fldCharType="end"/>
            </w:r>
          </w:ins>
        </w:p>
        <w:p w14:paraId="7BC0979A" w14:textId="1C61804A" w:rsidR="005A3D00" w:rsidRDefault="005A3D00">
          <w:pPr>
            <w:pStyle w:val="TOC2"/>
            <w:tabs>
              <w:tab w:val="right" w:leader="dot" w:pos="9574"/>
            </w:tabs>
            <w:rPr>
              <w:ins w:id="355" w:author="Ярмола Юрій Юрійович" w:date="2025-06-04T00:49:00Z"/>
              <w:rFonts w:asciiTheme="minorHAnsi" w:eastAsiaTheme="minorEastAsia" w:hAnsiTheme="minorHAnsi" w:cstheme="minorBidi"/>
              <w:noProof/>
              <w:sz w:val="22"/>
              <w:szCs w:val="22"/>
              <w:lang w:val="uk-UA" w:eastAsia="uk-UA"/>
            </w:rPr>
          </w:pPr>
          <w:ins w:id="356"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8"</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2 Кошторис витрат на розробку програмного забезпечення</w:t>
            </w:r>
            <w:r>
              <w:rPr>
                <w:noProof/>
                <w:webHidden/>
              </w:rPr>
              <w:tab/>
            </w:r>
            <w:r>
              <w:rPr>
                <w:noProof/>
                <w:webHidden/>
              </w:rPr>
              <w:fldChar w:fldCharType="begin"/>
            </w:r>
            <w:r>
              <w:rPr>
                <w:noProof/>
                <w:webHidden/>
              </w:rPr>
              <w:instrText xml:space="preserve"> PAGEREF _Toc199890598 \h </w:instrText>
            </w:r>
            <w:r>
              <w:rPr>
                <w:noProof/>
                <w:webHidden/>
              </w:rPr>
            </w:r>
          </w:ins>
          <w:r>
            <w:rPr>
              <w:noProof/>
              <w:webHidden/>
            </w:rPr>
            <w:fldChar w:fldCharType="separate"/>
          </w:r>
          <w:ins w:id="357" w:author="Ярмола Юрій Юрійович" w:date="2025-06-04T00:49:00Z">
            <w:r>
              <w:rPr>
                <w:noProof/>
                <w:webHidden/>
              </w:rPr>
              <w:t>89</w:t>
            </w:r>
            <w:r>
              <w:rPr>
                <w:noProof/>
                <w:webHidden/>
              </w:rPr>
              <w:fldChar w:fldCharType="end"/>
            </w:r>
            <w:r w:rsidRPr="00573DD0">
              <w:rPr>
                <w:rStyle w:val="Hyperlink"/>
                <w:noProof/>
              </w:rPr>
              <w:fldChar w:fldCharType="end"/>
            </w:r>
          </w:ins>
        </w:p>
        <w:p w14:paraId="2684EC74" w14:textId="1C3C4DD8" w:rsidR="005A3D00" w:rsidRDefault="005A3D00">
          <w:pPr>
            <w:pStyle w:val="TOC2"/>
            <w:tabs>
              <w:tab w:val="right" w:leader="dot" w:pos="9574"/>
            </w:tabs>
            <w:rPr>
              <w:ins w:id="358" w:author="Ярмола Юрій Юрійович" w:date="2025-06-04T00:49:00Z"/>
              <w:rFonts w:asciiTheme="minorHAnsi" w:eastAsiaTheme="minorEastAsia" w:hAnsiTheme="minorHAnsi" w:cstheme="minorBidi"/>
              <w:noProof/>
              <w:sz w:val="22"/>
              <w:szCs w:val="22"/>
              <w:lang w:val="uk-UA" w:eastAsia="uk-UA"/>
            </w:rPr>
          </w:pPr>
          <w:ins w:id="359"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599"</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3 Визначення експлуатаційних витрат</w:t>
            </w:r>
            <w:r>
              <w:rPr>
                <w:noProof/>
                <w:webHidden/>
              </w:rPr>
              <w:tab/>
            </w:r>
            <w:r>
              <w:rPr>
                <w:noProof/>
                <w:webHidden/>
              </w:rPr>
              <w:fldChar w:fldCharType="begin"/>
            </w:r>
            <w:r>
              <w:rPr>
                <w:noProof/>
                <w:webHidden/>
              </w:rPr>
              <w:instrText xml:space="preserve"> PAGEREF _Toc199890599 \h </w:instrText>
            </w:r>
            <w:r>
              <w:rPr>
                <w:noProof/>
                <w:webHidden/>
              </w:rPr>
            </w:r>
          </w:ins>
          <w:r>
            <w:rPr>
              <w:noProof/>
              <w:webHidden/>
            </w:rPr>
            <w:fldChar w:fldCharType="separate"/>
          </w:r>
          <w:ins w:id="360" w:author="Ярмола Юрій Юрійович" w:date="2025-06-04T00:49:00Z">
            <w:r>
              <w:rPr>
                <w:noProof/>
                <w:webHidden/>
              </w:rPr>
              <w:t>89</w:t>
            </w:r>
            <w:r>
              <w:rPr>
                <w:noProof/>
                <w:webHidden/>
              </w:rPr>
              <w:fldChar w:fldCharType="end"/>
            </w:r>
            <w:r w:rsidRPr="00573DD0">
              <w:rPr>
                <w:rStyle w:val="Hyperlink"/>
                <w:noProof/>
              </w:rPr>
              <w:fldChar w:fldCharType="end"/>
            </w:r>
          </w:ins>
        </w:p>
        <w:p w14:paraId="546FDB35" w14:textId="59D327AC" w:rsidR="005A3D00" w:rsidRDefault="005A3D00">
          <w:pPr>
            <w:pStyle w:val="TOC2"/>
            <w:tabs>
              <w:tab w:val="right" w:leader="dot" w:pos="9574"/>
            </w:tabs>
            <w:rPr>
              <w:ins w:id="361" w:author="Ярмола Юрій Юрійович" w:date="2025-06-04T00:49:00Z"/>
              <w:rFonts w:asciiTheme="minorHAnsi" w:eastAsiaTheme="minorEastAsia" w:hAnsiTheme="minorHAnsi" w:cstheme="minorBidi"/>
              <w:noProof/>
              <w:sz w:val="22"/>
              <w:szCs w:val="22"/>
              <w:lang w:val="uk-UA" w:eastAsia="uk-UA"/>
            </w:rPr>
          </w:pPr>
          <w:ins w:id="36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4 Розрахунок витрат на підготовку даних та реалізацію проектного рішення на ПК</w:t>
            </w:r>
            <w:r>
              <w:rPr>
                <w:noProof/>
                <w:webHidden/>
              </w:rPr>
              <w:tab/>
            </w:r>
            <w:r>
              <w:rPr>
                <w:noProof/>
                <w:webHidden/>
              </w:rPr>
              <w:fldChar w:fldCharType="begin"/>
            </w:r>
            <w:r>
              <w:rPr>
                <w:noProof/>
                <w:webHidden/>
              </w:rPr>
              <w:instrText xml:space="preserve"> PAGEREF _Toc199890600 \h </w:instrText>
            </w:r>
            <w:r>
              <w:rPr>
                <w:noProof/>
                <w:webHidden/>
              </w:rPr>
            </w:r>
          </w:ins>
          <w:r>
            <w:rPr>
              <w:noProof/>
              <w:webHidden/>
            </w:rPr>
            <w:fldChar w:fldCharType="separate"/>
          </w:r>
          <w:ins w:id="363" w:author="Ярмола Юрій Юрійович" w:date="2025-06-04T00:49:00Z">
            <w:r>
              <w:rPr>
                <w:noProof/>
                <w:webHidden/>
              </w:rPr>
              <w:t>91</w:t>
            </w:r>
            <w:r>
              <w:rPr>
                <w:noProof/>
                <w:webHidden/>
              </w:rPr>
              <w:fldChar w:fldCharType="end"/>
            </w:r>
            <w:r w:rsidRPr="00573DD0">
              <w:rPr>
                <w:rStyle w:val="Hyperlink"/>
                <w:noProof/>
              </w:rPr>
              <w:fldChar w:fldCharType="end"/>
            </w:r>
          </w:ins>
        </w:p>
        <w:p w14:paraId="62395B84" w14:textId="7F3A60EA" w:rsidR="005A3D00" w:rsidRDefault="005A3D00">
          <w:pPr>
            <w:pStyle w:val="TOC2"/>
            <w:tabs>
              <w:tab w:val="right" w:leader="dot" w:pos="9574"/>
            </w:tabs>
            <w:rPr>
              <w:ins w:id="364" w:author="Ярмола Юрій Юрійович" w:date="2025-06-04T00:49:00Z"/>
              <w:rFonts w:asciiTheme="minorHAnsi" w:eastAsiaTheme="minorEastAsia" w:hAnsiTheme="minorHAnsi" w:cstheme="minorBidi"/>
              <w:noProof/>
              <w:sz w:val="22"/>
              <w:szCs w:val="22"/>
              <w:lang w:val="uk-UA" w:eastAsia="uk-UA"/>
            </w:rPr>
          </w:pPr>
          <w:ins w:id="36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5. Розрахунок ціни споживання проектного рішення</w:t>
            </w:r>
            <w:r>
              <w:rPr>
                <w:noProof/>
                <w:webHidden/>
              </w:rPr>
              <w:tab/>
            </w:r>
            <w:r>
              <w:rPr>
                <w:noProof/>
                <w:webHidden/>
              </w:rPr>
              <w:fldChar w:fldCharType="begin"/>
            </w:r>
            <w:r>
              <w:rPr>
                <w:noProof/>
                <w:webHidden/>
              </w:rPr>
              <w:instrText xml:space="preserve"> PAGEREF _Toc199890601 \h </w:instrText>
            </w:r>
            <w:r>
              <w:rPr>
                <w:noProof/>
                <w:webHidden/>
              </w:rPr>
            </w:r>
          </w:ins>
          <w:r>
            <w:rPr>
              <w:noProof/>
              <w:webHidden/>
            </w:rPr>
            <w:fldChar w:fldCharType="separate"/>
          </w:r>
          <w:ins w:id="366" w:author="Ярмола Юрій Юрійович" w:date="2025-06-04T00:49:00Z">
            <w:r>
              <w:rPr>
                <w:noProof/>
                <w:webHidden/>
              </w:rPr>
              <w:t>92</w:t>
            </w:r>
            <w:r>
              <w:rPr>
                <w:noProof/>
                <w:webHidden/>
              </w:rPr>
              <w:fldChar w:fldCharType="end"/>
            </w:r>
            <w:r w:rsidRPr="00573DD0">
              <w:rPr>
                <w:rStyle w:val="Hyperlink"/>
                <w:noProof/>
              </w:rPr>
              <w:fldChar w:fldCharType="end"/>
            </w:r>
          </w:ins>
        </w:p>
        <w:p w14:paraId="4D78B9EF" w14:textId="09BE2065" w:rsidR="005A3D00" w:rsidRDefault="005A3D00">
          <w:pPr>
            <w:pStyle w:val="TOC2"/>
            <w:tabs>
              <w:tab w:val="right" w:leader="dot" w:pos="9574"/>
            </w:tabs>
            <w:rPr>
              <w:ins w:id="367" w:author="Ярмола Юрій Юрійович" w:date="2025-06-04T00:49:00Z"/>
              <w:rFonts w:asciiTheme="minorHAnsi" w:eastAsiaTheme="minorEastAsia" w:hAnsiTheme="minorHAnsi" w:cstheme="minorBidi"/>
              <w:noProof/>
              <w:sz w:val="22"/>
              <w:szCs w:val="22"/>
              <w:lang w:val="uk-UA" w:eastAsia="uk-UA"/>
            </w:rPr>
          </w:pPr>
          <w:ins w:id="36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4.6. Визначення показників економічної ефективності</w:t>
            </w:r>
            <w:r>
              <w:rPr>
                <w:noProof/>
                <w:webHidden/>
              </w:rPr>
              <w:tab/>
            </w:r>
            <w:r>
              <w:rPr>
                <w:noProof/>
                <w:webHidden/>
              </w:rPr>
              <w:fldChar w:fldCharType="begin"/>
            </w:r>
            <w:r>
              <w:rPr>
                <w:noProof/>
                <w:webHidden/>
              </w:rPr>
              <w:instrText xml:space="preserve"> PAGEREF _Toc199890602 \h </w:instrText>
            </w:r>
            <w:r>
              <w:rPr>
                <w:noProof/>
                <w:webHidden/>
              </w:rPr>
            </w:r>
          </w:ins>
          <w:r>
            <w:rPr>
              <w:noProof/>
              <w:webHidden/>
            </w:rPr>
            <w:fldChar w:fldCharType="separate"/>
          </w:r>
          <w:ins w:id="369" w:author="Ярмола Юрій Юрійович" w:date="2025-06-04T00:49:00Z">
            <w:r>
              <w:rPr>
                <w:noProof/>
                <w:webHidden/>
              </w:rPr>
              <w:t>93</w:t>
            </w:r>
            <w:r>
              <w:rPr>
                <w:noProof/>
                <w:webHidden/>
              </w:rPr>
              <w:fldChar w:fldCharType="end"/>
            </w:r>
            <w:r w:rsidRPr="00573DD0">
              <w:rPr>
                <w:rStyle w:val="Hyperlink"/>
                <w:noProof/>
              </w:rPr>
              <w:fldChar w:fldCharType="end"/>
            </w:r>
          </w:ins>
        </w:p>
        <w:p w14:paraId="2B81DDA4" w14:textId="57DE1423" w:rsidR="005A3D00" w:rsidRDefault="005A3D00">
          <w:pPr>
            <w:pStyle w:val="TOC2"/>
            <w:tabs>
              <w:tab w:val="right" w:leader="dot" w:pos="9574"/>
            </w:tabs>
            <w:rPr>
              <w:ins w:id="370" w:author="Ярмола Юрій Юрійович" w:date="2025-06-04T00:49:00Z"/>
              <w:rFonts w:asciiTheme="minorHAnsi" w:eastAsiaTheme="minorEastAsia" w:hAnsiTheme="minorHAnsi" w:cstheme="minorBidi"/>
              <w:noProof/>
              <w:sz w:val="22"/>
              <w:szCs w:val="22"/>
              <w:lang w:val="uk-UA" w:eastAsia="uk-UA"/>
            </w:rPr>
          </w:pPr>
          <w:ins w:id="371"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3"</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Висновки до економічної частини</w:t>
            </w:r>
            <w:r>
              <w:rPr>
                <w:noProof/>
                <w:webHidden/>
              </w:rPr>
              <w:tab/>
            </w:r>
            <w:r>
              <w:rPr>
                <w:noProof/>
                <w:webHidden/>
              </w:rPr>
              <w:fldChar w:fldCharType="begin"/>
            </w:r>
            <w:r>
              <w:rPr>
                <w:noProof/>
                <w:webHidden/>
              </w:rPr>
              <w:instrText xml:space="preserve"> PAGEREF _Toc199890603 \h </w:instrText>
            </w:r>
            <w:r>
              <w:rPr>
                <w:noProof/>
                <w:webHidden/>
              </w:rPr>
            </w:r>
          </w:ins>
          <w:r>
            <w:rPr>
              <w:noProof/>
              <w:webHidden/>
            </w:rPr>
            <w:fldChar w:fldCharType="separate"/>
          </w:r>
          <w:ins w:id="372" w:author="Ярмола Юрій Юрійович" w:date="2025-06-04T00:49:00Z">
            <w:r>
              <w:rPr>
                <w:noProof/>
                <w:webHidden/>
              </w:rPr>
              <w:t>94</w:t>
            </w:r>
            <w:r>
              <w:rPr>
                <w:noProof/>
                <w:webHidden/>
              </w:rPr>
              <w:fldChar w:fldCharType="end"/>
            </w:r>
            <w:r w:rsidRPr="00573DD0">
              <w:rPr>
                <w:rStyle w:val="Hyperlink"/>
                <w:noProof/>
              </w:rPr>
              <w:fldChar w:fldCharType="end"/>
            </w:r>
          </w:ins>
        </w:p>
        <w:p w14:paraId="3020B1EC" w14:textId="0DBA5502" w:rsidR="005A3D00" w:rsidRDefault="005A3D00">
          <w:pPr>
            <w:pStyle w:val="TOC1"/>
            <w:tabs>
              <w:tab w:val="right" w:leader="dot" w:pos="9574"/>
            </w:tabs>
            <w:rPr>
              <w:ins w:id="373" w:author="Ярмола Юрій Юрійович" w:date="2025-06-04T00:49:00Z"/>
              <w:rFonts w:asciiTheme="minorHAnsi" w:eastAsiaTheme="minorEastAsia" w:hAnsiTheme="minorHAnsi" w:cstheme="minorBidi"/>
              <w:noProof/>
              <w:sz w:val="22"/>
              <w:szCs w:val="22"/>
              <w:lang w:val="uk-UA" w:eastAsia="uk-UA"/>
            </w:rPr>
          </w:pPr>
          <w:ins w:id="374"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4"</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Висновки</w:t>
            </w:r>
            <w:r>
              <w:rPr>
                <w:noProof/>
                <w:webHidden/>
              </w:rPr>
              <w:tab/>
            </w:r>
            <w:r>
              <w:rPr>
                <w:noProof/>
                <w:webHidden/>
              </w:rPr>
              <w:fldChar w:fldCharType="begin"/>
            </w:r>
            <w:r>
              <w:rPr>
                <w:noProof/>
                <w:webHidden/>
              </w:rPr>
              <w:instrText xml:space="preserve"> PAGEREF _Toc199890604 \h </w:instrText>
            </w:r>
            <w:r>
              <w:rPr>
                <w:noProof/>
                <w:webHidden/>
              </w:rPr>
            </w:r>
          </w:ins>
          <w:r>
            <w:rPr>
              <w:noProof/>
              <w:webHidden/>
            </w:rPr>
            <w:fldChar w:fldCharType="separate"/>
          </w:r>
          <w:ins w:id="375" w:author="Ярмола Юрій Юрійович" w:date="2025-06-04T00:49:00Z">
            <w:r>
              <w:rPr>
                <w:noProof/>
                <w:webHidden/>
              </w:rPr>
              <w:t>96</w:t>
            </w:r>
            <w:r>
              <w:rPr>
                <w:noProof/>
                <w:webHidden/>
              </w:rPr>
              <w:fldChar w:fldCharType="end"/>
            </w:r>
            <w:r w:rsidRPr="00573DD0">
              <w:rPr>
                <w:rStyle w:val="Hyperlink"/>
                <w:noProof/>
              </w:rPr>
              <w:fldChar w:fldCharType="end"/>
            </w:r>
          </w:ins>
        </w:p>
        <w:p w14:paraId="7156804D" w14:textId="7DC84643" w:rsidR="005A3D00" w:rsidRDefault="005A3D00">
          <w:pPr>
            <w:pStyle w:val="TOC1"/>
            <w:tabs>
              <w:tab w:val="right" w:leader="dot" w:pos="9574"/>
            </w:tabs>
            <w:rPr>
              <w:ins w:id="376" w:author="Ярмола Юрій Юрійович" w:date="2025-06-04T00:49:00Z"/>
              <w:rFonts w:asciiTheme="minorHAnsi" w:eastAsiaTheme="minorEastAsia" w:hAnsiTheme="minorHAnsi" w:cstheme="minorBidi"/>
              <w:noProof/>
              <w:sz w:val="22"/>
              <w:szCs w:val="22"/>
              <w:lang w:val="uk-UA" w:eastAsia="uk-UA"/>
            </w:rPr>
          </w:pPr>
          <w:ins w:id="377"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5"</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Список літератури</w:t>
            </w:r>
            <w:r>
              <w:rPr>
                <w:noProof/>
                <w:webHidden/>
              </w:rPr>
              <w:tab/>
            </w:r>
            <w:r>
              <w:rPr>
                <w:noProof/>
                <w:webHidden/>
              </w:rPr>
              <w:fldChar w:fldCharType="begin"/>
            </w:r>
            <w:r>
              <w:rPr>
                <w:noProof/>
                <w:webHidden/>
              </w:rPr>
              <w:instrText xml:space="preserve"> PAGEREF _Toc199890605 \h </w:instrText>
            </w:r>
            <w:r>
              <w:rPr>
                <w:noProof/>
                <w:webHidden/>
              </w:rPr>
            </w:r>
          </w:ins>
          <w:r>
            <w:rPr>
              <w:noProof/>
              <w:webHidden/>
            </w:rPr>
            <w:fldChar w:fldCharType="separate"/>
          </w:r>
          <w:ins w:id="378" w:author="Ярмола Юрій Юрійович" w:date="2025-06-04T00:49:00Z">
            <w:r>
              <w:rPr>
                <w:noProof/>
                <w:webHidden/>
              </w:rPr>
              <w:t>98</w:t>
            </w:r>
            <w:r>
              <w:rPr>
                <w:noProof/>
                <w:webHidden/>
              </w:rPr>
              <w:fldChar w:fldCharType="end"/>
            </w:r>
            <w:r w:rsidRPr="00573DD0">
              <w:rPr>
                <w:rStyle w:val="Hyperlink"/>
                <w:noProof/>
              </w:rPr>
              <w:fldChar w:fldCharType="end"/>
            </w:r>
          </w:ins>
        </w:p>
        <w:p w14:paraId="1E84F473" w14:textId="378FB0D4" w:rsidR="005A3D00" w:rsidRDefault="005A3D00">
          <w:pPr>
            <w:pStyle w:val="TOC1"/>
            <w:tabs>
              <w:tab w:val="right" w:leader="dot" w:pos="9574"/>
            </w:tabs>
            <w:rPr>
              <w:ins w:id="379" w:author="Ярмола Юрій Юрійович" w:date="2025-06-04T00:49:00Z"/>
              <w:rFonts w:asciiTheme="minorHAnsi" w:eastAsiaTheme="minorEastAsia" w:hAnsiTheme="minorHAnsi" w:cstheme="minorBidi"/>
              <w:noProof/>
              <w:sz w:val="22"/>
              <w:szCs w:val="22"/>
              <w:lang w:val="uk-UA" w:eastAsia="uk-UA"/>
            </w:rPr>
          </w:pPr>
          <w:ins w:id="380"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6"</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ки</w:t>
            </w:r>
            <w:r>
              <w:rPr>
                <w:noProof/>
                <w:webHidden/>
              </w:rPr>
              <w:tab/>
            </w:r>
            <w:r>
              <w:rPr>
                <w:noProof/>
                <w:webHidden/>
              </w:rPr>
              <w:fldChar w:fldCharType="begin"/>
            </w:r>
            <w:r>
              <w:rPr>
                <w:noProof/>
                <w:webHidden/>
              </w:rPr>
              <w:instrText xml:space="preserve"> PAGEREF _Toc199890606 \h </w:instrText>
            </w:r>
            <w:r>
              <w:rPr>
                <w:noProof/>
                <w:webHidden/>
              </w:rPr>
            </w:r>
          </w:ins>
          <w:r>
            <w:rPr>
              <w:noProof/>
              <w:webHidden/>
            </w:rPr>
            <w:fldChar w:fldCharType="separate"/>
          </w:r>
          <w:ins w:id="381" w:author="Ярмола Юрій Юрійович" w:date="2025-06-04T00:49:00Z">
            <w:r>
              <w:rPr>
                <w:noProof/>
                <w:webHidden/>
              </w:rPr>
              <w:t>105</w:t>
            </w:r>
            <w:r>
              <w:rPr>
                <w:noProof/>
                <w:webHidden/>
              </w:rPr>
              <w:fldChar w:fldCharType="end"/>
            </w:r>
            <w:r w:rsidRPr="00573DD0">
              <w:rPr>
                <w:rStyle w:val="Hyperlink"/>
                <w:noProof/>
              </w:rPr>
              <w:fldChar w:fldCharType="end"/>
            </w:r>
          </w:ins>
        </w:p>
        <w:p w14:paraId="6DA29799" w14:textId="04DAA60E" w:rsidR="005A3D00" w:rsidRDefault="005A3D00">
          <w:pPr>
            <w:pStyle w:val="TOC2"/>
            <w:tabs>
              <w:tab w:val="right" w:leader="dot" w:pos="9574"/>
            </w:tabs>
            <w:rPr>
              <w:ins w:id="382" w:author="Ярмола Юрій Юрійович" w:date="2025-06-04T00:49:00Z"/>
              <w:rFonts w:asciiTheme="minorHAnsi" w:eastAsiaTheme="minorEastAsia" w:hAnsiTheme="minorHAnsi" w:cstheme="minorBidi"/>
              <w:noProof/>
              <w:sz w:val="22"/>
              <w:szCs w:val="22"/>
              <w:lang w:val="uk-UA" w:eastAsia="uk-UA"/>
            </w:rPr>
          </w:pPr>
          <w:ins w:id="383"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7"</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А. Лістинг файлів розробленої системи</w:t>
            </w:r>
            <w:r>
              <w:rPr>
                <w:noProof/>
                <w:webHidden/>
              </w:rPr>
              <w:tab/>
            </w:r>
            <w:r>
              <w:rPr>
                <w:noProof/>
                <w:webHidden/>
              </w:rPr>
              <w:fldChar w:fldCharType="begin"/>
            </w:r>
            <w:r>
              <w:rPr>
                <w:noProof/>
                <w:webHidden/>
              </w:rPr>
              <w:instrText xml:space="preserve"> PAGEREF _Toc199890607 \h </w:instrText>
            </w:r>
            <w:r>
              <w:rPr>
                <w:noProof/>
                <w:webHidden/>
              </w:rPr>
            </w:r>
          </w:ins>
          <w:r>
            <w:rPr>
              <w:noProof/>
              <w:webHidden/>
            </w:rPr>
            <w:fldChar w:fldCharType="separate"/>
          </w:r>
          <w:ins w:id="384" w:author="Ярмола Юрій Юрійович" w:date="2025-06-04T00:49:00Z">
            <w:r>
              <w:rPr>
                <w:noProof/>
                <w:webHidden/>
              </w:rPr>
              <w:t>105</w:t>
            </w:r>
            <w:r>
              <w:rPr>
                <w:noProof/>
                <w:webHidden/>
              </w:rPr>
              <w:fldChar w:fldCharType="end"/>
            </w:r>
            <w:r w:rsidRPr="00573DD0">
              <w:rPr>
                <w:rStyle w:val="Hyperlink"/>
                <w:noProof/>
              </w:rPr>
              <w:fldChar w:fldCharType="end"/>
            </w:r>
          </w:ins>
        </w:p>
        <w:p w14:paraId="119EAECA" w14:textId="50B5FDF8" w:rsidR="005A3D00" w:rsidRDefault="005A3D00">
          <w:pPr>
            <w:pStyle w:val="TOC2"/>
            <w:tabs>
              <w:tab w:val="right" w:leader="dot" w:pos="9574"/>
            </w:tabs>
            <w:rPr>
              <w:ins w:id="385" w:author="Ярмола Юрій Юрійович" w:date="2025-06-04T00:49:00Z"/>
              <w:rFonts w:asciiTheme="minorHAnsi" w:eastAsiaTheme="minorEastAsia" w:hAnsiTheme="minorHAnsi" w:cstheme="minorBidi"/>
              <w:noProof/>
              <w:sz w:val="22"/>
              <w:szCs w:val="22"/>
              <w:lang w:val="uk-UA" w:eastAsia="uk-UA"/>
            </w:rPr>
          </w:pPr>
          <w:ins w:id="386"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8"</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Б. Структурна схема системи</w:t>
            </w:r>
            <w:r>
              <w:rPr>
                <w:noProof/>
                <w:webHidden/>
              </w:rPr>
              <w:tab/>
            </w:r>
            <w:r>
              <w:rPr>
                <w:noProof/>
                <w:webHidden/>
              </w:rPr>
              <w:fldChar w:fldCharType="begin"/>
            </w:r>
            <w:r>
              <w:rPr>
                <w:noProof/>
                <w:webHidden/>
              </w:rPr>
              <w:instrText xml:space="preserve"> PAGEREF _Toc199890608 \h </w:instrText>
            </w:r>
            <w:r>
              <w:rPr>
                <w:noProof/>
                <w:webHidden/>
              </w:rPr>
            </w:r>
          </w:ins>
          <w:r>
            <w:rPr>
              <w:noProof/>
              <w:webHidden/>
            </w:rPr>
            <w:fldChar w:fldCharType="separate"/>
          </w:r>
          <w:ins w:id="387" w:author="Ярмола Юрій Юрійович" w:date="2025-06-04T00:49:00Z">
            <w:r>
              <w:rPr>
                <w:noProof/>
                <w:webHidden/>
              </w:rPr>
              <w:t>116</w:t>
            </w:r>
            <w:r>
              <w:rPr>
                <w:noProof/>
                <w:webHidden/>
              </w:rPr>
              <w:fldChar w:fldCharType="end"/>
            </w:r>
            <w:r w:rsidRPr="00573DD0">
              <w:rPr>
                <w:rStyle w:val="Hyperlink"/>
                <w:noProof/>
              </w:rPr>
              <w:fldChar w:fldCharType="end"/>
            </w:r>
          </w:ins>
        </w:p>
        <w:p w14:paraId="0FA42592" w14:textId="71729AD6" w:rsidR="005A3D00" w:rsidRDefault="005A3D00">
          <w:pPr>
            <w:pStyle w:val="TOC2"/>
            <w:tabs>
              <w:tab w:val="right" w:leader="dot" w:pos="9574"/>
            </w:tabs>
            <w:rPr>
              <w:ins w:id="388" w:author="Ярмола Юрій Юрійович" w:date="2025-06-04T00:49:00Z"/>
              <w:rFonts w:asciiTheme="minorHAnsi" w:eastAsiaTheme="minorEastAsia" w:hAnsiTheme="minorHAnsi" w:cstheme="minorBidi"/>
              <w:noProof/>
              <w:sz w:val="22"/>
              <w:szCs w:val="22"/>
              <w:lang w:val="uk-UA" w:eastAsia="uk-UA"/>
            </w:rPr>
          </w:pPr>
          <w:ins w:id="389"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09"</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В. Діаграма послідовностей</w:t>
            </w:r>
            <w:r>
              <w:rPr>
                <w:noProof/>
                <w:webHidden/>
              </w:rPr>
              <w:tab/>
            </w:r>
            <w:r>
              <w:rPr>
                <w:noProof/>
                <w:webHidden/>
              </w:rPr>
              <w:fldChar w:fldCharType="begin"/>
            </w:r>
            <w:r>
              <w:rPr>
                <w:noProof/>
                <w:webHidden/>
              </w:rPr>
              <w:instrText xml:space="preserve"> PAGEREF _Toc199890609 \h </w:instrText>
            </w:r>
            <w:r>
              <w:rPr>
                <w:noProof/>
                <w:webHidden/>
              </w:rPr>
            </w:r>
          </w:ins>
          <w:r>
            <w:rPr>
              <w:noProof/>
              <w:webHidden/>
            </w:rPr>
            <w:fldChar w:fldCharType="separate"/>
          </w:r>
          <w:ins w:id="390" w:author="Ярмола Юрій Юрійович" w:date="2025-06-04T00:49:00Z">
            <w:r>
              <w:rPr>
                <w:noProof/>
                <w:webHidden/>
              </w:rPr>
              <w:t>117</w:t>
            </w:r>
            <w:r>
              <w:rPr>
                <w:noProof/>
                <w:webHidden/>
              </w:rPr>
              <w:fldChar w:fldCharType="end"/>
            </w:r>
            <w:r w:rsidRPr="00573DD0">
              <w:rPr>
                <w:rStyle w:val="Hyperlink"/>
                <w:noProof/>
              </w:rPr>
              <w:fldChar w:fldCharType="end"/>
            </w:r>
          </w:ins>
        </w:p>
        <w:p w14:paraId="27420FA2" w14:textId="0736D5B5" w:rsidR="005A3D00" w:rsidRDefault="005A3D00">
          <w:pPr>
            <w:pStyle w:val="TOC2"/>
            <w:tabs>
              <w:tab w:val="right" w:leader="dot" w:pos="9574"/>
            </w:tabs>
            <w:rPr>
              <w:ins w:id="391" w:author="Ярмола Юрій Юрійович" w:date="2025-06-04T00:49:00Z"/>
              <w:rFonts w:asciiTheme="minorHAnsi" w:eastAsiaTheme="minorEastAsia" w:hAnsiTheme="minorHAnsi" w:cstheme="minorBidi"/>
              <w:noProof/>
              <w:sz w:val="22"/>
              <w:szCs w:val="22"/>
              <w:lang w:val="uk-UA" w:eastAsia="uk-UA"/>
            </w:rPr>
          </w:pPr>
          <w:ins w:id="392"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10"</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Г. Алгоритм роботи генерації даних</w:t>
            </w:r>
            <w:r>
              <w:rPr>
                <w:noProof/>
                <w:webHidden/>
              </w:rPr>
              <w:tab/>
            </w:r>
            <w:r>
              <w:rPr>
                <w:noProof/>
                <w:webHidden/>
              </w:rPr>
              <w:fldChar w:fldCharType="begin"/>
            </w:r>
            <w:r>
              <w:rPr>
                <w:noProof/>
                <w:webHidden/>
              </w:rPr>
              <w:instrText xml:space="preserve"> PAGEREF _Toc199890610 \h </w:instrText>
            </w:r>
            <w:r>
              <w:rPr>
                <w:noProof/>
                <w:webHidden/>
              </w:rPr>
            </w:r>
          </w:ins>
          <w:r>
            <w:rPr>
              <w:noProof/>
              <w:webHidden/>
            </w:rPr>
            <w:fldChar w:fldCharType="separate"/>
          </w:r>
          <w:ins w:id="393" w:author="Ярмола Юрій Юрійович" w:date="2025-06-04T00:49:00Z">
            <w:r>
              <w:rPr>
                <w:noProof/>
                <w:webHidden/>
              </w:rPr>
              <w:t>118</w:t>
            </w:r>
            <w:r>
              <w:rPr>
                <w:noProof/>
                <w:webHidden/>
              </w:rPr>
              <w:fldChar w:fldCharType="end"/>
            </w:r>
            <w:r w:rsidRPr="00573DD0">
              <w:rPr>
                <w:rStyle w:val="Hyperlink"/>
                <w:noProof/>
              </w:rPr>
              <w:fldChar w:fldCharType="end"/>
            </w:r>
          </w:ins>
        </w:p>
        <w:p w14:paraId="2C5E792B" w14:textId="5C6D6A9A" w:rsidR="005A3D00" w:rsidRDefault="005A3D00">
          <w:pPr>
            <w:pStyle w:val="TOC2"/>
            <w:tabs>
              <w:tab w:val="right" w:leader="dot" w:pos="9574"/>
            </w:tabs>
            <w:rPr>
              <w:ins w:id="394" w:author="Ярмола Юрій Юрійович" w:date="2025-06-04T00:49:00Z"/>
              <w:rFonts w:asciiTheme="minorHAnsi" w:eastAsiaTheme="minorEastAsia" w:hAnsiTheme="minorHAnsi" w:cstheme="minorBidi"/>
              <w:noProof/>
              <w:sz w:val="22"/>
              <w:szCs w:val="22"/>
              <w:lang w:val="uk-UA" w:eastAsia="uk-UA"/>
            </w:rPr>
          </w:pPr>
          <w:ins w:id="395"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11"</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Ґ. Алгоритм роботи навчання моделей</w:t>
            </w:r>
            <w:r>
              <w:rPr>
                <w:noProof/>
                <w:webHidden/>
              </w:rPr>
              <w:tab/>
            </w:r>
            <w:r>
              <w:rPr>
                <w:noProof/>
                <w:webHidden/>
              </w:rPr>
              <w:fldChar w:fldCharType="begin"/>
            </w:r>
            <w:r>
              <w:rPr>
                <w:noProof/>
                <w:webHidden/>
              </w:rPr>
              <w:instrText xml:space="preserve"> PAGEREF _Toc199890611 \h </w:instrText>
            </w:r>
            <w:r>
              <w:rPr>
                <w:noProof/>
                <w:webHidden/>
              </w:rPr>
            </w:r>
          </w:ins>
          <w:r>
            <w:rPr>
              <w:noProof/>
              <w:webHidden/>
            </w:rPr>
            <w:fldChar w:fldCharType="separate"/>
          </w:r>
          <w:ins w:id="396" w:author="Ярмола Юрій Юрійович" w:date="2025-06-04T00:49:00Z">
            <w:r>
              <w:rPr>
                <w:noProof/>
                <w:webHidden/>
              </w:rPr>
              <w:t>119</w:t>
            </w:r>
            <w:r>
              <w:rPr>
                <w:noProof/>
                <w:webHidden/>
              </w:rPr>
              <w:fldChar w:fldCharType="end"/>
            </w:r>
            <w:r w:rsidRPr="00573DD0">
              <w:rPr>
                <w:rStyle w:val="Hyperlink"/>
                <w:noProof/>
              </w:rPr>
              <w:fldChar w:fldCharType="end"/>
            </w:r>
          </w:ins>
        </w:p>
        <w:p w14:paraId="3F5B2CC1" w14:textId="5E6F6CF6" w:rsidR="005A3D00" w:rsidRDefault="005A3D00">
          <w:pPr>
            <w:pStyle w:val="TOC2"/>
            <w:tabs>
              <w:tab w:val="right" w:leader="dot" w:pos="9574"/>
            </w:tabs>
            <w:rPr>
              <w:ins w:id="397" w:author="Ярмола Юрій Юрійович" w:date="2025-06-04T00:49:00Z"/>
              <w:rFonts w:asciiTheme="minorHAnsi" w:eastAsiaTheme="minorEastAsia" w:hAnsiTheme="minorHAnsi" w:cstheme="minorBidi"/>
              <w:noProof/>
              <w:sz w:val="22"/>
              <w:szCs w:val="22"/>
              <w:lang w:val="uk-UA" w:eastAsia="uk-UA"/>
            </w:rPr>
          </w:pPr>
          <w:ins w:id="398" w:author="Ярмола Юрій Юрійович" w:date="2025-06-04T00:49:00Z">
            <w:r w:rsidRPr="00573DD0">
              <w:rPr>
                <w:rStyle w:val="Hyperlink"/>
                <w:noProof/>
              </w:rPr>
              <w:fldChar w:fldCharType="begin"/>
            </w:r>
            <w:r w:rsidRPr="00573DD0">
              <w:rPr>
                <w:rStyle w:val="Hyperlink"/>
                <w:noProof/>
              </w:rPr>
              <w:instrText xml:space="preserve"> </w:instrText>
            </w:r>
            <w:r>
              <w:rPr>
                <w:noProof/>
              </w:rPr>
              <w:instrText>HYPERLINK \l "_Toc199890612"</w:instrText>
            </w:r>
            <w:r w:rsidRPr="00573DD0">
              <w:rPr>
                <w:rStyle w:val="Hyperlink"/>
                <w:noProof/>
              </w:rPr>
              <w:instrText xml:space="preserve"> </w:instrText>
            </w:r>
            <w:r w:rsidRPr="00573DD0">
              <w:rPr>
                <w:rStyle w:val="Hyperlink"/>
                <w:noProof/>
              </w:rPr>
            </w:r>
            <w:r w:rsidRPr="00573DD0">
              <w:rPr>
                <w:rStyle w:val="Hyperlink"/>
                <w:noProof/>
              </w:rPr>
              <w:fldChar w:fldCharType="separate"/>
            </w:r>
            <w:r w:rsidRPr="00573DD0">
              <w:rPr>
                <w:rStyle w:val="Hyperlink"/>
                <w:noProof/>
                <w:lang w:val="uk-UA"/>
              </w:rPr>
              <w:t>Додаток Д. Алгоритм роботи перевірки роботи моделі</w:t>
            </w:r>
            <w:r>
              <w:rPr>
                <w:noProof/>
                <w:webHidden/>
              </w:rPr>
              <w:tab/>
            </w:r>
            <w:r>
              <w:rPr>
                <w:noProof/>
                <w:webHidden/>
              </w:rPr>
              <w:fldChar w:fldCharType="begin"/>
            </w:r>
            <w:r>
              <w:rPr>
                <w:noProof/>
                <w:webHidden/>
              </w:rPr>
              <w:instrText xml:space="preserve"> PAGEREF _Toc199890612 \h </w:instrText>
            </w:r>
            <w:r>
              <w:rPr>
                <w:noProof/>
                <w:webHidden/>
              </w:rPr>
            </w:r>
          </w:ins>
          <w:r>
            <w:rPr>
              <w:noProof/>
              <w:webHidden/>
            </w:rPr>
            <w:fldChar w:fldCharType="separate"/>
          </w:r>
          <w:ins w:id="399" w:author="Ярмола Юрій Юрійович" w:date="2025-06-04T00:49:00Z">
            <w:r>
              <w:rPr>
                <w:noProof/>
                <w:webHidden/>
              </w:rPr>
              <w:t>120</w:t>
            </w:r>
            <w:r>
              <w:rPr>
                <w:noProof/>
                <w:webHidden/>
              </w:rPr>
              <w:fldChar w:fldCharType="end"/>
            </w:r>
            <w:r w:rsidRPr="00573DD0">
              <w:rPr>
                <w:rStyle w:val="Hyperlink"/>
                <w:noProof/>
              </w:rPr>
              <w:fldChar w:fldCharType="end"/>
            </w:r>
          </w:ins>
        </w:p>
        <w:p w14:paraId="793F8CB6" w14:textId="27D0C28E" w:rsidR="000C3CF6" w:rsidDel="005A3D00" w:rsidRDefault="000C3CF6">
          <w:pPr>
            <w:pStyle w:val="TOC1"/>
            <w:tabs>
              <w:tab w:val="right" w:leader="dot" w:pos="9574"/>
            </w:tabs>
            <w:rPr>
              <w:del w:id="400" w:author="Ярмола Юрій Юрійович" w:date="2025-06-04T00:49:00Z"/>
              <w:rFonts w:asciiTheme="minorHAnsi" w:eastAsiaTheme="minorEastAsia" w:hAnsiTheme="minorHAnsi" w:cstheme="minorBidi"/>
              <w:noProof/>
              <w:sz w:val="22"/>
              <w:szCs w:val="22"/>
              <w:lang w:val="uk-UA" w:eastAsia="uk-UA"/>
            </w:rPr>
          </w:pPr>
          <w:del w:id="401" w:author="Ярмола Юрій Юрійович" w:date="2025-06-04T00:49:00Z">
            <w:r w:rsidRPr="005A3D00" w:rsidDel="005A3D00">
              <w:rPr>
                <w:noProof/>
                <w:lang w:val="uk-UA"/>
                <w:rPrChange w:id="402" w:author="Ярмола Юрій Юрійович" w:date="2025-06-04T00:49:00Z">
                  <w:rPr>
                    <w:rStyle w:val="Hyperlink"/>
                    <w:noProof/>
                    <w:lang w:val="uk-UA"/>
                  </w:rPr>
                </w:rPrChange>
              </w:rPr>
              <w:delText>Вступ</w:delText>
            </w:r>
            <w:r w:rsidDel="005A3D00">
              <w:rPr>
                <w:noProof/>
                <w:webHidden/>
              </w:rPr>
              <w:tab/>
            </w:r>
            <w:r w:rsidR="004F3B91" w:rsidDel="005A3D00">
              <w:rPr>
                <w:noProof/>
                <w:webHidden/>
              </w:rPr>
              <w:delText>12</w:delText>
            </w:r>
          </w:del>
        </w:p>
        <w:p w14:paraId="16062326" w14:textId="22BAE978" w:rsidR="000C3CF6" w:rsidDel="005A3D00" w:rsidRDefault="000C3CF6">
          <w:pPr>
            <w:pStyle w:val="TOC1"/>
            <w:tabs>
              <w:tab w:val="right" w:leader="dot" w:pos="9574"/>
            </w:tabs>
            <w:rPr>
              <w:del w:id="403" w:author="Ярмола Юрій Юрійович" w:date="2025-06-04T00:49:00Z"/>
              <w:rFonts w:asciiTheme="minorHAnsi" w:eastAsiaTheme="minorEastAsia" w:hAnsiTheme="minorHAnsi" w:cstheme="minorBidi"/>
              <w:noProof/>
              <w:sz w:val="22"/>
              <w:szCs w:val="22"/>
              <w:lang w:val="uk-UA" w:eastAsia="uk-UA"/>
            </w:rPr>
          </w:pPr>
          <w:del w:id="404" w:author="Ярмола Юрій Юрійович" w:date="2025-06-04T00:49:00Z">
            <w:r w:rsidRPr="005A3D00" w:rsidDel="005A3D00">
              <w:rPr>
                <w:noProof/>
                <w:lang w:val="uk-UA"/>
                <w:rPrChange w:id="405" w:author="Ярмола Юрій Юрійович" w:date="2025-06-04T00:49:00Z">
                  <w:rPr>
                    <w:rStyle w:val="Hyperlink"/>
                    <w:noProof/>
                    <w:lang w:val="uk-UA"/>
                  </w:rPr>
                </w:rPrChange>
              </w:rPr>
              <w:delText>Розділ 1. АНАЛІТИЧНИЙ ОГЛЯД ТА ОБГРУНТУВАННЯ ВИБОРУ МЕТОДУ РОЗВ’ЯЗАННЯ ЗАДАЧІ</w:delText>
            </w:r>
            <w:r w:rsidDel="005A3D00">
              <w:rPr>
                <w:noProof/>
                <w:webHidden/>
              </w:rPr>
              <w:tab/>
            </w:r>
            <w:r w:rsidR="004F3B91" w:rsidDel="005A3D00">
              <w:rPr>
                <w:noProof/>
                <w:webHidden/>
              </w:rPr>
              <w:delText>16</w:delText>
            </w:r>
          </w:del>
        </w:p>
        <w:p w14:paraId="047F1431" w14:textId="5FF869F5" w:rsidR="000C3CF6" w:rsidDel="005A3D00" w:rsidRDefault="000C3CF6">
          <w:pPr>
            <w:pStyle w:val="TOC2"/>
            <w:tabs>
              <w:tab w:val="right" w:leader="dot" w:pos="9574"/>
            </w:tabs>
            <w:rPr>
              <w:del w:id="406" w:author="Ярмола Юрій Юрійович" w:date="2025-06-04T00:49:00Z"/>
              <w:rFonts w:asciiTheme="minorHAnsi" w:eastAsiaTheme="minorEastAsia" w:hAnsiTheme="minorHAnsi" w:cstheme="minorBidi"/>
              <w:noProof/>
              <w:sz w:val="22"/>
              <w:szCs w:val="22"/>
              <w:lang w:val="uk-UA" w:eastAsia="uk-UA"/>
            </w:rPr>
          </w:pPr>
          <w:del w:id="407" w:author="Ярмола Юрій Юрійович" w:date="2025-06-04T00:49:00Z">
            <w:r w:rsidRPr="005A3D00" w:rsidDel="005A3D00">
              <w:rPr>
                <w:noProof/>
                <w:lang w:val="uk-UA"/>
                <w:rPrChange w:id="408" w:author="Ярмола Юрій Юрійович" w:date="2025-06-04T00:49:00Z">
                  <w:rPr>
                    <w:rStyle w:val="Hyperlink"/>
                    <w:noProof/>
                    <w:lang w:val="uk-UA"/>
                  </w:rPr>
                </w:rPrChange>
              </w:rPr>
              <w:delText>1.1 Аналіз сучасних підходів до створення штучних нейронних мереж</w:delText>
            </w:r>
            <w:r w:rsidDel="005A3D00">
              <w:rPr>
                <w:noProof/>
                <w:webHidden/>
              </w:rPr>
              <w:tab/>
            </w:r>
            <w:r w:rsidR="004F3B91" w:rsidDel="005A3D00">
              <w:rPr>
                <w:noProof/>
                <w:webHidden/>
              </w:rPr>
              <w:delText>16</w:delText>
            </w:r>
          </w:del>
        </w:p>
        <w:p w14:paraId="1A3655CC" w14:textId="00DEEB98" w:rsidR="000C3CF6" w:rsidDel="005A3D00" w:rsidRDefault="000C3CF6">
          <w:pPr>
            <w:pStyle w:val="TOC2"/>
            <w:tabs>
              <w:tab w:val="right" w:leader="dot" w:pos="9574"/>
            </w:tabs>
            <w:rPr>
              <w:del w:id="409" w:author="Ярмола Юрій Юрійович" w:date="2025-06-04T00:49:00Z"/>
              <w:rFonts w:asciiTheme="minorHAnsi" w:eastAsiaTheme="minorEastAsia" w:hAnsiTheme="minorHAnsi" w:cstheme="minorBidi"/>
              <w:noProof/>
              <w:sz w:val="22"/>
              <w:szCs w:val="22"/>
              <w:lang w:val="uk-UA" w:eastAsia="uk-UA"/>
            </w:rPr>
          </w:pPr>
          <w:del w:id="410" w:author="Ярмола Юрій Юрійович" w:date="2025-06-04T00:49:00Z">
            <w:r w:rsidRPr="005A3D00" w:rsidDel="005A3D00">
              <w:rPr>
                <w:noProof/>
                <w:lang w:val="uk-UA"/>
                <w:rPrChange w:id="411" w:author="Ярмола Юрій Юрійович" w:date="2025-06-04T00:49:00Z">
                  <w:rPr>
                    <w:rStyle w:val="Hyperlink"/>
                    <w:noProof/>
                    <w:lang w:val="uk-UA"/>
                  </w:rPr>
                </w:rPrChange>
              </w:rPr>
              <w:delText>1.2 Аналіз відомих інструментів та платформ для побудови, навчання та оцінки моделей</w:delText>
            </w:r>
            <w:r w:rsidDel="005A3D00">
              <w:rPr>
                <w:noProof/>
                <w:webHidden/>
              </w:rPr>
              <w:tab/>
            </w:r>
            <w:r w:rsidR="004F3B91" w:rsidDel="005A3D00">
              <w:rPr>
                <w:noProof/>
                <w:webHidden/>
              </w:rPr>
              <w:delText>21</w:delText>
            </w:r>
          </w:del>
        </w:p>
        <w:p w14:paraId="31863D37" w14:textId="37A3A2C5" w:rsidR="000C3CF6" w:rsidDel="005A3D00" w:rsidRDefault="000C3CF6">
          <w:pPr>
            <w:pStyle w:val="TOC2"/>
            <w:tabs>
              <w:tab w:val="right" w:leader="dot" w:pos="9574"/>
            </w:tabs>
            <w:rPr>
              <w:del w:id="412" w:author="Ярмола Юрій Юрійович" w:date="2025-06-04T00:49:00Z"/>
              <w:rFonts w:asciiTheme="minorHAnsi" w:eastAsiaTheme="minorEastAsia" w:hAnsiTheme="minorHAnsi" w:cstheme="minorBidi"/>
              <w:noProof/>
              <w:sz w:val="22"/>
              <w:szCs w:val="22"/>
              <w:lang w:val="uk-UA" w:eastAsia="uk-UA"/>
            </w:rPr>
          </w:pPr>
          <w:del w:id="413" w:author="Ярмола Юрій Юрійович" w:date="2025-06-04T00:49:00Z">
            <w:r w:rsidRPr="005A3D00" w:rsidDel="005A3D00">
              <w:rPr>
                <w:noProof/>
                <w:lang w:val="uk-UA"/>
                <w:rPrChange w:id="414" w:author="Ярмола Юрій Юрійович" w:date="2025-06-04T00:49:00Z">
                  <w:rPr>
                    <w:rStyle w:val="Hyperlink"/>
                    <w:noProof/>
                    <w:lang w:val="uk-UA"/>
                  </w:rPr>
                </w:rPrChange>
              </w:rPr>
              <w:delText>1.3 Аналіз методів розв’язання задачі</w:delText>
            </w:r>
            <w:r w:rsidDel="005A3D00">
              <w:rPr>
                <w:noProof/>
                <w:webHidden/>
              </w:rPr>
              <w:tab/>
            </w:r>
            <w:r w:rsidR="004F3B91" w:rsidDel="005A3D00">
              <w:rPr>
                <w:noProof/>
                <w:webHidden/>
              </w:rPr>
              <w:delText>25</w:delText>
            </w:r>
          </w:del>
        </w:p>
        <w:p w14:paraId="05E7331D" w14:textId="3266FB7E" w:rsidR="000C3CF6" w:rsidDel="005A3D00" w:rsidRDefault="000C3CF6">
          <w:pPr>
            <w:pStyle w:val="TOC3"/>
            <w:tabs>
              <w:tab w:val="right" w:leader="dot" w:pos="9574"/>
            </w:tabs>
            <w:rPr>
              <w:del w:id="415" w:author="Ярмола Юрій Юрійович" w:date="2025-06-04T00:49:00Z"/>
              <w:rFonts w:asciiTheme="minorHAnsi" w:eastAsiaTheme="minorEastAsia" w:hAnsiTheme="minorHAnsi" w:cstheme="minorBidi"/>
              <w:noProof/>
              <w:sz w:val="22"/>
              <w:szCs w:val="22"/>
              <w:lang w:val="uk-UA" w:eastAsia="uk-UA"/>
            </w:rPr>
          </w:pPr>
          <w:del w:id="416" w:author="Ярмола Юрій Юрійович" w:date="2025-06-04T00:49:00Z">
            <w:r w:rsidRPr="005A3D00" w:rsidDel="005A3D00">
              <w:rPr>
                <w:noProof/>
                <w:lang w:val="uk-UA"/>
                <w:rPrChange w:id="417" w:author="Ярмола Юрій Юрійович" w:date="2025-06-04T00:49:00Z">
                  <w:rPr>
                    <w:rStyle w:val="Hyperlink"/>
                    <w:noProof/>
                    <w:lang w:val="uk-UA"/>
                  </w:rPr>
                </w:rPrChange>
              </w:rPr>
              <w:delText>1.3.1 Методи формування даних для тренування та валідації моделей</w:delText>
            </w:r>
            <w:r w:rsidDel="005A3D00">
              <w:rPr>
                <w:noProof/>
                <w:webHidden/>
              </w:rPr>
              <w:tab/>
            </w:r>
            <w:r w:rsidR="004F3B91" w:rsidDel="005A3D00">
              <w:rPr>
                <w:noProof/>
                <w:webHidden/>
              </w:rPr>
              <w:delText>25</w:delText>
            </w:r>
          </w:del>
        </w:p>
        <w:p w14:paraId="11A081A1" w14:textId="0EF5A642" w:rsidR="000C3CF6" w:rsidDel="005A3D00" w:rsidRDefault="000C3CF6">
          <w:pPr>
            <w:pStyle w:val="TOC3"/>
            <w:tabs>
              <w:tab w:val="right" w:leader="dot" w:pos="9574"/>
            </w:tabs>
            <w:rPr>
              <w:del w:id="418" w:author="Ярмола Юрій Юрійович" w:date="2025-06-04T00:49:00Z"/>
              <w:rFonts w:asciiTheme="minorHAnsi" w:eastAsiaTheme="minorEastAsia" w:hAnsiTheme="minorHAnsi" w:cstheme="minorBidi"/>
              <w:noProof/>
              <w:sz w:val="22"/>
              <w:szCs w:val="22"/>
              <w:lang w:val="uk-UA" w:eastAsia="uk-UA"/>
            </w:rPr>
          </w:pPr>
          <w:del w:id="419" w:author="Ярмола Юрій Юрійович" w:date="2025-06-04T00:49:00Z">
            <w:r w:rsidRPr="005A3D00" w:rsidDel="005A3D00">
              <w:rPr>
                <w:noProof/>
                <w:lang w:val="uk-UA"/>
                <w:rPrChange w:id="420" w:author="Ярмола Юрій Юрійович" w:date="2025-06-04T00:49:00Z">
                  <w:rPr>
                    <w:rStyle w:val="Hyperlink"/>
                    <w:noProof/>
                    <w:lang w:val="uk-UA"/>
                  </w:rPr>
                </w:rPrChange>
              </w:rPr>
              <w:delText>1.3.2 Методи навчання штучних нейронних мереж</w:delText>
            </w:r>
            <w:r w:rsidDel="005A3D00">
              <w:rPr>
                <w:noProof/>
                <w:webHidden/>
              </w:rPr>
              <w:tab/>
            </w:r>
            <w:r w:rsidR="004F3B91" w:rsidDel="005A3D00">
              <w:rPr>
                <w:noProof/>
                <w:webHidden/>
              </w:rPr>
              <w:delText>28</w:delText>
            </w:r>
          </w:del>
        </w:p>
        <w:p w14:paraId="5599C9C4" w14:textId="431612D3" w:rsidR="000C3CF6" w:rsidDel="005A3D00" w:rsidRDefault="000C3CF6">
          <w:pPr>
            <w:pStyle w:val="TOC3"/>
            <w:tabs>
              <w:tab w:val="right" w:leader="dot" w:pos="9574"/>
            </w:tabs>
            <w:rPr>
              <w:del w:id="421" w:author="Ярмола Юрій Юрійович" w:date="2025-06-04T00:49:00Z"/>
              <w:rFonts w:asciiTheme="minorHAnsi" w:eastAsiaTheme="minorEastAsia" w:hAnsiTheme="minorHAnsi" w:cstheme="minorBidi"/>
              <w:noProof/>
              <w:sz w:val="22"/>
              <w:szCs w:val="22"/>
              <w:lang w:val="uk-UA" w:eastAsia="uk-UA"/>
            </w:rPr>
          </w:pPr>
          <w:del w:id="422" w:author="Ярмола Юрій Юрійович" w:date="2025-06-04T00:49:00Z">
            <w:r w:rsidRPr="005A3D00" w:rsidDel="005A3D00">
              <w:rPr>
                <w:noProof/>
                <w:lang w:val="uk-UA"/>
                <w:rPrChange w:id="423" w:author="Ярмола Юрій Юрійович" w:date="2025-06-04T00:49:00Z">
                  <w:rPr>
                    <w:rStyle w:val="Hyperlink"/>
                    <w:noProof/>
                    <w:lang w:val="uk-UA"/>
                  </w:rPr>
                </w:rPrChange>
              </w:rPr>
              <w:delText>1.3.3 Методи перевірки моделі</w:delText>
            </w:r>
            <w:r w:rsidDel="005A3D00">
              <w:rPr>
                <w:noProof/>
                <w:webHidden/>
              </w:rPr>
              <w:tab/>
            </w:r>
            <w:r w:rsidR="004F3B91" w:rsidDel="005A3D00">
              <w:rPr>
                <w:noProof/>
                <w:webHidden/>
              </w:rPr>
              <w:delText>29</w:delText>
            </w:r>
          </w:del>
        </w:p>
        <w:p w14:paraId="07DE3A99" w14:textId="07E5C4F4" w:rsidR="000C3CF6" w:rsidDel="005A3D00" w:rsidRDefault="000C3CF6">
          <w:pPr>
            <w:pStyle w:val="TOC2"/>
            <w:tabs>
              <w:tab w:val="right" w:leader="dot" w:pos="9574"/>
            </w:tabs>
            <w:rPr>
              <w:del w:id="424" w:author="Ярмола Юрій Юрійович" w:date="2025-06-04T00:49:00Z"/>
              <w:rFonts w:asciiTheme="minorHAnsi" w:eastAsiaTheme="minorEastAsia" w:hAnsiTheme="minorHAnsi" w:cstheme="minorBidi"/>
              <w:noProof/>
              <w:sz w:val="22"/>
              <w:szCs w:val="22"/>
              <w:lang w:val="uk-UA" w:eastAsia="uk-UA"/>
            </w:rPr>
          </w:pPr>
          <w:del w:id="425" w:author="Ярмола Юрій Юрійович" w:date="2025-06-04T00:49:00Z">
            <w:r w:rsidRPr="005A3D00" w:rsidDel="005A3D00">
              <w:rPr>
                <w:noProof/>
                <w:lang w:val="uk-UA"/>
                <w:rPrChange w:id="426" w:author="Ярмола Юрій Юрійович" w:date="2025-06-04T00:49:00Z">
                  <w:rPr>
                    <w:rStyle w:val="Hyperlink"/>
                    <w:noProof/>
                    <w:lang w:val="uk-UA"/>
                  </w:rPr>
                </w:rPrChange>
              </w:rPr>
              <w:delText>1.4 Аналіз можливих режимів функціонування платформи</w:delText>
            </w:r>
            <w:r w:rsidDel="005A3D00">
              <w:rPr>
                <w:noProof/>
                <w:webHidden/>
              </w:rPr>
              <w:tab/>
            </w:r>
            <w:r w:rsidR="004F3B91" w:rsidDel="005A3D00">
              <w:rPr>
                <w:noProof/>
                <w:webHidden/>
              </w:rPr>
              <w:delText>32</w:delText>
            </w:r>
          </w:del>
        </w:p>
        <w:p w14:paraId="737AC39D" w14:textId="6054128F" w:rsidR="000C3CF6" w:rsidDel="005A3D00" w:rsidRDefault="000C3CF6">
          <w:pPr>
            <w:pStyle w:val="TOC2"/>
            <w:tabs>
              <w:tab w:val="left" w:pos="880"/>
              <w:tab w:val="right" w:leader="dot" w:pos="9574"/>
            </w:tabs>
            <w:rPr>
              <w:del w:id="427" w:author="Ярмола Юрій Юрійович" w:date="2025-06-04T00:49:00Z"/>
              <w:rFonts w:asciiTheme="minorHAnsi" w:eastAsiaTheme="minorEastAsia" w:hAnsiTheme="minorHAnsi" w:cstheme="minorBidi"/>
              <w:noProof/>
              <w:sz w:val="22"/>
              <w:szCs w:val="22"/>
              <w:lang w:val="uk-UA" w:eastAsia="uk-UA"/>
            </w:rPr>
          </w:pPr>
          <w:del w:id="428" w:author="Ярмола Юрій Юрійович" w:date="2025-06-04T00:49:00Z">
            <w:r w:rsidRPr="005A3D00" w:rsidDel="005A3D00">
              <w:rPr>
                <w:noProof/>
                <w:lang w:val="uk-UA"/>
                <w:rPrChange w:id="429" w:author="Ярмола Юрій Юрійович" w:date="2025-06-04T00:49:00Z">
                  <w:rPr>
                    <w:rStyle w:val="Hyperlink"/>
                    <w:noProof/>
                    <w:lang w:val="uk-UA"/>
                  </w:rPr>
                </w:rPrChange>
              </w:rPr>
              <w:delText>1.5</w:delText>
            </w:r>
            <w:r w:rsidDel="005A3D00">
              <w:rPr>
                <w:rFonts w:asciiTheme="minorHAnsi" w:eastAsiaTheme="minorEastAsia" w:hAnsiTheme="minorHAnsi" w:cstheme="minorBidi"/>
                <w:noProof/>
                <w:sz w:val="22"/>
                <w:szCs w:val="22"/>
                <w:lang w:val="uk-UA" w:eastAsia="uk-UA"/>
              </w:rPr>
              <w:tab/>
            </w:r>
            <w:r w:rsidRPr="005A3D00" w:rsidDel="005A3D00">
              <w:rPr>
                <w:noProof/>
                <w:lang w:val="uk-UA"/>
                <w:rPrChange w:id="430" w:author="Ярмола Юрій Юрійович" w:date="2025-06-04T00:49:00Z">
                  <w:rPr>
                    <w:rStyle w:val="Hyperlink"/>
                    <w:noProof/>
                    <w:lang w:val="uk-UA"/>
                  </w:rPr>
                </w:rPrChange>
              </w:rPr>
              <w:delText xml:space="preserve"> Аналіз методів тестування та оцінювання</w:delText>
            </w:r>
            <w:r w:rsidDel="005A3D00">
              <w:rPr>
                <w:noProof/>
                <w:webHidden/>
              </w:rPr>
              <w:tab/>
            </w:r>
            <w:r w:rsidR="004F3B91" w:rsidDel="005A3D00">
              <w:rPr>
                <w:noProof/>
                <w:webHidden/>
              </w:rPr>
              <w:delText>33</w:delText>
            </w:r>
          </w:del>
        </w:p>
        <w:p w14:paraId="47AF5B8A" w14:textId="165FCF44" w:rsidR="000C3CF6" w:rsidDel="005A3D00" w:rsidRDefault="000C3CF6">
          <w:pPr>
            <w:pStyle w:val="TOC2"/>
            <w:tabs>
              <w:tab w:val="right" w:leader="dot" w:pos="9574"/>
            </w:tabs>
            <w:rPr>
              <w:del w:id="431" w:author="Ярмола Юрій Юрійович" w:date="2025-06-04T00:49:00Z"/>
              <w:rFonts w:asciiTheme="minorHAnsi" w:eastAsiaTheme="minorEastAsia" w:hAnsiTheme="minorHAnsi" w:cstheme="minorBidi"/>
              <w:noProof/>
              <w:sz w:val="22"/>
              <w:szCs w:val="22"/>
              <w:lang w:val="uk-UA" w:eastAsia="uk-UA"/>
            </w:rPr>
          </w:pPr>
          <w:del w:id="432" w:author="Ярмола Юрій Юрійович" w:date="2025-06-04T00:49:00Z">
            <w:r w:rsidRPr="005A3D00" w:rsidDel="005A3D00">
              <w:rPr>
                <w:noProof/>
                <w:lang w:val="uk-UA"/>
                <w:rPrChange w:id="433" w:author="Ярмола Юрій Юрійович" w:date="2025-06-04T00:49:00Z">
                  <w:rPr>
                    <w:rStyle w:val="Hyperlink"/>
                    <w:noProof/>
                    <w:lang w:val="uk-UA"/>
                  </w:rPr>
                </w:rPrChange>
              </w:rPr>
              <w:delText>Висновки до розділу 1</w:delText>
            </w:r>
            <w:r w:rsidDel="005A3D00">
              <w:rPr>
                <w:noProof/>
                <w:webHidden/>
              </w:rPr>
              <w:tab/>
            </w:r>
            <w:r w:rsidR="004F3B91" w:rsidDel="005A3D00">
              <w:rPr>
                <w:noProof/>
                <w:webHidden/>
              </w:rPr>
              <w:delText>35</w:delText>
            </w:r>
          </w:del>
        </w:p>
        <w:p w14:paraId="2D57A090" w14:textId="0D9E7A4F" w:rsidR="000C3CF6" w:rsidDel="005A3D00" w:rsidRDefault="000C3CF6">
          <w:pPr>
            <w:pStyle w:val="TOC1"/>
            <w:tabs>
              <w:tab w:val="right" w:leader="dot" w:pos="9574"/>
            </w:tabs>
            <w:rPr>
              <w:del w:id="434" w:author="Ярмола Юрій Юрійович" w:date="2025-06-04T00:49:00Z"/>
              <w:rFonts w:asciiTheme="minorHAnsi" w:eastAsiaTheme="minorEastAsia" w:hAnsiTheme="minorHAnsi" w:cstheme="minorBidi"/>
              <w:noProof/>
              <w:sz w:val="22"/>
              <w:szCs w:val="22"/>
              <w:lang w:val="uk-UA" w:eastAsia="uk-UA"/>
            </w:rPr>
          </w:pPr>
          <w:del w:id="435" w:author="Ярмола Юрій Юрійович" w:date="2025-06-04T00:49:00Z">
            <w:r w:rsidRPr="005A3D00" w:rsidDel="005A3D00">
              <w:rPr>
                <w:noProof/>
                <w:lang w:val="uk-UA"/>
                <w:rPrChange w:id="436" w:author="Ярмола Юрій Юрійович" w:date="2025-06-04T00:49:00Z">
                  <w:rPr>
                    <w:rStyle w:val="Hyperlink"/>
                    <w:noProof/>
                    <w:lang w:val="uk-UA"/>
                  </w:rPr>
                </w:rPrChange>
              </w:rPr>
              <w:delText>Розділ 2. ВИБІР ТА ОБГРУНТУВАННЯ ЗАСОБІВ ДЛЯ РЕАЛІЗАЦІЇ</w:delText>
            </w:r>
            <w:r w:rsidDel="005A3D00">
              <w:rPr>
                <w:noProof/>
                <w:webHidden/>
              </w:rPr>
              <w:tab/>
            </w:r>
            <w:r w:rsidR="004F3B91" w:rsidDel="005A3D00">
              <w:rPr>
                <w:noProof/>
                <w:webHidden/>
              </w:rPr>
              <w:delText>37</w:delText>
            </w:r>
          </w:del>
        </w:p>
        <w:p w14:paraId="15B78F94" w14:textId="2DE2F1A1" w:rsidR="000C3CF6" w:rsidDel="005A3D00" w:rsidRDefault="000C3CF6">
          <w:pPr>
            <w:pStyle w:val="TOC2"/>
            <w:tabs>
              <w:tab w:val="right" w:leader="dot" w:pos="9574"/>
            </w:tabs>
            <w:rPr>
              <w:del w:id="437" w:author="Ярмола Юрій Юрійович" w:date="2025-06-04T00:49:00Z"/>
              <w:rFonts w:asciiTheme="minorHAnsi" w:eastAsiaTheme="minorEastAsia" w:hAnsiTheme="minorHAnsi" w:cstheme="minorBidi"/>
              <w:noProof/>
              <w:sz w:val="22"/>
              <w:szCs w:val="22"/>
              <w:lang w:val="uk-UA" w:eastAsia="uk-UA"/>
            </w:rPr>
          </w:pPr>
          <w:del w:id="438" w:author="Ярмола Юрій Юрійович" w:date="2025-06-04T00:49:00Z">
            <w:r w:rsidRPr="005A3D00" w:rsidDel="005A3D00">
              <w:rPr>
                <w:noProof/>
                <w:lang w:val="uk-UA"/>
                <w:rPrChange w:id="439" w:author="Ярмола Юрій Юрійович" w:date="2025-06-04T00:49:00Z">
                  <w:rPr>
                    <w:rStyle w:val="Hyperlink"/>
                    <w:noProof/>
                    <w:lang w:val="uk-UA"/>
                  </w:rPr>
                </w:rPrChange>
              </w:rPr>
              <w:delText>2.1. Аналіз задачі та розробка вимог до програмної системи</w:delText>
            </w:r>
            <w:r w:rsidDel="005A3D00">
              <w:rPr>
                <w:noProof/>
                <w:webHidden/>
              </w:rPr>
              <w:tab/>
            </w:r>
            <w:r w:rsidR="004F3B91" w:rsidDel="005A3D00">
              <w:rPr>
                <w:noProof/>
                <w:webHidden/>
              </w:rPr>
              <w:delText>37</w:delText>
            </w:r>
          </w:del>
        </w:p>
        <w:p w14:paraId="3E0BDD62" w14:textId="1B7401F4" w:rsidR="000C3CF6" w:rsidDel="005A3D00" w:rsidRDefault="000C3CF6">
          <w:pPr>
            <w:pStyle w:val="TOC3"/>
            <w:tabs>
              <w:tab w:val="right" w:leader="dot" w:pos="9574"/>
            </w:tabs>
            <w:rPr>
              <w:del w:id="440" w:author="Ярмола Юрій Юрійович" w:date="2025-06-04T00:49:00Z"/>
              <w:rFonts w:asciiTheme="minorHAnsi" w:eastAsiaTheme="minorEastAsia" w:hAnsiTheme="minorHAnsi" w:cstheme="minorBidi"/>
              <w:noProof/>
              <w:sz w:val="22"/>
              <w:szCs w:val="22"/>
              <w:lang w:val="uk-UA" w:eastAsia="uk-UA"/>
            </w:rPr>
          </w:pPr>
          <w:del w:id="441" w:author="Ярмола Юрій Юрійович" w:date="2025-06-04T00:49:00Z">
            <w:r w:rsidRPr="005A3D00" w:rsidDel="005A3D00">
              <w:rPr>
                <w:noProof/>
                <w:lang w:val="uk-UA"/>
                <w:rPrChange w:id="442" w:author="Ярмола Юрій Юрійович" w:date="2025-06-04T00:49:00Z">
                  <w:rPr>
                    <w:rStyle w:val="Hyperlink"/>
                    <w:noProof/>
                    <w:lang w:val="uk-UA"/>
                  </w:rPr>
                </w:rPrChange>
              </w:rPr>
              <w:delText>2.1.1 Функціональні вимоги</w:delText>
            </w:r>
            <w:r w:rsidDel="005A3D00">
              <w:rPr>
                <w:noProof/>
                <w:webHidden/>
              </w:rPr>
              <w:tab/>
            </w:r>
            <w:r w:rsidR="004F3B91" w:rsidDel="005A3D00">
              <w:rPr>
                <w:noProof/>
                <w:webHidden/>
              </w:rPr>
              <w:delText>37</w:delText>
            </w:r>
          </w:del>
        </w:p>
        <w:p w14:paraId="6838D06A" w14:textId="2BB74B76" w:rsidR="000C3CF6" w:rsidDel="005A3D00" w:rsidRDefault="000C3CF6">
          <w:pPr>
            <w:pStyle w:val="TOC3"/>
            <w:tabs>
              <w:tab w:val="right" w:leader="dot" w:pos="9574"/>
            </w:tabs>
            <w:rPr>
              <w:del w:id="443" w:author="Ярмола Юрій Юрійович" w:date="2025-06-04T00:49:00Z"/>
              <w:rFonts w:asciiTheme="minorHAnsi" w:eastAsiaTheme="minorEastAsia" w:hAnsiTheme="minorHAnsi" w:cstheme="minorBidi"/>
              <w:noProof/>
              <w:sz w:val="22"/>
              <w:szCs w:val="22"/>
              <w:lang w:val="uk-UA" w:eastAsia="uk-UA"/>
            </w:rPr>
          </w:pPr>
          <w:del w:id="444" w:author="Ярмола Юрій Юрійович" w:date="2025-06-04T00:49:00Z">
            <w:r w:rsidRPr="005A3D00" w:rsidDel="005A3D00">
              <w:rPr>
                <w:noProof/>
                <w:lang w:val="uk-UA"/>
                <w:rPrChange w:id="445" w:author="Ярмола Юрій Юрійович" w:date="2025-06-04T00:49:00Z">
                  <w:rPr>
                    <w:rStyle w:val="Hyperlink"/>
                    <w:noProof/>
                    <w:lang w:val="uk-UA"/>
                  </w:rPr>
                </w:rPrChange>
              </w:rPr>
              <w:delText>2.1.2 Нефункціональні вимоги</w:delText>
            </w:r>
            <w:r w:rsidDel="005A3D00">
              <w:rPr>
                <w:noProof/>
                <w:webHidden/>
              </w:rPr>
              <w:tab/>
            </w:r>
            <w:r w:rsidR="004F3B91" w:rsidDel="005A3D00">
              <w:rPr>
                <w:noProof/>
                <w:webHidden/>
              </w:rPr>
              <w:delText>38</w:delText>
            </w:r>
          </w:del>
        </w:p>
        <w:p w14:paraId="66A06E36" w14:textId="52DDF70C" w:rsidR="000C3CF6" w:rsidDel="005A3D00" w:rsidRDefault="000C3CF6">
          <w:pPr>
            <w:pStyle w:val="TOC3"/>
            <w:tabs>
              <w:tab w:val="right" w:leader="dot" w:pos="9574"/>
            </w:tabs>
            <w:rPr>
              <w:del w:id="446" w:author="Ярмола Юрій Юрійович" w:date="2025-06-04T00:49:00Z"/>
              <w:rFonts w:asciiTheme="minorHAnsi" w:eastAsiaTheme="minorEastAsia" w:hAnsiTheme="minorHAnsi" w:cstheme="minorBidi"/>
              <w:noProof/>
              <w:sz w:val="22"/>
              <w:szCs w:val="22"/>
              <w:lang w:val="uk-UA" w:eastAsia="uk-UA"/>
            </w:rPr>
          </w:pPr>
          <w:del w:id="447" w:author="Ярмола Юрій Юрійович" w:date="2025-06-04T00:49:00Z">
            <w:r w:rsidRPr="005A3D00" w:rsidDel="005A3D00">
              <w:rPr>
                <w:noProof/>
                <w:lang w:val="uk-UA"/>
                <w:rPrChange w:id="448" w:author="Ярмола Юрій Юрійович" w:date="2025-06-04T00:49:00Z">
                  <w:rPr>
                    <w:rStyle w:val="Hyperlink"/>
                    <w:noProof/>
                    <w:lang w:val="uk-UA"/>
                  </w:rPr>
                </w:rPrChange>
              </w:rPr>
              <w:delText>2.1.3 Вимоги до апаратного забезпечення</w:delText>
            </w:r>
            <w:r w:rsidDel="005A3D00">
              <w:rPr>
                <w:noProof/>
                <w:webHidden/>
              </w:rPr>
              <w:tab/>
            </w:r>
            <w:r w:rsidR="004F3B91" w:rsidDel="005A3D00">
              <w:rPr>
                <w:noProof/>
                <w:webHidden/>
              </w:rPr>
              <w:delText>39</w:delText>
            </w:r>
          </w:del>
        </w:p>
        <w:p w14:paraId="33B1098D" w14:textId="424BAEB6" w:rsidR="000C3CF6" w:rsidDel="005A3D00" w:rsidRDefault="000C3CF6">
          <w:pPr>
            <w:pStyle w:val="TOC2"/>
            <w:tabs>
              <w:tab w:val="right" w:leader="dot" w:pos="9574"/>
            </w:tabs>
            <w:rPr>
              <w:del w:id="449" w:author="Ярмола Юрій Юрійович" w:date="2025-06-04T00:49:00Z"/>
              <w:rFonts w:asciiTheme="minorHAnsi" w:eastAsiaTheme="minorEastAsia" w:hAnsiTheme="minorHAnsi" w:cstheme="minorBidi"/>
              <w:noProof/>
              <w:sz w:val="22"/>
              <w:szCs w:val="22"/>
              <w:lang w:val="uk-UA" w:eastAsia="uk-UA"/>
            </w:rPr>
          </w:pPr>
          <w:del w:id="450" w:author="Ярмола Юрій Юрійович" w:date="2025-06-04T00:49:00Z">
            <w:r w:rsidRPr="005A3D00" w:rsidDel="005A3D00">
              <w:rPr>
                <w:noProof/>
                <w:lang w:val="uk-UA"/>
                <w:rPrChange w:id="451" w:author="Ярмола Юрій Юрійович" w:date="2025-06-04T00:49:00Z">
                  <w:rPr>
                    <w:rStyle w:val="Hyperlink"/>
                    <w:noProof/>
                    <w:lang w:val="uk-UA"/>
                  </w:rPr>
                </w:rPrChange>
              </w:rPr>
              <w:delText>2.2. Розробка структурної схеми програмного рішення</w:delText>
            </w:r>
            <w:r w:rsidDel="005A3D00">
              <w:rPr>
                <w:noProof/>
                <w:webHidden/>
              </w:rPr>
              <w:tab/>
            </w:r>
          </w:del>
          <w:del w:id="452" w:author="Ярмола Юрій Юрійович" w:date="2025-06-04T00:18:00Z">
            <w:r w:rsidDel="004F3B91">
              <w:rPr>
                <w:noProof/>
                <w:webHidden/>
              </w:rPr>
              <w:delText>41</w:delText>
            </w:r>
          </w:del>
        </w:p>
        <w:p w14:paraId="29C82A56" w14:textId="305C8F56" w:rsidR="000C3CF6" w:rsidDel="005A3D00" w:rsidRDefault="000C3CF6">
          <w:pPr>
            <w:pStyle w:val="TOC2"/>
            <w:tabs>
              <w:tab w:val="right" w:leader="dot" w:pos="9574"/>
            </w:tabs>
            <w:rPr>
              <w:del w:id="453" w:author="Ярмола Юрій Юрійович" w:date="2025-06-04T00:49:00Z"/>
              <w:rFonts w:asciiTheme="minorHAnsi" w:eastAsiaTheme="minorEastAsia" w:hAnsiTheme="minorHAnsi" w:cstheme="minorBidi"/>
              <w:noProof/>
              <w:sz w:val="22"/>
              <w:szCs w:val="22"/>
              <w:lang w:val="uk-UA" w:eastAsia="uk-UA"/>
            </w:rPr>
          </w:pPr>
          <w:del w:id="454" w:author="Ярмола Юрій Юрійович" w:date="2025-06-04T00:49:00Z">
            <w:r w:rsidRPr="005A3D00" w:rsidDel="005A3D00">
              <w:rPr>
                <w:noProof/>
                <w:lang w:val="uk-UA"/>
                <w:rPrChange w:id="455" w:author="Ярмола Юрій Юрійович" w:date="2025-06-04T00:49:00Z">
                  <w:rPr>
                    <w:rStyle w:val="Hyperlink"/>
                    <w:noProof/>
                    <w:lang w:val="uk-UA"/>
                  </w:rPr>
                </w:rPrChange>
              </w:rPr>
              <w:delText>2.3. Вибір мови програмування та технологій</w:delText>
            </w:r>
            <w:r w:rsidDel="005A3D00">
              <w:rPr>
                <w:noProof/>
                <w:webHidden/>
              </w:rPr>
              <w:tab/>
            </w:r>
            <w:r w:rsidR="004F3B91" w:rsidDel="005A3D00">
              <w:rPr>
                <w:noProof/>
                <w:webHidden/>
              </w:rPr>
              <w:delText>43</w:delText>
            </w:r>
          </w:del>
        </w:p>
        <w:p w14:paraId="7F0CDCFC" w14:textId="23C1607E" w:rsidR="000C3CF6" w:rsidDel="005A3D00" w:rsidRDefault="000C3CF6">
          <w:pPr>
            <w:pStyle w:val="TOC2"/>
            <w:tabs>
              <w:tab w:val="right" w:leader="dot" w:pos="9574"/>
            </w:tabs>
            <w:rPr>
              <w:del w:id="456" w:author="Ярмола Юрій Юрійович" w:date="2025-06-04T00:49:00Z"/>
              <w:rFonts w:asciiTheme="minorHAnsi" w:eastAsiaTheme="minorEastAsia" w:hAnsiTheme="minorHAnsi" w:cstheme="minorBidi"/>
              <w:noProof/>
              <w:sz w:val="22"/>
              <w:szCs w:val="22"/>
              <w:lang w:val="uk-UA" w:eastAsia="uk-UA"/>
            </w:rPr>
          </w:pPr>
          <w:del w:id="457" w:author="Ярмола Юрій Юрійович" w:date="2025-06-04T00:49:00Z">
            <w:r w:rsidRPr="005A3D00" w:rsidDel="005A3D00">
              <w:rPr>
                <w:noProof/>
                <w:lang w:val="uk-UA"/>
                <w:rPrChange w:id="458" w:author="Ярмола Юрій Юрійович" w:date="2025-06-04T00:49:00Z">
                  <w:rPr>
                    <w:rStyle w:val="Hyperlink"/>
                    <w:noProof/>
                    <w:lang w:val="uk-UA"/>
                  </w:rPr>
                </w:rPrChange>
              </w:rPr>
              <w:delText>2.4 Вибір типу штучних нейронних мереж</w:delText>
            </w:r>
            <w:r w:rsidDel="005A3D00">
              <w:rPr>
                <w:noProof/>
                <w:webHidden/>
              </w:rPr>
              <w:tab/>
            </w:r>
            <w:r w:rsidR="004F3B91" w:rsidDel="005A3D00">
              <w:rPr>
                <w:noProof/>
                <w:webHidden/>
              </w:rPr>
              <w:delText>44</w:delText>
            </w:r>
          </w:del>
        </w:p>
        <w:p w14:paraId="2B86B525" w14:textId="6C7A4864" w:rsidR="000C3CF6" w:rsidDel="005A3D00" w:rsidRDefault="000C3CF6">
          <w:pPr>
            <w:pStyle w:val="TOC2"/>
            <w:tabs>
              <w:tab w:val="right" w:leader="dot" w:pos="9574"/>
            </w:tabs>
            <w:rPr>
              <w:del w:id="459" w:author="Ярмола Юрій Юрійович" w:date="2025-06-04T00:49:00Z"/>
              <w:rFonts w:asciiTheme="minorHAnsi" w:eastAsiaTheme="minorEastAsia" w:hAnsiTheme="minorHAnsi" w:cstheme="minorBidi"/>
              <w:noProof/>
              <w:sz w:val="22"/>
              <w:szCs w:val="22"/>
              <w:lang w:val="uk-UA" w:eastAsia="uk-UA"/>
            </w:rPr>
          </w:pPr>
          <w:del w:id="460" w:author="Ярмола Юрій Юрійович" w:date="2025-06-04T00:49:00Z">
            <w:r w:rsidRPr="005A3D00" w:rsidDel="005A3D00">
              <w:rPr>
                <w:noProof/>
                <w:lang w:val="uk-UA"/>
                <w:rPrChange w:id="461" w:author="Ярмола Юрій Юрійович" w:date="2025-06-04T00:49:00Z">
                  <w:rPr>
                    <w:rStyle w:val="Hyperlink"/>
                    <w:noProof/>
                    <w:lang w:val="uk-UA"/>
                  </w:rPr>
                </w:rPrChange>
              </w:rPr>
              <w:delText>2.5. Засоби розробки програмного забезпечення</w:delText>
            </w:r>
            <w:r w:rsidDel="005A3D00">
              <w:rPr>
                <w:noProof/>
                <w:webHidden/>
              </w:rPr>
              <w:tab/>
            </w:r>
          </w:del>
          <w:del w:id="462" w:author="Ярмола Юрій Юрійович" w:date="2025-06-04T00:18:00Z">
            <w:r w:rsidDel="004F3B91">
              <w:rPr>
                <w:noProof/>
                <w:webHidden/>
              </w:rPr>
              <w:delText>48</w:delText>
            </w:r>
          </w:del>
        </w:p>
        <w:p w14:paraId="69E0212F" w14:textId="383A11E3" w:rsidR="000C3CF6" w:rsidDel="005A3D00" w:rsidRDefault="000C3CF6">
          <w:pPr>
            <w:pStyle w:val="TOC2"/>
            <w:tabs>
              <w:tab w:val="right" w:leader="dot" w:pos="9574"/>
            </w:tabs>
            <w:rPr>
              <w:del w:id="463" w:author="Ярмола Юрій Юрійович" w:date="2025-06-04T00:49:00Z"/>
              <w:rFonts w:asciiTheme="minorHAnsi" w:eastAsiaTheme="minorEastAsia" w:hAnsiTheme="minorHAnsi" w:cstheme="minorBidi"/>
              <w:noProof/>
              <w:sz w:val="22"/>
              <w:szCs w:val="22"/>
              <w:lang w:val="uk-UA" w:eastAsia="uk-UA"/>
            </w:rPr>
          </w:pPr>
          <w:del w:id="464" w:author="Ярмола Юрій Юрійович" w:date="2025-06-04T00:49:00Z">
            <w:r w:rsidRPr="005A3D00" w:rsidDel="005A3D00">
              <w:rPr>
                <w:noProof/>
                <w:lang w:val="uk-UA"/>
                <w:rPrChange w:id="465" w:author="Ярмола Юрій Юрійович" w:date="2025-06-04T00:49:00Z">
                  <w:rPr>
                    <w:rStyle w:val="Hyperlink"/>
                    <w:noProof/>
                    <w:lang w:val="uk-UA"/>
                  </w:rPr>
                </w:rPrChange>
              </w:rPr>
              <w:delText>2.6. Вибрані бібліотеки та фреймворки</w:delText>
            </w:r>
            <w:r w:rsidDel="005A3D00">
              <w:rPr>
                <w:noProof/>
                <w:webHidden/>
              </w:rPr>
              <w:tab/>
            </w:r>
            <w:r w:rsidR="004F3B91" w:rsidDel="005A3D00">
              <w:rPr>
                <w:noProof/>
                <w:webHidden/>
              </w:rPr>
              <w:delText>50</w:delText>
            </w:r>
          </w:del>
        </w:p>
        <w:p w14:paraId="5665F29F" w14:textId="76356E46" w:rsidR="000C3CF6" w:rsidDel="005A3D00" w:rsidRDefault="000C3CF6">
          <w:pPr>
            <w:pStyle w:val="TOC2"/>
            <w:tabs>
              <w:tab w:val="right" w:leader="dot" w:pos="9574"/>
            </w:tabs>
            <w:rPr>
              <w:del w:id="466" w:author="Ярмола Юрій Юрійович" w:date="2025-06-04T00:49:00Z"/>
              <w:rFonts w:asciiTheme="minorHAnsi" w:eastAsiaTheme="minorEastAsia" w:hAnsiTheme="minorHAnsi" w:cstheme="minorBidi"/>
              <w:noProof/>
              <w:sz w:val="22"/>
              <w:szCs w:val="22"/>
              <w:lang w:val="uk-UA" w:eastAsia="uk-UA"/>
            </w:rPr>
          </w:pPr>
          <w:del w:id="467" w:author="Ярмола Юрій Юрійович" w:date="2025-06-04T00:49:00Z">
            <w:r w:rsidRPr="005A3D00" w:rsidDel="005A3D00">
              <w:rPr>
                <w:noProof/>
                <w:lang w:val="uk-UA"/>
                <w:rPrChange w:id="468" w:author="Ярмола Юрій Юрійович" w:date="2025-06-04T00:49:00Z">
                  <w:rPr>
                    <w:rStyle w:val="Hyperlink"/>
                    <w:noProof/>
                    <w:lang w:val="uk-UA"/>
                  </w:rPr>
                </w:rPrChange>
              </w:rPr>
              <w:delText>Висновки до розділу 2</w:delText>
            </w:r>
            <w:r w:rsidDel="005A3D00">
              <w:rPr>
                <w:noProof/>
                <w:webHidden/>
              </w:rPr>
              <w:tab/>
            </w:r>
            <w:r w:rsidR="004F3B91" w:rsidDel="005A3D00">
              <w:rPr>
                <w:noProof/>
                <w:webHidden/>
              </w:rPr>
              <w:delText>52</w:delText>
            </w:r>
          </w:del>
        </w:p>
        <w:p w14:paraId="2019A2D8" w14:textId="1FF069C8" w:rsidR="000C3CF6" w:rsidDel="005A3D00" w:rsidRDefault="000C3CF6">
          <w:pPr>
            <w:pStyle w:val="TOC1"/>
            <w:tabs>
              <w:tab w:val="right" w:leader="dot" w:pos="9574"/>
            </w:tabs>
            <w:rPr>
              <w:del w:id="469" w:author="Ярмола Юрій Юрійович" w:date="2025-06-04T00:49:00Z"/>
              <w:rFonts w:asciiTheme="minorHAnsi" w:eastAsiaTheme="minorEastAsia" w:hAnsiTheme="minorHAnsi" w:cstheme="minorBidi"/>
              <w:noProof/>
              <w:sz w:val="22"/>
              <w:szCs w:val="22"/>
              <w:lang w:val="uk-UA" w:eastAsia="uk-UA"/>
            </w:rPr>
          </w:pPr>
          <w:del w:id="470" w:author="Ярмола Юрій Юрійович" w:date="2025-06-04T00:49:00Z">
            <w:r w:rsidRPr="005A3D00" w:rsidDel="005A3D00">
              <w:rPr>
                <w:noProof/>
                <w:lang w:val="uk-UA"/>
                <w:rPrChange w:id="471" w:author="Ярмола Юрій Юрійович" w:date="2025-06-04T00:49:00Z">
                  <w:rPr>
                    <w:rStyle w:val="Hyperlink"/>
                    <w:noProof/>
                    <w:lang w:val="uk-UA"/>
                  </w:rPr>
                </w:rPrChange>
              </w:rPr>
              <w:delText>Розділ 3. РЕАЛІЗАЦІЯ АЛГОРИТМУ РОЗВ’ЯЗАННЯ ЗАДАЧІ</w:delText>
            </w:r>
            <w:r w:rsidDel="005A3D00">
              <w:rPr>
                <w:noProof/>
                <w:webHidden/>
              </w:rPr>
              <w:tab/>
            </w:r>
            <w:r w:rsidR="004F3B91" w:rsidDel="005A3D00">
              <w:rPr>
                <w:noProof/>
                <w:webHidden/>
              </w:rPr>
              <w:delText>54</w:delText>
            </w:r>
          </w:del>
        </w:p>
        <w:p w14:paraId="1288ED39" w14:textId="7B6F2778" w:rsidR="000C3CF6" w:rsidDel="005A3D00" w:rsidRDefault="000C3CF6">
          <w:pPr>
            <w:pStyle w:val="TOC2"/>
            <w:tabs>
              <w:tab w:val="right" w:leader="dot" w:pos="9574"/>
            </w:tabs>
            <w:rPr>
              <w:del w:id="472" w:author="Ярмола Юрій Юрійович" w:date="2025-06-04T00:49:00Z"/>
              <w:rFonts w:asciiTheme="minorHAnsi" w:eastAsiaTheme="minorEastAsia" w:hAnsiTheme="minorHAnsi" w:cstheme="minorBidi"/>
              <w:noProof/>
              <w:sz w:val="22"/>
              <w:szCs w:val="22"/>
              <w:lang w:val="uk-UA" w:eastAsia="uk-UA"/>
            </w:rPr>
          </w:pPr>
          <w:del w:id="473" w:author="Ярмола Юрій Юрійович" w:date="2025-06-04T00:49:00Z">
            <w:r w:rsidRPr="005A3D00" w:rsidDel="005A3D00">
              <w:rPr>
                <w:noProof/>
                <w:lang w:val="uk-UA"/>
                <w:rPrChange w:id="474" w:author="Ярмола Юрій Юрійович" w:date="2025-06-04T00:49:00Z">
                  <w:rPr>
                    <w:rStyle w:val="Hyperlink"/>
                    <w:noProof/>
                    <w:lang w:val="uk-UA"/>
                  </w:rPr>
                </w:rPrChange>
              </w:rPr>
              <w:delText>3.1 Розробка алгоритму розв’язання задачі</w:delText>
            </w:r>
            <w:r w:rsidDel="005A3D00">
              <w:rPr>
                <w:noProof/>
                <w:webHidden/>
              </w:rPr>
              <w:tab/>
            </w:r>
            <w:r w:rsidR="004F3B91" w:rsidDel="005A3D00">
              <w:rPr>
                <w:noProof/>
                <w:webHidden/>
              </w:rPr>
              <w:delText>54</w:delText>
            </w:r>
          </w:del>
        </w:p>
        <w:p w14:paraId="2A015264" w14:textId="3DEFEAA3" w:rsidR="000C3CF6" w:rsidDel="005A3D00" w:rsidRDefault="000C3CF6">
          <w:pPr>
            <w:pStyle w:val="TOC3"/>
            <w:tabs>
              <w:tab w:val="right" w:leader="dot" w:pos="9574"/>
            </w:tabs>
            <w:rPr>
              <w:del w:id="475" w:author="Ярмола Юрій Юрійович" w:date="2025-06-04T00:49:00Z"/>
              <w:rFonts w:asciiTheme="minorHAnsi" w:eastAsiaTheme="minorEastAsia" w:hAnsiTheme="minorHAnsi" w:cstheme="minorBidi"/>
              <w:noProof/>
              <w:sz w:val="22"/>
              <w:szCs w:val="22"/>
              <w:lang w:val="uk-UA" w:eastAsia="uk-UA"/>
            </w:rPr>
          </w:pPr>
          <w:del w:id="476" w:author="Ярмола Юрій Юрійович" w:date="2025-06-04T00:49:00Z">
            <w:r w:rsidRPr="005A3D00" w:rsidDel="005A3D00">
              <w:rPr>
                <w:noProof/>
                <w:lang w:val="uk-UA"/>
                <w:rPrChange w:id="477" w:author="Ярмола Юрій Юрійович" w:date="2025-06-04T00:49:00Z">
                  <w:rPr>
                    <w:rStyle w:val="Hyperlink"/>
                    <w:noProof/>
                    <w:lang w:val="uk-UA"/>
                  </w:rPr>
                </w:rPrChange>
              </w:rPr>
              <w:delText>3.1.1 Розробка методу формування структурованих даних</w:delText>
            </w:r>
            <w:r w:rsidDel="005A3D00">
              <w:rPr>
                <w:noProof/>
                <w:webHidden/>
              </w:rPr>
              <w:tab/>
            </w:r>
            <w:r w:rsidR="004F3B91" w:rsidDel="005A3D00">
              <w:rPr>
                <w:noProof/>
                <w:webHidden/>
              </w:rPr>
              <w:delText>54</w:delText>
            </w:r>
          </w:del>
        </w:p>
        <w:p w14:paraId="0FC28007" w14:textId="17F1F332" w:rsidR="000C3CF6" w:rsidDel="005A3D00" w:rsidRDefault="000C3CF6">
          <w:pPr>
            <w:pStyle w:val="TOC3"/>
            <w:tabs>
              <w:tab w:val="right" w:leader="dot" w:pos="9574"/>
            </w:tabs>
            <w:rPr>
              <w:del w:id="478" w:author="Ярмола Юрій Юрійович" w:date="2025-06-04T00:49:00Z"/>
              <w:rFonts w:asciiTheme="minorHAnsi" w:eastAsiaTheme="minorEastAsia" w:hAnsiTheme="minorHAnsi" w:cstheme="minorBidi"/>
              <w:noProof/>
              <w:sz w:val="22"/>
              <w:szCs w:val="22"/>
              <w:lang w:val="uk-UA" w:eastAsia="uk-UA"/>
            </w:rPr>
          </w:pPr>
          <w:del w:id="479" w:author="Ярмола Юрій Юрійович" w:date="2025-06-04T00:49:00Z">
            <w:r w:rsidRPr="005A3D00" w:rsidDel="005A3D00">
              <w:rPr>
                <w:noProof/>
                <w:lang w:val="uk-UA"/>
                <w:rPrChange w:id="480" w:author="Ярмола Юрій Юрійович" w:date="2025-06-04T00:49:00Z">
                  <w:rPr>
                    <w:rStyle w:val="Hyperlink"/>
                    <w:noProof/>
                    <w:lang w:val="uk-UA"/>
                  </w:rPr>
                </w:rPrChange>
              </w:rPr>
              <w:delText>3.1.2 Розробка методу навчання ШНМ</w:delText>
            </w:r>
            <w:r w:rsidDel="005A3D00">
              <w:rPr>
                <w:noProof/>
                <w:webHidden/>
              </w:rPr>
              <w:tab/>
            </w:r>
            <w:r w:rsidR="004F3B91" w:rsidDel="005A3D00">
              <w:rPr>
                <w:noProof/>
                <w:webHidden/>
              </w:rPr>
              <w:delText>56</w:delText>
            </w:r>
          </w:del>
        </w:p>
        <w:p w14:paraId="33B63AC6" w14:textId="70E42B0A" w:rsidR="000C3CF6" w:rsidDel="005A3D00" w:rsidRDefault="000C3CF6">
          <w:pPr>
            <w:pStyle w:val="TOC3"/>
            <w:tabs>
              <w:tab w:val="right" w:leader="dot" w:pos="9574"/>
            </w:tabs>
            <w:rPr>
              <w:del w:id="481" w:author="Ярмола Юрій Юрійович" w:date="2025-06-04T00:49:00Z"/>
              <w:rFonts w:asciiTheme="minorHAnsi" w:eastAsiaTheme="minorEastAsia" w:hAnsiTheme="minorHAnsi" w:cstheme="minorBidi"/>
              <w:noProof/>
              <w:sz w:val="22"/>
              <w:szCs w:val="22"/>
              <w:lang w:val="uk-UA" w:eastAsia="uk-UA"/>
            </w:rPr>
          </w:pPr>
          <w:del w:id="482" w:author="Ярмола Юрій Юрійович" w:date="2025-06-04T00:49:00Z">
            <w:r w:rsidRPr="005A3D00" w:rsidDel="005A3D00">
              <w:rPr>
                <w:noProof/>
                <w:lang w:val="uk-UA"/>
                <w:rPrChange w:id="483" w:author="Ярмола Юрій Юрійович" w:date="2025-06-04T00:49:00Z">
                  <w:rPr>
                    <w:rStyle w:val="Hyperlink"/>
                    <w:noProof/>
                    <w:lang w:val="uk-UA"/>
                  </w:rPr>
                </w:rPrChange>
              </w:rPr>
              <w:delText>3.1.3 Розробка методу перевірки навченої моделі</w:delText>
            </w:r>
            <w:r w:rsidDel="005A3D00">
              <w:rPr>
                <w:noProof/>
                <w:webHidden/>
              </w:rPr>
              <w:tab/>
            </w:r>
            <w:r w:rsidR="004F3B91" w:rsidDel="005A3D00">
              <w:rPr>
                <w:noProof/>
                <w:webHidden/>
              </w:rPr>
              <w:delText>58</w:delText>
            </w:r>
          </w:del>
        </w:p>
        <w:p w14:paraId="70F99A8A" w14:textId="3668BA9C" w:rsidR="000C3CF6" w:rsidDel="005A3D00" w:rsidRDefault="000C3CF6">
          <w:pPr>
            <w:pStyle w:val="TOC2"/>
            <w:tabs>
              <w:tab w:val="right" w:leader="dot" w:pos="9574"/>
            </w:tabs>
            <w:rPr>
              <w:del w:id="484" w:author="Ярмола Юрій Юрійович" w:date="2025-06-04T00:49:00Z"/>
              <w:rFonts w:asciiTheme="minorHAnsi" w:eastAsiaTheme="minorEastAsia" w:hAnsiTheme="minorHAnsi" w:cstheme="minorBidi"/>
              <w:noProof/>
              <w:sz w:val="22"/>
              <w:szCs w:val="22"/>
              <w:lang w:val="uk-UA" w:eastAsia="uk-UA"/>
            </w:rPr>
          </w:pPr>
          <w:del w:id="485" w:author="Ярмола Юрій Юрійович" w:date="2025-06-04T00:49:00Z">
            <w:r w:rsidRPr="005A3D00" w:rsidDel="005A3D00">
              <w:rPr>
                <w:noProof/>
                <w:lang w:val="uk-UA"/>
                <w:rPrChange w:id="486" w:author="Ярмола Юрій Юрійович" w:date="2025-06-04T00:49:00Z">
                  <w:rPr>
                    <w:rStyle w:val="Hyperlink"/>
                    <w:noProof/>
                    <w:lang w:val="uk-UA"/>
                  </w:rPr>
                </w:rPrChange>
              </w:rPr>
              <w:delText>3.2 Реалізація програмного забезпечення</w:delText>
            </w:r>
            <w:r w:rsidDel="005A3D00">
              <w:rPr>
                <w:noProof/>
                <w:webHidden/>
              </w:rPr>
              <w:tab/>
            </w:r>
            <w:r w:rsidR="004F3B91" w:rsidDel="005A3D00">
              <w:rPr>
                <w:noProof/>
                <w:webHidden/>
              </w:rPr>
              <w:delText>59</w:delText>
            </w:r>
          </w:del>
        </w:p>
        <w:p w14:paraId="32AA8D74" w14:textId="2898F283" w:rsidR="000C3CF6" w:rsidDel="005A3D00" w:rsidRDefault="000C3CF6">
          <w:pPr>
            <w:pStyle w:val="TOC3"/>
            <w:tabs>
              <w:tab w:val="right" w:leader="dot" w:pos="9574"/>
            </w:tabs>
            <w:rPr>
              <w:del w:id="487" w:author="Ярмола Юрій Юрійович" w:date="2025-06-04T00:49:00Z"/>
              <w:rFonts w:asciiTheme="minorHAnsi" w:eastAsiaTheme="minorEastAsia" w:hAnsiTheme="minorHAnsi" w:cstheme="minorBidi"/>
              <w:noProof/>
              <w:sz w:val="22"/>
              <w:szCs w:val="22"/>
              <w:lang w:val="uk-UA" w:eastAsia="uk-UA"/>
            </w:rPr>
          </w:pPr>
          <w:del w:id="488" w:author="Ярмола Юрій Юрійович" w:date="2025-06-04T00:49:00Z">
            <w:r w:rsidRPr="005A3D00" w:rsidDel="005A3D00">
              <w:rPr>
                <w:noProof/>
                <w:lang w:val="uk-UA"/>
                <w:rPrChange w:id="489" w:author="Ярмола Юрій Юрійович" w:date="2025-06-04T00:49:00Z">
                  <w:rPr>
                    <w:rStyle w:val="Hyperlink"/>
                    <w:noProof/>
                    <w:lang w:val="uk-UA"/>
                  </w:rPr>
                </w:rPrChange>
              </w:rPr>
              <w:delText>3.2.1 Розробка архітектури програмного забезпечення</w:delText>
            </w:r>
            <w:r w:rsidDel="005A3D00">
              <w:rPr>
                <w:noProof/>
                <w:webHidden/>
              </w:rPr>
              <w:tab/>
            </w:r>
            <w:r w:rsidR="004F3B91" w:rsidDel="005A3D00">
              <w:rPr>
                <w:noProof/>
                <w:webHidden/>
              </w:rPr>
              <w:delText>59</w:delText>
            </w:r>
          </w:del>
        </w:p>
        <w:p w14:paraId="54017594" w14:textId="31388EE8" w:rsidR="000C3CF6" w:rsidDel="005A3D00" w:rsidRDefault="000C3CF6">
          <w:pPr>
            <w:pStyle w:val="TOC3"/>
            <w:tabs>
              <w:tab w:val="right" w:leader="dot" w:pos="9574"/>
            </w:tabs>
            <w:rPr>
              <w:del w:id="490" w:author="Ярмола Юрій Юрійович" w:date="2025-06-04T00:49:00Z"/>
              <w:rFonts w:asciiTheme="minorHAnsi" w:eastAsiaTheme="minorEastAsia" w:hAnsiTheme="minorHAnsi" w:cstheme="minorBidi"/>
              <w:noProof/>
              <w:sz w:val="22"/>
              <w:szCs w:val="22"/>
              <w:lang w:val="uk-UA" w:eastAsia="uk-UA"/>
            </w:rPr>
          </w:pPr>
          <w:del w:id="491" w:author="Ярмола Юрій Юрійович" w:date="2025-06-04T00:49:00Z">
            <w:r w:rsidRPr="005A3D00" w:rsidDel="005A3D00">
              <w:rPr>
                <w:noProof/>
                <w:lang w:val="uk-UA" w:eastAsia="uk-UA"/>
                <w:rPrChange w:id="492" w:author="Ярмола Юрій Юрійович" w:date="2025-06-04T00:49:00Z">
                  <w:rPr>
                    <w:rStyle w:val="Hyperlink"/>
                    <w:noProof/>
                    <w:lang w:val="uk-UA" w:eastAsia="uk-UA"/>
                  </w:rPr>
                </w:rPrChange>
              </w:rPr>
              <w:delText>3.2.2 Розробка модуля генерації датасету</w:delText>
            </w:r>
            <w:r w:rsidDel="005A3D00">
              <w:rPr>
                <w:noProof/>
                <w:webHidden/>
              </w:rPr>
              <w:tab/>
            </w:r>
            <w:r w:rsidR="004F3B91" w:rsidDel="005A3D00">
              <w:rPr>
                <w:noProof/>
                <w:webHidden/>
              </w:rPr>
              <w:delText>62</w:delText>
            </w:r>
          </w:del>
        </w:p>
        <w:p w14:paraId="570891D2" w14:textId="2A382116" w:rsidR="000C3CF6" w:rsidDel="005A3D00" w:rsidRDefault="000C3CF6">
          <w:pPr>
            <w:pStyle w:val="TOC3"/>
            <w:tabs>
              <w:tab w:val="right" w:leader="dot" w:pos="9574"/>
            </w:tabs>
            <w:rPr>
              <w:del w:id="493" w:author="Ярмола Юрій Юрійович" w:date="2025-06-04T00:49:00Z"/>
              <w:rFonts w:asciiTheme="minorHAnsi" w:eastAsiaTheme="minorEastAsia" w:hAnsiTheme="minorHAnsi" w:cstheme="minorBidi"/>
              <w:noProof/>
              <w:sz w:val="22"/>
              <w:szCs w:val="22"/>
              <w:lang w:val="uk-UA" w:eastAsia="uk-UA"/>
            </w:rPr>
          </w:pPr>
          <w:del w:id="494" w:author="Ярмола Юрій Юрійович" w:date="2025-06-04T00:49:00Z">
            <w:r w:rsidRPr="005A3D00" w:rsidDel="005A3D00">
              <w:rPr>
                <w:noProof/>
                <w:lang w:val="uk-UA"/>
                <w:rPrChange w:id="495" w:author="Ярмола Юрій Юрійович" w:date="2025-06-04T00:49:00Z">
                  <w:rPr>
                    <w:rStyle w:val="Hyperlink"/>
                    <w:noProof/>
                    <w:lang w:val="uk-UA"/>
                  </w:rPr>
                </w:rPrChange>
              </w:rPr>
              <w:delText>3.2.3 Розробка модуля навчання моделі</w:delText>
            </w:r>
            <w:r w:rsidDel="005A3D00">
              <w:rPr>
                <w:noProof/>
                <w:webHidden/>
              </w:rPr>
              <w:tab/>
            </w:r>
          </w:del>
          <w:del w:id="496" w:author="Ярмола Юрій Юрійович" w:date="2025-06-04T00:18:00Z">
            <w:r w:rsidDel="004F3B91">
              <w:rPr>
                <w:noProof/>
                <w:webHidden/>
              </w:rPr>
              <w:delText>65</w:delText>
            </w:r>
          </w:del>
        </w:p>
        <w:p w14:paraId="7ECF0412" w14:textId="465A0D1A" w:rsidR="000C3CF6" w:rsidDel="005A3D00" w:rsidRDefault="000C3CF6">
          <w:pPr>
            <w:pStyle w:val="TOC3"/>
            <w:tabs>
              <w:tab w:val="right" w:leader="dot" w:pos="9574"/>
            </w:tabs>
            <w:rPr>
              <w:del w:id="497" w:author="Ярмола Юрій Юрійович" w:date="2025-06-04T00:49:00Z"/>
              <w:rFonts w:asciiTheme="minorHAnsi" w:eastAsiaTheme="minorEastAsia" w:hAnsiTheme="minorHAnsi" w:cstheme="minorBidi"/>
              <w:noProof/>
              <w:sz w:val="22"/>
              <w:szCs w:val="22"/>
              <w:lang w:val="uk-UA" w:eastAsia="uk-UA"/>
            </w:rPr>
          </w:pPr>
          <w:del w:id="498" w:author="Ярмола Юрій Юрійович" w:date="2025-06-04T00:49:00Z">
            <w:r w:rsidRPr="005A3D00" w:rsidDel="005A3D00">
              <w:rPr>
                <w:noProof/>
                <w:lang w:val="uk-UA"/>
                <w:rPrChange w:id="499" w:author="Ярмола Юрій Юрійович" w:date="2025-06-04T00:49:00Z">
                  <w:rPr>
                    <w:rStyle w:val="Hyperlink"/>
                    <w:noProof/>
                    <w:lang w:val="uk-UA"/>
                  </w:rPr>
                </w:rPrChange>
              </w:rPr>
              <w:delText>3.2.4 Розробка модуля перевірки моделі</w:delText>
            </w:r>
            <w:r w:rsidDel="005A3D00">
              <w:rPr>
                <w:noProof/>
                <w:webHidden/>
              </w:rPr>
              <w:tab/>
            </w:r>
          </w:del>
          <w:del w:id="500" w:author="Ярмола Юрій Юрійович" w:date="2025-06-04T00:18:00Z">
            <w:r w:rsidDel="004F3B91">
              <w:rPr>
                <w:noProof/>
                <w:webHidden/>
              </w:rPr>
              <w:delText>68</w:delText>
            </w:r>
          </w:del>
        </w:p>
        <w:p w14:paraId="66DC1E1F" w14:textId="07B57C8F" w:rsidR="000C3CF6" w:rsidDel="005A3D00" w:rsidRDefault="000C3CF6">
          <w:pPr>
            <w:pStyle w:val="TOC2"/>
            <w:tabs>
              <w:tab w:val="right" w:leader="dot" w:pos="9574"/>
            </w:tabs>
            <w:rPr>
              <w:del w:id="501" w:author="Ярмола Юрій Юрійович" w:date="2025-06-04T00:49:00Z"/>
              <w:rFonts w:asciiTheme="minorHAnsi" w:eastAsiaTheme="minorEastAsia" w:hAnsiTheme="minorHAnsi" w:cstheme="minorBidi"/>
              <w:noProof/>
              <w:sz w:val="22"/>
              <w:szCs w:val="22"/>
              <w:lang w:val="uk-UA" w:eastAsia="uk-UA"/>
            </w:rPr>
          </w:pPr>
          <w:del w:id="502" w:author="Ярмола Юрій Юрійович" w:date="2025-06-04T00:49:00Z">
            <w:r w:rsidRPr="005A3D00" w:rsidDel="005A3D00">
              <w:rPr>
                <w:noProof/>
                <w:lang w:val="uk-UA"/>
                <w:rPrChange w:id="503" w:author="Ярмола Юрій Юрійович" w:date="2025-06-04T00:49:00Z">
                  <w:rPr>
                    <w:rStyle w:val="Hyperlink"/>
                    <w:noProof/>
                    <w:lang w:val="uk-UA"/>
                  </w:rPr>
                </w:rPrChange>
              </w:rPr>
              <w:delText>3.4 Валідація</w:delText>
            </w:r>
            <w:r w:rsidDel="005A3D00">
              <w:rPr>
                <w:noProof/>
                <w:webHidden/>
              </w:rPr>
              <w:tab/>
            </w:r>
          </w:del>
          <w:del w:id="504" w:author="Ярмола Юрій Юрійович" w:date="2025-06-04T00:18:00Z">
            <w:r w:rsidDel="004F3B91">
              <w:rPr>
                <w:noProof/>
                <w:webHidden/>
              </w:rPr>
              <w:delText>70</w:delText>
            </w:r>
          </w:del>
        </w:p>
        <w:p w14:paraId="257C8792" w14:textId="1B27BFA1" w:rsidR="000C3CF6" w:rsidDel="005A3D00" w:rsidRDefault="000C3CF6">
          <w:pPr>
            <w:pStyle w:val="TOC3"/>
            <w:tabs>
              <w:tab w:val="right" w:leader="dot" w:pos="9574"/>
            </w:tabs>
            <w:rPr>
              <w:del w:id="505" w:author="Ярмола Юрій Юрійович" w:date="2025-06-04T00:49:00Z"/>
              <w:rFonts w:asciiTheme="minorHAnsi" w:eastAsiaTheme="minorEastAsia" w:hAnsiTheme="minorHAnsi" w:cstheme="minorBidi"/>
              <w:noProof/>
              <w:sz w:val="22"/>
              <w:szCs w:val="22"/>
              <w:lang w:val="uk-UA" w:eastAsia="uk-UA"/>
            </w:rPr>
          </w:pPr>
          <w:del w:id="506" w:author="Ярмола Юрій Юрійович" w:date="2025-06-04T00:49:00Z">
            <w:r w:rsidRPr="005A3D00" w:rsidDel="005A3D00">
              <w:rPr>
                <w:noProof/>
                <w:lang w:val="uk-UA"/>
                <w:rPrChange w:id="507" w:author="Ярмола Юрій Юрійович" w:date="2025-06-04T00:49:00Z">
                  <w:rPr>
                    <w:rStyle w:val="Hyperlink"/>
                    <w:noProof/>
                    <w:lang w:val="uk-UA"/>
                  </w:rPr>
                </w:rPrChange>
              </w:rPr>
              <w:delText>3.4.1 Модульне тестування</w:delText>
            </w:r>
            <w:r w:rsidDel="005A3D00">
              <w:rPr>
                <w:noProof/>
                <w:webHidden/>
              </w:rPr>
              <w:tab/>
            </w:r>
            <w:r w:rsidR="004F3B91" w:rsidDel="005A3D00">
              <w:rPr>
                <w:noProof/>
                <w:webHidden/>
              </w:rPr>
              <w:delText>71</w:delText>
            </w:r>
          </w:del>
        </w:p>
        <w:p w14:paraId="3569ACA1" w14:textId="31C4789C" w:rsidR="000C3CF6" w:rsidDel="005A3D00" w:rsidRDefault="000C3CF6">
          <w:pPr>
            <w:pStyle w:val="TOC3"/>
            <w:tabs>
              <w:tab w:val="right" w:leader="dot" w:pos="9574"/>
            </w:tabs>
            <w:rPr>
              <w:del w:id="508" w:author="Ярмола Юрій Юрійович" w:date="2025-06-04T00:49:00Z"/>
              <w:rFonts w:asciiTheme="minorHAnsi" w:eastAsiaTheme="minorEastAsia" w:hAnsiTheme="minorHAnsi" w:cstheme="minorBidi"/>
              <w:noProof/>
              <w:sz w:val="22"/>
              <w:szCs w:val="22"/>
              <w:lang w:val="uk-UA" w:eastAsia="uk-UA"/>
            </w:rPr>
          </w:pPr>
          <w:del w:id="509" w:author="Ярмола Юрій Юрійович" w:date="2025-06-04T00:49:00Z">
            <w:r w:rsidRPr="005A3D00" w:rsidDel="005A3D00">
              <w:rPr>
                <w:noProof/>
                <w:lang w:val="uk-UA"/>
                <w:rPrChange w:id="510" w:author="Ярмола Юрій Юрійович" w:date="2025-06-04T00:49:00Z">
                  <w:rPr>
                    <w:rStyle w:val="Hyperlink"/>
                    <w:noProof/>
                    <w:lang w:val="uk-UA"/>
                  </w:rPr>
                </w:rPrChange>
              </w:rPr>
              <w:delText>3.4.2 Тестування ефективності системи</w:delText>
            </w:r>
            <w:r w:rsidDel="005A3D00">
              <w:rPr>
                <w:noProof/>
                <w:webHidden/>
              </w:rPr>
              <w:tab/>
            </w:r>
            <w:r w:rsidR="004F3B91" w:rsidDel="005A3D00">
              <w:rPr>
                <w:noProof/>
                <w:webHidden/>
              </w:rPr>
              <w:delText>73</w:delText>
            </w:r>
          </w:del>
        </w:p>
        <w:p w14:paraId="321065FE" w14:textId="6F31E058" w:rsidR="000C3CF6" w:rsidDel="005A3D00" w:rsidRDefault="000C3CF6">
          <w:pPr>
            <w:pStyle w:val="TOC2"/>
            <w:tabs>
              <w:tab w:val="right" w:leader="dot" w:pos="9574"/>
            </w:tabs>
            <w:rPr>
              <w:del w:id="511" w:author="Ярмола Юрій Юрійович" w:date="2025-06-04T00:49:00Z"/>
              <w:rFonts w:asciiTheme="minorHAnsi" w:eastAsiaTheme="minorEastAsia" w:hAnsiTheme="minorHAnsi" w:cstheme="minorBidi"/>
              <w:noProof/>
              <w:sz w:val="22"/>
              <w:szCs w:val="22"/>
              <w:lang w:val="uk-UA" w:eastAsia="uk-UA"/>
            </w:rPr>
          </w:pPr>
          <w:del w:id="512" w:author="Ярмола Юрій Юрійович" w:date="2025-06-04T00:49:00Z">
            <w:r w:rsidRPr="005A3D00" w:rsidDel="005A3D00">
              <w:rPr>
                <w:noProof/>
                <w:lang w:val="uk-UA"/>
                <w:rPrChange w:id="513" w:author="Ярмола Юрій Юрійович" w:date="2025-06-04T00:49:00Z">
                  <w:rPr>
                    <w:rStyle w:val="Hyperlink"/>
                    <w:noProof/>
                    <w:lang w:val="uk-UA"/>
                  </w:rPr>
                </w:rPrChange>
              </w:rPr>
              <w:delText>Висновки до розділу 3</w:delText>
            </w:r>
            <w:r w:rsidDel="005A3D00">
              <w:rPr>
                <w:noProof/>
                <w:webHidden/>
              </w:rPr>
              <w:tab/>
            </w:r>
            <w:r w:rsidR="004F3B91" w:rsidDel="005A3D00">
              <w:rPr>
                <w:noProof/>
                <w:webHidden/>
              </w:rPr>
              <w:delText>80</w:delText>
            </w:r>
          </w:del>
        </w:p>
        <w:p w14:paraId="3A25A262" w14:textId="69C47A18" w:rsidR="000C3CF6" w:rsidDel="005A3D00" w:rsidRDefault="000C3CF6">
          <w:pPr>
            <w:pStyle w:val="TOC1"/>
            <w:tabs>
              <w:tab w:val="right" w:leader="dot" w:pos="9574"/>
            </w:tabs>
            <w:rPr>
              <w:del w:id="514" w:author="Ярмола Юрій Юрійович" w:date="2025-06-04T00:49:00Z"/>
              <w:rFonts w:asciiTheme="minorHAnsi" w:eastAsiaTheme="minorEastAsia" w:hAnsiTheme="minorHAnsi" w:cstheme="minorBidi"/>
              <w:noProof/>
              <w:sz w:val="22"/>
              <w:szCs w:val="22"/>
              <w:lang w:val="uk-UA" w:eastAsia="uk-UA"/>
            </w:rPr>
          </w:pPr>
          <w:del w:id="515" w:author="Ярмола Юрій Юрійович" w:date="2025-06-04T00:49:00Z">
            <w:r w:rsidRPr="005A3D00" w:rsidDel="005A3D00">
              <w:rPr>
                <w:noProof/>
                <w:lang w:val="uk-UA"/>
                <w:rPrChange w:id="516" w:author="Ярмола Юрій Юрійович" w:date="2025-06-04T00:49:00Z">
                  <w:rPr>
                    <w:rStyle w:val="Hyperlink"/>
                    <w:noProof/>
                    <w:lang w:val="uk-UA"/>
                  </w:rPr>
                </w:rPrChange>
              </w:rPr>
              <w:delText>ЕКОНОМІЧНА ЧАСТИНА</w:delText>
            </w:r>
            <w:r w:rsidDel="005A3D00">
              <w:rPr>
                <w:noProof/>
                <w:webHidden/>
              </w:rPr>
              <w:tab/>
            </w:r>
            <w:r w:rsidR="004F3B91" w:rsidDel="005A3D00">
              <w:rPr>
                <w:noProof/>
                <w:webHidden/>
              </w:rPr>
              <w:delText>82</w:delText>
            </w:r>
          </w:del>
        </w:p>
        <w:p w14:paraId="50D34CA9" w14:textId="7244C171" w:rsidR="000C3CF6" w:rsidDel="005A3D00" w:rsidRDefault="000C3CF6">
          <w:pPr>
            <w:pStyle w:val="TOC2"/>
            <w:tabs>
              <w:tab w:val="right" w:leader="dot" w:pos="9574"/>
            </w:tabs>
            <w:rPr>
              <w:del w:id="517" w:author="Ярмола Юрій Юрійович" w:date="2025-06-04T00:49:00Z"/>
              <w:rFonts w:asciiTheme="minorHAnsi" w:eastAsiaTheme="minorEastAsia" w:hAnsiTheme="minorHAnsi" w:cstheme="minorBidi"/>
              <w:noProof/>
              <w:sz w:val="22"/>
              <w:szCs w:val="22"/>
              <w:lang w:val="uk-UA" w:eastAsia="uk-UA"/>
            </w:rPr>
          </w:pPr>
          <w:del w:id="518" w:author="Ярмола Юрій Юрійович" w:date="2025-06-04T00:49:00Z">
            <w:r w:rsidRPr="005A3D00" w:rsidDel="005A3D00">
              <w:rPr>
                <w:noProof/>
                <w:lang w:val="uk-UA"/>
                <w:rPrChange w:id="519" w:author="Ярмола Юрій Юрійович" w:date="2025-06-04T00:49:00Z">
                  <w:rPr>
                    <w:rStyle w:val="Hyperlink"/>
                    <w:noProof/>
                    <w:lang w:val="uk-UA"/>
                  </w:rPr>
                </w:rPrChange>
              </w:rPr>
              <w:delText>4.1 Розрахунок витрат на розробку програмного забезпечення</w:delText>
            </w:r>
            <w:r w:rsidDel="005A3D00">
              <w:rPr>
                <w:noProof/>
                <w:webHidden/>
              </w:rPr>
              <w:tab/>
            </w:r>
            <w:r w:rsidR="004F3B91" w:rsidDel="005A3D00">
              <w:rPr>
                <w:noProof/>
                <w:webHidden/>
              </w:rPr>
              <w:delText>82</w:delText>
            </w:r>
          </w:del>
        </w:p>
        <w:p w14:paraId="5530DF09" w14:textId="0AF58A57" w:rsidR="000C3CF6" w:rsidDel="005A3D00" w:rsidRDefault="000C3CF6">
          <w:pPr>
            <w:pStyle w:val="TOC2"/>
            <w:tabs>
              <w:tab w:val="right" w:leader="dot" w:pos="9574"/>
            </w:tabs>
            <w:rPr>
              <w:del w:id="520" w:author="Ярмола Юрій Юрійович" w:date="2025-06-04T00:49:00Z"/>
              <w:rFonts w:asciiTheme="minorHAnsi" w:eastAsiaTheme="minorEastAsia" w:hAnsiTheme="minorHAnsi" w:cstheme="minorBidi"/>
              <w:noProof/>
              <w:sz w:val="22"/>
              <w:szCs w:val="22"/>
              <w:lang w:val="uk-UA" w:eastAsia="uk-UA"/>
            </w:rPr>
          </w:pPr>
          <w:del w:id="521" w:author="Ярмола Юрій Юрійович" w:date="2025-06-04T00:49:00Z">
            <w:r w:rsidRPr="005A3D00" w:rsidDel="005A3D00">
              <w:rPr>
                <w:noProof/>
                <w:lang w:val="uk-UA"/>
                <w:rPrChange w:id="522" w:author="Ярмола Юрій Юрійович" w:date="2025-06-04T00:49:00Z">
                  <w:rPr>
                    <w:rStyle w:val="Hyperlink"/>
                    <w:noProof/>
                    <w:lang w:val="uk-UA"/>
                  </w:rPr>
                </w:rPrChange>
              </w:rPr>
              <w:delText>4.2 Кошторис витрат на розробку програмного забезпечення</w:delText>
            </w:r>
            <w:r w:rsidDel="005A3D00">
              <w:rPr>
                <w:noProof/>
                <w:webHidden/>
              </w:rPr>
              <w:tab/>
            </w:r>
            <w:r w:rsidR="004F3B91" w:rsidDel="005A3D00">
              <w:rPr>
                <w:noProof/>
                <w:webHidden/>
              </w:rPr>
              <w:delText>86</w:delText>
            </w:r>
          </w:del>
        </w:p>
        <w:p w14:paraId="4EE94ED6" w14:textId="4187C3F0" w:rsidR="000C3CF6" w:rsidDel="005A3D00" w:rsidRDefault="000C3CF6">
          <w:pPr>
            <w:pStyle w:val="TOC2"/>
            <w:tabs>
              <w:tab w:val="right" w:leader="dot" w:pos="9574"/>
            </w:tabs>
            <w:rPr>
              <w:del w:id="523" w:author="Ярмола Юрій Юрійович" w:date="2025-06-04T00:49:00Z"/>
              <w:rFonts w:asciiTheme="minorHAnsi" w:eastAsiaTheme="minorEastAsia" w:hAnsiTheme="minorHAnsi" w:cstheme="minorBidi"/>
              <w:noProof/>
              <w:sz w:val="22"/>
              <w:szCs w:val="22"/>
              <w:lang w:val="uk-UA" w:eastAsia="uk-UA"/>
            </w:rPr>
          </w:pPr>
          <w:del w:id="524" w:author="Ярмола Юрій Юрійович" w:date="2025-06-04T00:49:00Z">
            <w:r w:rsidRPr="005A3D00" w:rsidDel="005A3D00">
              <w:rPr>
                <w:noProof/>
                <w:lang w:val="uk-UA"/>
                <w:rPrChange w:id="525" w:author="Ярмола Юрій Юрійович" w:date="2025-06-04T00:49:00Z">
                  <w:rPr>
                    <w:rStyle w:val="Hyperlink"/>
                    <w:noProof/>
                    <w:lang w:val="uk-UA"/>
                  </w:rPr>
                </w:rPrChange>
              </w:rPr>
              <w:delText>4.3 Визначення експлуатаційних витрат</w:delText>
            </w:r>
            <w:r w:rsidDel="005A3D00">
              <w:rPr>
                <w:noProof/>
                <w:webHidden/>
              </w:rPr>
              <w:tab/>
            </w:r>
            <w:r w:rsidR="004F3B91" w:rsidDel="005A3D00">
              <w:rPr>
                <w:noProof/>
                <w:webHidden/>
              </w:rPr>
              <w:delText>86</w:delText>
            </w:r>
          </w:del>
        </w:p>
        <w:p w14:paraId="6782372A" w14:textId="2CAAE7EE" w:rsidR="000C3CF6" w:rsidDel="005A3D00" w:rsidRDefault="000C3CF6">
          <w:pPr>
            <w:pStyle w:val="TOC2"/>
            <w:tabs>
              <w:tab w:val="right" w:leader="dot" w:pos="9574"/>
            </w:tabs>
            <w:rPr>
              <w:del w:id="526" w:author="Ярмола Юрій Юрійович" w:date="2025-06-04T00:49:00Z"/>
              <w:rFonts w:asciiTheme="minorHAnsi" w:eastAsiaTheme="minorEastAsia" w:hAnsiTheme="minorHAnsi" w:cstheme="minorBidi"/>
              <w:noProof/>
              <w:sz w:val="22"/>
              <w:szCs w:val="22"/>
              <w:lang w:val="uk-UA" w:eastAsia="uk-UA"/>
            </w:rPr>
          </w:pPr>
          <w:del w:id="527" w:author="Ярмола Юрій Юрійович" w:date="2025-06-04T00:49:00Z">
            <w:r w:rsidRPr="005A3D00" w:rsidDel="005A3D00">
              <w:rPr>
                <w:noProof/>
                <w:lang w:val="uk-UA"/>
                <w:rPrChange w:id="528" w:author="Ярмола Юрій Юрійович" w:date="2025-06-04T00:49:00Z">
                  <w:rPr>
                    <w:rStyle w:val="Hyperlink"/>
                    <w:noProof/>
                    <w:lang w:val="uk-UA"/>
                  </w:rPr>
                </w:rPrChange>
              </w:rPr>
              <w:delText>4.4 Розрахунок витрат на підготовку даних та реалізацію проектного рішення на ПК</w:delText>
            </w:r>
            <w:r w:rsidDel="005A3D00">
              <w:rPr>
                <w:noProof/>
                <w:webHidden/>
              </w:rPr>
              <w:tab/>
            </w:r>
            <w:r w:rsidR="004F3B91" w:rsidDel="005A3D00">
              <w:rPr>
                <w:noProof/>
                <w:webHidden/>
              </w:rPr>
              <w:delText>88</w:delText>
            </w:r>
          </w:del>
        </w:p>
        <w:p w14:paraId="098B34C8" w14:textId="447F4E9D" w:rsidR="000C3CF6" w:rsidDel="005A3D00" w:rsidRDefault="000C3CF6">
          <w:pPr>
            <w:pStyle w:val="TOC2"/>
            <w:tabs>
              <w:tab w:val="right" w:leader="dot" w:pos="9574"/>
            </w:tabs>
            <w:rPr>
              <w:del w:id="529" w:author="Ярмола Юрій Юрійович" w:date="2025-06-04T00:49:00Z"/>
              <w:rFonts w:asciiTheme="minorHAnsi" w:eastAsiaTheme="minorEastAsia" w:hAnsiTheme="minorHAnsi" w:cstheme="minorBidi"/>
              <w:noProof/>
              <w:sz w:val="22"/>
              <w:szCs w:val="22"/>
              <w:lang w:val="uk-UA" w:eastAsia="uk-UA"/>
            </w:rPr>
          </w:pPr>
          <w:del w:id="530" w:author="Ярмола Юрій Юрійович" w:date="2025-06-04T00:49:00Z">
            <w:r w:rsidRPr="005A3D00" w:rsidDel="005A3D00">
              <w:rPr>
                <w:noProof/>
                <w:lang w:val="uk-UA"/>
                <w:rPrChange w:id="531" w:author="Ярмола Юрій Юрійович" w:date="2025-06-04T00:49:00Z">
                  <w:rPr>
                    <w:rStyle w:val="Hyperlink"/>
                    <w:noProof/>
                    <w:lang w:val="uk-UA"/>
                  </w:rPr>
                </w:rPrChange>
              </w:rPr>
              <w:delText>4.5. Розрахунок ціни споживання проектного рішення</w:delText>
            </w:r>
            <w:r w:rsidDel="005A3D00">
              <w:rPr>
                <w:noProof/>
                <w:webHidden/>
              </w:rPr>
              <w:tab/>
            </w:r>
            <w:r w:rsidR="004F3B91" w:rsidDel="005A3D00">
              <w:rPr>
                <w:noProof/>
                <w:webHidden/>
              </w:rPr>
              <w:delText>89</w:delText>
            </w:r>
          </w:del>
        </w:p>
        <w:p w14:paraId="3C748D0F" w14:textId="01097396" w:rsidR="000C3CF6" w:rsidDel="005A3D00" w:rsidRDefault="000C3CF6">
          <w:pPr>
            <w:pStyle w:val="TOC2"/>
            <w:tabs>
              <w:tab w:val="right" w:leader="dot" w:pos="9574"/>
            </w:tabs>
            <w:rPr>
              <w:del w:id="532" w:author="Ярмола Юрій Юрійович" w:date="2025-06-04T00:49:00Z"/>
              <w:rFonts w:asciiTheme="minorHAnsi" w:eastAsiaTheme="minorEastAsia" w:hAnsiTheme="minorHAnsi" w:cstheme="minorBidi"/>
              <w:noProof/>
              <w:sz w:val="22"/>
              <w:szCs w:val="22"/>
              <w:lang w:val="uk-UA" w:eastAsia="uk-UA"/>
            </w:rPr>
          </w:pPr>
          <w:del w:id="533" w:author="Ярмола Юрій Юрійович" w:date="2025-06-04T00:49:00Z">
            <w:r w:rsidRPr="005A3D00" w:rsidDel="005A3D00">
              <w:rPr>
                <w:noProof/>
                <w:lang w:val="uk-UA"/>
                <w:rPrChange w:id="534" w:author="Ярмола Юрій Юрійович" w:date="2025-06-04T00:49:00Z">
                  <w:rPr>
                    <w:rStyle w:val="Hyperlink"/>
                    <w:noProof/>
                    <w:lang w:val="uk-UA"/>
                  </w:rPr>
                </w:rPrChange>
              </w:rPr>
              <w:delText>4.6. Визначення показників економічної ефективності</w:delText>
            </w:r>
            <w:r w:rsidDel="005A3D00">
              <w:rPr>
                <w:noProof/>
                <w:webHidden/>
              </w:rPr>
              <w:tab/>
            </w:r>
            <w:r w:rsidR="004F3B91" w:rsidDel="005A3D00">
              <w:rPr>
                <w:noProof/>
                <w:webHidden/>
              </w:rPr>
              <w:delText>90</w:delText>
            </w:r>
          </w:del>
        </w:p>
        <w:p w14:paraId="5E545F53" w14:textId="16F59A58" w:rsidR="000C3CF6" w:rsidDel="005A3D00" w:rsidRDefault="000C3CF6">
          <w:pPr>
            <w:pStyle w:val="TOC2"/>
            <w:tabs>
              <w:tab w:val="right" w:leader="dot" w:pos="9574"/>
            </w:tabs>
            <w:rPr>
              <w:del w:id="535" w:author="Ярмола Юрій Юрійович" w:date="2025-06-04T00:49:00Z"/>
              <w:rFonts w:asciiTheme="minorHAnsi" w:eastAsiaTheme="minorEastAsia" w:hAnsiTheme="minorHAnsi" w:cstheme="minorBidi"/>
              <w:noProof/>
              <w:sz w:val="22"/>
              <w:szCs w:val="22"/>
              <w:lang w:val="uk-UA" w:eastAsia="uk-UA"/>
            </w:rPr>
          </w:pPr>
          <w:del w:id="536" w:author="Ярмола Юрій Юрійович" w:date="2025-06-04T00:49:00Z">
            <w:r w:rsidRPr="005A3D00" w:rsidDel="005A3D00">
              <w:rPr>
                <w:noProof/>
                <w:lang w:val="uk-UA"/>
                <w:rPrChange w:id="537" w:author="Ярмола Юрій Юрійович" w:date="2025-06-04T00:49:00Z">
                  <w:rPr>
                    <w:rStyle w:val="Hyperlink"/>
                    <w:noProof/>
                    <w:lang w:val="uk-UA"/>
                  </w:rPr>
                </w:rPrChange>
              </w:rPr>
              <w:delText>Висновки до економічної частини</w:delText>
            </w:r>
            <w:r w:rsidDel="005A3D00">
              <w:rPr>
                <w:noProof/>
                <w:webHidden/>
              </w:rPr>
              <w:tab/>
            </w:r>
            <w:r w:rsidR="004F3B91" w:rsidDel="005A3D00">
              <w:rPr>
                <w:noProof/>
                <w:webHidden/>
              </w:rPr>
              <w:delText>91</w:delText>
            </w:r>
          </w:del>
        </w:p>
        <w:p w14:paraId="65D9DC0D" w14:textId="658FF6B0" w:rsidR="000C3CF6" w:rsidDel="005A3D00" w:rsidRDefault="000C3CF6">
          <w:pPr>
            <w:pStyle w:val="TOC1"/>
            <w:tabs>
              <w:tab w:val="right" w:leader="dot" w:pos="9574"/>
            </w:tabs>
            <w:rPr>
              <w:del w:id="538" w:author="Ярмола Юрій Юрійович" w:date="2025-06-04T00:49:00Z"/>
              <w:rFonts w:asciiTheme="minorHAnsi" w:eastAsiaTheme="minorEastAsia" w:hAnsiTheme="minorHAnsi" w:cstheme="minorBidi"/>
              <w:noProof/>
              <w:sz w:val="22"/>
              <w:szCs w:val="22"/>
              <w:lang w:val="uk-UA" w:eastAsia="uk-UA"/>
            </w:rPr>
          </w:pPr>
          <w:del w:id="539" w:author="Ярмола Юрій Юрійович" w:date="2025-06-04T00:49:00Z">
            <w:r w:rsidRPr="005A3D00" w:rsidDel="005A3D00">
              <w:rPr>
                <w:noProof/>
                <w:lang w:val="uk-UA"/>
                <w:rPrChange w:id="540" w:author="Ярмола Юрій Юрійович" w:date="2025-06-04T00:49:00Z">
                  <w:rPr>
                    <w:rStyle w:val="Hyperlink"/>
                    <w:noProof/>
                    <w:lang w:val="uk-UA"/>
                  </w:rPr>
                </w:rPrChange>
              </w:rPr>
              <w:delText>Висновки</w:delText>
            </w:r>
            <w:r w:rsidDel="005A3D00">
              <w:rPr>
                <w:noProof/>
                <w:webHidden/>
              </w:rPr>
              <w:tab/>
            </w:r>
            <w:r w:rsidR="004F3B91" w:rsidDel="005A3D00">
              <w:rPr>
                <w:noProof/>
                <w:webHidden/>
              </w:rPr>
              <w:delText>93</w:delText>
            </w:r>
          </w:del>
        </w:p>
        <w:p w14:paraId="71DBC3F3" w14:textId="04DE6EB1" w:rsidR="000C3CF6" w:rsidDel="005A3D00" w:rsidRDefault="000C3CF6">
          <w:pPr>
            <w:pStyle w:val="TOC1"/>
            <w:tabs>
              <w:tab w:val="right" w:leader="dot" w:pos="9574"/>
            </w:tabs>
            <w:rPr>
              <w:del w:id="541" w:author="Ярмола Юрій Юрійович" w:date="2025-06-04T00:49:00Z"/>
              <w:rFonts w:asciiTheme="minorHAnsi" w:eastAsiaTheme="minorEastAsia" w:hAnsiTheme="minorHAnsi" w:cstheme="minorBidi"/>
              <w:noProof/>
              <w:sz w:val="22"/>
              <w:szCs w:val="22"/>
              <w:lang w:val="uk-UA" w:eastAsia="uk-UA"/>
            </w:rPr>
          </w:pPr>
          <w:del w:id="542" w:author="Ярмола Юрій Юрійович" w:date="2025-06-04T00:49:00Z">
            <w:r w:rsidRPr="005A3D00" w:rsidDel="005A3D00">
              <w:rPr>
                <w:noProof/>
                <w:lang w:val="uk-UA"/>
                <w:rPrChange w:id="543" w:author="Ярмола Юрій Юрійович" w:date="2025-06-04T00:49:00Z">
                  <w:rPr>
                    <w:rStyle w:val="Hyperlink"/>
                    <w:noProof/>
                    <w:lang w:val="uk-UA"/>
                  </w:rPr>
                </w:rPrChange>
              </w:rPr>
              <w:delText>Список літератури</w:delText>
            </w:r>
            <w:r w:rsidDel="005A3D00">
              <w:rPr>
                <w:noProof/>
                <w:webHidden/>
              </w:rPr>
              <w:tab/>
            </w:r>
            <w:r w:rsidR="004F3B91" w:rsidDel="005A3D00">
              <w:rPr>
                <w:noProof/>
                <w:webHidden/>
              </w:rPr>
              <w:delText>95</w:delText>
            </w:r>
          </w:del>
        </w:p>
        <w:p w14:paraId="16F92A54" w14:textId="587832D2" w:rsidR="000C3CF6" w:rsidDel="005A3D00" w:rsidRDefault="000C3CF6">
          <w:pPr>
            <w:pStyle w:val="TOC1"/>
            <w:tabs>
              <w:tab w:val="right" w:leader="dot" w:pos="9574"/>
            </w:tabs>
            <w:rPr>
              <w:del w:id="544" w:author="Ярмола Юрій Юрійович" w:date="2025-06-04T00:49:00Z"/>
              <w:rFonts w:asciiTheme="minorHAnsi" w:eastAsiaTheme="minorEastAsia" w:hAnsiTheme="minorHAnsi" w:cstheme="minorBidi"/>
              <w:noProof/>
              <w:sz w:val="22"/>
              <w:szCs w:val="22"/>
              <w:lang w:val="uk-UA" w:eastAsia="uk-UA"/>
            </w:rPr>
          </w:pPr>
          <w:del w:id="545" w:author="Ярмола Юрій Юрійович" w:date="2025-06-04T00:49:00Z">
            <w:r w:rsidRPr="005A3D00" w:rsidDel="005A3D00">
              <w:rPr>
                <w:noProof/>
                <w:lang w:val="uk-UA"/>
                <w:rPrChange w:id="546" w:author="Ярмола Юрій Юрійович" w:date="2025-06-04T00:49:00Z">
                  <w:rPr>
                    <w:rStyle w:val="Hyperlink"/>
                    <w:noProof/>
                    <w:lang w:val="uk-UA"/>
                  </w:rPr>
                </w:rPrChange>
              </w:rPr>
              <w:delText>Додатки</w:delText>
            </w:r>
            <w:r w:rsidDel="005A3D00">
              <w:rPr>
                <w:noProof/>
                <w:webHidden/>
              </w:rPr>
              <w:tab/>
            </w:r>
          </w:del>
          <w:del w:id="547" w:author="Ярмола Юрій Юрійович" w:date="2025-06-04T00:18:00Z">
            <w:r w:rsidDel="004F3B91">
              <w:rPr>
                <w:noProof/>
                <w:webHidden/>
              </w:rPr>
              <w:delText>99</w:delText>
            </w:r>
          </w:del>
        </w:p>
        <w:p w14:paraId="6FD9A577" w14:textId="164276F6" w:rsidR="000C3CF6" w:rsidDel="005A3D00" w:rsidRDefault="000C3CF6">
          <w:pPr>
            <w:pStyle w:val="TOC2"/>
            <w:tabs>
              <w:tab w:val="right" w:leader="dot" w:pos="9574"/>
            </w:tabs>
            <w:rPr>
              <w:del w:id="548" w:author="Ярмола Юрій Юрійович" w:date="2025-06-04T00:49:00Z"/>
              <w:rFonts w:asciiTheme="minorHAnsi" w:eastAsiaTheme="minorEastAsia" w:hAnsiTheme="minorHAnsi" w:cstheme="minorBidi"/>
              <w:noProof/>
              <w:sz w:val="22"/>
              <w:szCs w:val="22"/>
              <w:lang w:val="uk-UA" w:eastAsia="uk-UA"/>
            </w:rPr>
          </w:pPr>
          <w:del w:id="549" w:author="Ярмола Юрій Юрійович" w:date="2025-06-04T00:49:00Z">
            <w:r w:rsidRPr="005A3D00" w:rsidDel="005A3D00">
              <w:rPr>
                <w:noProof/>
                <w:lang w:val="uk-UA"/>
                <w:rPrChange w:id="550" w:author="Ярмола Юрій Юрійович" w:date="2025-06-04T00:49:00Z">
                  <w:rPr>
                    <w:rStyle w:val="Hyperlink"/>
                    <w:noProof/>
                    <w:lang w:val="uk-UA"/>
                  </w:rPr>
                </w:rPrChange>
              </w:rPr>
              <w:delText>Додаток А. Лістинг файлів розробленої системи</w:delText>
            </w:r>
            <w:r w:rsidDel="005A3D00">
              <w:rPr>
                <w:noProof/>
                <w:webHidden/>
              </w:rPr>
              <w:tab/>
            </w:r>
          </w:del>
          <w:del w:id="551" w:author="Ярмола Юрій Юрійович" w:date="2025-06-04T00:18:00Z">
            <w:r w:rsidDel="004F3B91">
              <w:rPr>
                <w:noProof/>
                <w:webHidden/>
              </w:rPr>
              <w:delText>99</w:delText>
            </w:r>
          </w:del>
        </w:p>
        <w:p w14:paraId="0BADB4FA" w14:textId="0EDA7896" w:rsidR="000C3CF6" w:rsidDel="005A3D00" w:rsidRDefault="000C3CF6">
          <w:pPr>
            <w:pStyle w:val="TOC2"/>
            <w:tabs>
              <w:tab w:val="right" w:leader="dot" w:pos="9574"/>
            </w:tabs>
            <w:rPr>
              <w:del w:id="552" w:author="Ярмола Юрій Юрійович" w:date="2025-06-04T00:49:00Z"/>
              <w:rFonts w:asciiTheme="minorHAnsi" w:eastAsiaTheme="minorEastAsia" w:hAnsiTheme="minorHAnsi" w:cstheme="minorBidi"/>
              <w:noProof/>
              <w:sz w:val="22"/>
              <w:szCs w:val="22"/>
              <w:lang w:val="uk-UA" w:eastAsia="uk-UA"/>
            </w:rPr>
          </w:pPr>
          <w:del w:id="553" w:author="Ярмола Юрій Юрійович" w:date="2025-06-04T00:49:00Z">
            <w:r w:rsidRPr="005A3D00" w:rsidDel="005A3D00">
              <w:rPr>
                <w:noProof/>
                <w:lang w:val="uk-UA"/>
                <w:rPrChange w:id="554" w:author="Ярмола Юрій Юрійович" w:date="2025-06-04T00:49:00Z">
                  <w:rPr>
                    <w:rStyle w:val="Hyperlink"/>
                    <w:noProof/>
                    <w:lang w:val="uk-UA"/>
                  </w:rPr>
                </w:rPrChange>
              </w:rPr>
              <w:delText>Додаток Б. Структурна схема системи</w:delText>
            </w:r>
            <w:r w:rsidDel="005A3D00">
              <w:rPr>
                <w:noProof/>
                <w:webHidden/>
              </w:rPr>
              <w:tab/>
            </w:r>
          </w:del>
          <w:del w:id="555" w:author="Ярмола Юрій Юрійович" w:date="2025-06-04T00:18:00Z">
            <w:r w:rsidDel="004F3B91">
              <w:rPr>
                <w:noProof/>
                <w:webHidden/>
              </w:rPr>
              <w:delText>110</w:delText>
            </w:r>
          </w:del>
        </w:p>
        <w:p w14:paraId="2204A048" w14:textId="6E50D553" w:rsidR="000C3CF6" w:rsidDel="005A3D00" w:rsidRDefault="000C3CF6">
          <w:pPr>
            <w:pStyle w:val="TOC2"/>
            <w:tabs>
              <w:tab w:val="right" w:leader="dot" w:pos="9574"/>
            </w:tabs>
            <w:rPr>
              <w:del w:id="556" w:author="Ярмола Юрій Юрійович" w:date="2025-06-04T00:49:00Z"/>
              <w:rFonts w:asciiTheme="minorHAnsi" w:eastAsiaTheme="minorEastAsia" w:hAnsiTheme="minorHAnsi" w:cstheme="minorBidi"/>
              <w:noProof/>
              <w:sz w:val="22"/>
              <w:szCs w:val="22"/>
              <w:lang w:val="uk-UA" w:eastAsia="uk-UA"/>
            </w:rPr>
          </w:pPr>
          <w:del w:id="557" w:author="Ярмола Юрій Юрійович" w:date="2025-06-04T00:49:00Z">
            <w:r w:rsidRPr="005A3D00" w:rsidDel="005A3D00">
              <w:rPr>
                <w:noProof/>
                <w:lang w:val="uk-UA"/>
                <w:rPrChange w:id="558" w:author="Ярмола Юрій Юрійович" w:date="2025-06-04T00:49:00Z">
                  <w:rPr>
                    <w:rStyle w:val="Hyperlink"/>
                    <w:noProof/>
                    <w:lang w:val="uk-UA"/>
                  </w:rPr>
                </w:rPrChange>
              </w:rPr>
              <w:delText>Додаток В. Діаграма послідовностей</w:delText>
            </w:r>
            <w:r w:rsidDel="005A3D00">
              <w:rPr>
                <w:noProof/>
                <w:webHidden/>
              </w:rPr>
              <w:tab/>
            </w:r>
          </w:del>
          <w:del w:id="559" w:author="Ярмола Юрій Юрійович" w:date="2025-06-04T00:18:00Z">
            <w:r w:rsidDel="004F3B91">
              <w:rPr>
                <w:noProof/>
                <w:webHidden/>
              </w:rPr>
              <w:delText>111</w:delText>
            </w:r>
          </w:del>
        </w:p>
        <w:p w14:paraId="2685AC3F" w14:textId="2E14D241" w:rsidR="000C3CF6" w:rsidDel="005A3D00" w:rsidRDefault="000C3CF6">
          <w:pPr>
            <w:pStyle w:val="TOC2"/>
            <w:tabs>
              <w:tab w:val="right" w:leader="dot" w:pos="9574"/>
            </w:tabs>
            <w:rPr>
              <w:del w:id="560" w:author="Ярмола Юрій Юрійович" w:date="2025-06-04T00:49:00Z"/>
              <w:rFonts w:asciiTheme="minorHAnsi" w:eastAsiaTheme="minorEastAsia" w:hAnsiTheme="minorHAnsi" w:cstheme="minorBidi"/>
              <w:noProof/>
              <w:sz w:val="22"/>
              <w:szCs w:val="22"/>
              <w:lang w:val="uk-UA" w:eastAsia="uk-UA"/>
            </w:rPr>
          </w:pPr>
          <w:del w:id="561" w:author="Ярмола Юрій Юрійович" w:date="2025-06-04T00:49:00Z">
            <w:r w:rsidRPr="005A3D00" w:rsidDel="005A3D00">
              <w:rPr>
                <w:noProof/>
                <w:lang w:val="uk-UA"/>
                <w:rPrChange w:id="562" w:author="Ярмола Юрій Юрійович" w:date="2025-06-04T00:49:00Z">
                  <w:rPr>
                    <w:rStyle w:val="Hyperlink"/>
                    <w:noProof/>
                    <w:lang w:val="uk-UA"/>
                  </w:rPr>
                </w:rPrChange>
              </w:rPr>
              <w:delText>Додаток Г. Алгоритм роботи генерації даних</w:delText>
            </w:r>
            <w:r w:rsidDel="005A3D00">
              <w:rPr>
                <w:noProof/>
                <w:webHidden/>
              </w:rPr>
              <w:tab/>
            </w:r>
          </w:del>
          <w:del w:id="563" w:author="Ярмола Юрій Юрійович" w:date="2025-06-04T00:18:00Z">
            <w:r w:rsidDel="004F3B91">
              <w:rPr>
                <w:noProof/>
                <w:webHidden/>
              </w:rPr>
              <w:delText>112</w:delText>
            </w:r>
          </w:del>
        </w:p>
        <w:p w14:paraId="712DA84D" w14:textId="6FD2E040" w:rsidR="000C3CF6" w:rsidDel="005A3D00" w:rsidRDefault="000C3CF6">
          <w:pPr>
            <w:pStyle w:val="TOC2"/>
            <w:tabs>
              <w:tab w:val="right" w:leader="dot" w:pos="9574"/>
            </w:tabs>
            <w:rPr>
              <w:del w:id="564" w:author="Ярмола Юрій Юрійович" w:date="2025-06-04T00:49:00Z"/>
              <w:rFonts w:asciiTheme="minorHAnsi" w:eastAsiaTheme="minorEastAsia" w:hAnsiTheme="minorHAnsi" w:cstheme="minorBidi"/>
              <w:noProof/>
              <w:sz w:val="22"/>
              <w:szCs w:val="22"/>
              <w:lang w:val="uk-UA" w:eastAsia="uk-UA"/>
            </w:rPr>
          </w:pPr>
          <w:del w:id="565" w:author="Ярмола Юрій Юрійович" w:date="2025-06-04T00:49:00Z">
            <w:r w:rsidRPr="005A3D00" w:rsidDel="005A3D00">
              <w:rPr>
                <w:noProof/>
                <w:lang w:val="uk-UA"/>
                <w:rPrChange w:id="566" w:author="Ярмола Юрій Юрійович" w:date="2025-06-04T00:49:00Z">
                  <w:rPr>
                    <w:rStyle w:val="Hyperlink"/>
                    <w:noProof/>
                    <w:lang w:val="uk-UA"/>
                  </w:rPr>
                </w:rPrChange>
              </w:rPr>
              <w:delText>Додаток Ґ. Алгоритм роботи навчання моделей</w:delText>
            </w:r>
            <w:r w:rsidDel="005A3D00">
              <w:rPr>
                <w:noProof/>
                <w:webHidden/>
              </w:rPr>
              <w:tab/>
            </w:r>
          </w:del>
          <w:del w:id="567" w:author="Ярмола Юрій Юрійович" w:date="2025-06-04T00:18:00Z">
            <w:r w:rsidDel="004F3B91">
              <w:rPr>
                <w:noProof/>
                <w:webHidden/>
              </w:rPr>
              <w:delText>113</w:delText>
            </w:r>
          </w:del>
        </w:p>
        <w:p w14:paraId="7F9E93BF" w14:textId="07F1F2E3" w:rsidR="000C3CF6" w:rsidDel="005A3D00" w:rsidRDefault="000C3CF6">
          <w:pPr>
            <w:pStyle w:val="TOC2"/>
            <w:tabs>
              <w:tab w:val="right" w:leader="dot" w:pos="9574"/>
            </w:tabs>
            <w:rPr>
              <w:del w:id="568" w:author="Ярмола Юрій Юрійович" w:date="2025-06-04T00:49:00Z"/>
              <w:rFonts w:asciiTheme="minorHAnsi" w:eastAsiaTheme="minorEastAsia" w:hAnsiTheme="minorHAnsi" w:cstheme="minorBidi"/>
              <w:noProof/>
              <w:sz w:val="22"/>
              <w:szCs w:val="22"/>
              <w:lang w:val="uk-UA" w:eastAsia="uk-UA"/>
            </w:rPr>
          </w:pPr>
          <w:del w:id="569" w:author="Ярмола Юрій Юрійович" w:date="2025-06-04T00:49:00Z">
            <w:r w:rsidRPr="005A3D00" w:rsidDel="005A3D00">
              <w:rPr>
                <w:noProof/>
                <w:lang w:val="uk-UA"/>
                <w:rPrChange w:id="570" w:author="Ярмола Юрій Юрійович" w:date="2025-06-04T00:49:00Z">
                  <w:rPr>
                    <w:rStyle w:val="Hyperlink"/>
                    <w:noProof/>
                    <w:lang w:val="uk-UA"/>
                  </w:rPr>
                </w:rPrChange>
              </w:rPr>
              <w:delText>Додаток Д. Алгоритм роботи перевірки роботи моделі</w:delText>
            </w:r>
            <w:r w:rsidDel="005A3D00">
              <w:rPr>
                <w:noProof/>
                <w:webHidden/>
              </w:rPr>
              <w:tab/>
            </w:r>
          </w:del>
          <w:del w:id="571" w:author="Ярмола Юрій Юрійович" w:date="2025-06-04T00:18:00Z">
            <w:r w:rsidDel="004F3B91">
              <w:rPr>
                <w:noProof/>
                <w:webHidden/>
              </w:rPr>
              <w:delText>114</w:delText>
            </w:r>
          </w:del>
        </w:p>
        <w:p w14:paraId="0C5EBF9C" w14:textId="6212ECF5" w:rsidR="00F27ACE" w:rsidRPr="00874D62" w:rsidRDefault="00F27ACE" w:rsidP="007779F7">
          <w:pPr>
            <w:spacing w:line="360" w:lineRule="auto"/>
            <w:rPr>
              <w:lang w:val="uk-UA"/>
            </w:rPr>
          </w:pPr>
          <w:r w:rsidRPr="00F0698F">
            <w:rPr>
              <w:b/>
              <w:bCs/>
              <w:noProof/>
              <w:lang w:val="uk-UA"/>
            </w:rPr>
            <w:fldChar w:fldCharType="end"/>
          </w:r>
        </w:p>
      </w:sdtContent>
    </w:sdt>
    <w:p w14:paraId="63346B68" w14:textId="5B4969F0" w:rsidR="00FC2AE0" w:rsidRPr="00874D62" w:rsidRDefault="00FC2AE0" w:rsidP="007779F7">
      <w:pPr>
        <w:spacing w:line="360" w:lineRule="auto"/>
        <w:rPr>
          <w:lang w:val="uk-UA"/>
        </w:rPr>
      </w:pPr>
    </w:p>
    <w:p w14:paraId="2A720F5B" w14:textId="74C3D080" w:rsidR="00FC2AE0" w:rsidRPr="00874D62" w:rsidRDefault="00FC2AE0" w:rsidP="007779F7">
      <w:pPr>
        <w:spacing w:after="160" w:line="360" w:lineRule="auto"/>
        <w:rPr>
          <w:lang w:val="uk-UA"/>
        </w:rPr>
      </w:pPr>
      <w:r w:rsidRPr="00874D62">
        <w:rPr>
          <w:lang w:val="uk-UA"/>
        </w:rPr>
        <w:br w:type="page"/>
      </w:r>
    </w:p>
    <w:p w14:paraId="25AA91E4" w14:textId="4CE972BA" w:rsidR="00700BFE" w:rsidRDefault="00700BFE" w:rsidP="00393201">
      <w:pPr>
        <w:pStyle w:val="Heading1"/>
        <w:spacing w:line="360" w:lineRule="auto"/>
        <w:rPr>
          <w:bCs/>
          <w:lang w:val="uk-UA"/>
        </w:rPr>
      </w:pPr>
      <w:bookmarkStart w:id="572" w:name="_Toc199890559"/>
      <w:r>
        <w:rPr>
          <w:lang w:val="uk-UA"/>
        </w:rPr>
        <w:lastRenderedPageBreak/>
        <w:t>Вступ</w:t>
      </w:r>
      <w:bookmarkEnd w:id="572"/>
      <w:r>
        <w:rPr>
          <w:lang w:val="uk-UA"/>
        </w:rPr>
        <w:t xml:space="preserve"> </w:t>
      </w:r>
    </w:p>
    <w:p w14:paraId="28D38E8D" w14:textId="086855A7" w:rsidR="00152906" w:rsidRPr="00874D62" w:rsidRDefault="00700BFE">
      <w:pPr>
        <w:spacing w:after="160" w:line="360" w:lineRule="auto"/>
        <w:rPr>
          <w:b/>
          <w:bCs/>
          <w:lang w:val="uk-UA"/>
        </w:rPr>
      </w:pPr>
      <w:r>
        <w:rPr>
          <w:b/>
          <w:bCs/>
          <w:lang w:val="uk-UA"/>
        </w:rPr>
        <w:t>А</w:t>
      </w:r>
      <w:r w:rsidR="00152906" w:rsidRPr="00874D62">
        <w:rPr>
          <w:b/>
          <w:bCs/>
          <w:lang w:val="uk-UA"/>
        </w:rPr>
        <w:t>ктуальність роботи</w:t>
      </w:r>
    </w:p>
    <w:p w14:paraId="36F7DCA9" w14:textId="6AEBA4D8" w:rsidR="00152906" w:rsidRPr="00874D62" w:rsidRDefault="00152906">
      <w:pPr>
        <w:spacing w:after="160" w:line="360" w:lineRule="auto"/>
        <w:ind w:firstLine="708"/>
        <w:rPr>
          <w:lang w:val="uk-UA"/>
        </w:rPr>
      </w:pPr>
      <w:r w:rsidRPr="00874D62">
        <w:rPr>
          <w:lang w:val="uk-UA"/>
        </w:rPr>
        <w:t>На сьогоднішній день штучні нейронні мережі (ШНМ) активно застосовуються у багатьох галузях науки, техніки та промисловості. Їх використання дозволяє вирішувати задачі, які раніше вважалися надскладними, наприклад, розпізнавання образів, обробка природної мови, прогнозування поведінки систем та автоматизація рутинних процесів. Розвиток технологій машинного навчання створив передумови для інтеграції ШНМ у програмні продукти, спрямовані на підвищення ефективності аналізу даних, оптимізації процесів та прийняття рішень.</w:t>
      </w:r>
    </w:p>
    <w:p w14:paraId="11EC5793" w14:textId="77777777" w:rsidR="00152906" w:rsidRPr="00874D62" w:rsidRDefault="00152906">
      <w:pPr>
        <w:spacing w:after="160" w:line="360" w:lineRule="auto"/>
        <w:ind w:firstLine="708"/>
        <w:rPr>
          <w:lang w:val="uk-UA"/>
        </w:rPr>
      </w:pPr>
      <w:r w:rsidRPr="00874D62">
        <w:rPr>
          <w:lang w:val="uk-UA"/>
        </w:rPr>
        <w:t>Однак, створення якісних нейронних мереж вимагає значного обсягу обчислювальних ресурсів, глибокого розуміння теоретичних основ та практичних інструментів. У цьому контексті виникає необхідність у розробці універсальних платформ, які забезпечували б автоматизацію основних етапів роботи з ШНМ — від створення датасетів до візуалізації результатів. Це дозволить значно зменшити час на підготовку даних, оптимізувати процеси навчання моделей і підвищити доступність технологій штучного інтелекту для широкого кола користувачів.</w:t>
      </w:r>
    </w:p>
    <w:p w14:paraId="57108DEA" w14:textId="32E8574E" w:rsidR="00152906" w:rsidRPr="00874D62" w:rsidRDefault="00152906" w:rsidP="00393201">
      <w:pPr>
        <w:spacing w:after="160" w:line="360" w:lineRule="auto"/>
        <w:ind w:firstLine="708"/>
        <w:rPr>
          <w:lang w:val="uk-UA"/>
        </w:rPr>
      </w:pPr>
      <w:r w:rsidRPr="00874D62">
        <w:rPr>
          <w:lang w:val="uk-UA"/>
        </w:rPr>
        <w:t>Дослідження актуальне, оскільки забезпечує систематизацію підходів до розробки платформ, що працюють із ШНМ, та надає нові інструменти для ефективного впровадження штучного інтелекту в різні галузі.</w:t>
      </w:r>
    </w:p>
    <w:p w14:paraId="312129EB" w14:textId="77777777" w:rsidR="00152906" w:rsidRPr="00874D62" w:rsidRDefault="00152906">
      <w:pPr>
        <w:spacing w:after="160" w:line="360" w:lineRule="auto"/>
        <w:rPr>
          <w:b/>
          <w:bCs/>
          <w:lang w:val="uk-UA"/>
        </w:rPr>
      </w:pPr>
      <w:r w:rsidRPr="00874D62">
        <w:rPr>
          <w:b/>
          <w:bCs/>
          <w:lang w:val="uk-UA"/>
        </w:rPr>
        <w:t>Мета і завдання дослідження</w:t>
      </w:r>
    </w:p>
    <w:p w14:paraId="6051E307" w14:textId="77777777" w:rsidR="00152906" w:rsidRPr="00874D62" w:rsidRDefault="00152906" w:rsidP="00393201">
      <w:pPr>
        <w:spacing w:after="160" w:line="360" w:lineRule="auto"/>
        <w:ind w:firstLine="708"/>
        <w:rPr>
          <w:lang w:val="uk-UA"/>
        </w:rPr>
      </w:pPr>
      <w:r w:rsidRPr="00874D62">
        <w:rPr>
          <w:lang w:val="uk-UA"/>
        </w:rPr>
        <w:t>Метою роботи є розробка платформи для автоматизації процесів створення, навчання та використання штучних нейронних мереж.</w:t>
      </w:r>
    </w:p>
    <w:p w14:paraId="407F6866" w14:textId="77777777" w:rsidR="00152906" w:rsidRPr="00874D62" w:rsidRDefault="00152906">
      <w:pPr>
        <w:spacing w:after="160" w:line="360" w:lineRule="auto"/>
        <w:rPr>
          <w:lang w:val="uk-UA"/>
        </w:rPr>
      </w:pPr>
      <w:r w:rsidRPr="00874D62">
        <w:rPr>
          <w:lang w:val="uk-UA"/>
        </w:rPr>
        <w:t>Для досягнення мети поставлено такі завдання:</w:t>
      </w:r>
    </w:p>
    <w:p w14:paraId="72D4D742" w14:textId="77777777" w:rsidR="00152906" w:rsidRPr="00874D62" w:rsidRDefault="00152906">
      <w:pPr>
        <w:numPr>
          <w:ilvl w:val="0"/>
          <w:numId w:val="47"/>
        </w:numPr>
        <w:spacing w:after="160" w:line="360" w:lineRule="auto"/>
        <w:rPr>
          <w:lang w:val="uk-UA"/>
        </w:rPr>
      </w:pPr>
      <w:r w:rsidRPr="00874D62">
        <w:rPr>
          <w:lang w:val="uk-UA"/>
        </w:rPr>
        <w:lastRenderedPageBreak/>
        <w:t>Провести аналіз сучасних підходів та інструментів для роботи з ШНМ, визначити їх переваги та недоліки.</w:t>
      </w:r>
    </w:p>
    <w:p w14:paraId="6A5306BF" w14:textId="77777777" w:rsidR="00152906" w:rsidRPr="00874D62" w:rsidRDefault="00152906">
      <w:pPr>
        <w:numPr>
          <w:ilvl w:val="0"/>
          <w:numId w:val="47"/>
        </w:numPr>
        <w:spacing w:after="160" w:line="360" w:lineRule="auto"/>
        <w:rPr>
          <w:lang w:val="uk-UA"/>
        </w:rPr>
      </w:pPr>
      <w:r w:rsidRPr="00874D62">
        <w:rPr>
          <w:lang w:val="uk-UA"/>
        </w:rPr>
        <w:t>Розробити алгоритми автоматизації ключових етапів роботи з ШНМ, таких як підготовка даних, навчання моделей, перевірка точності та прогнозування.</w:t>
      </w:r>
    </w:p>
    <w:p w14:paraId="0E36AC53" w14:textId="77777777" w:rsidR="00152906" w:rsidRPr="00874D62" w:rsidRDefault="00152906">
      <w:pPr>
        <w:numPr>
          <w:ilvl w:val="0"/>
          <w:numId w:val="47"/>
        </w:numPr>
        <w:spacing w:after="160" w:line="360" w:lineRule="auto"/>
        <w:rPr>
          <w:lang w:val="uk-UA"/>
        </w:rPr>
      </w:pPr>
      <w:r w:rsidRPr="00874D62">
        <w:rPr>
          <w:lang w:val="uk-UA"/>
        </w:rPr>
        <w:t>Обґрунтувати вибір інструментів та технологій для реалізації платформи.</w:t>
      </w:r>
    </w:p>
    <w:p w14:paraId="627DA4F2" w14:textId="49D914B9" w:rsidR="00152906" w:rsidRPr="00874D62" w:rsidRDefault="00152906">
      <w:pPr>
        <w:numPr>
          <w:ilvl w:val="0"/>
          <w:numId w:val="47"/>
        </w:numPr>
        <w:spacing w:after="160" w:line="360" w:lineRule="auto"/>
        <w:rPr>
          <w:lang w:val="uk-UA"/>
        </w:rPr>
      </w:pPr>
      <w:r w:rsidRPr="00874D62">
        <w:rPr>
          <w:lang w:val="uk-UA"/>
        </w:rPr>
        <w:t xml:space="preserve">Розробити та </w:t>
      </w:r>
      <w:del w:id="573" w:author="Oleksiv Maksym (CY CSS ICW Integration)" w:date="2025-06-01T16:42:00Z">
        <w:r w:rsidRPr="00874D62" w:rsidDel="00BB616D">
          <w:rPr>
            <w:lang w:val="uk-UA"/>
          </w:rPr>
          <w:delText xml:space="preserve">впровадити </w:delText>
        </w:r>
      </w:del>
      <w:ins w:id="574" w:author="Oleksiv Maksym (CY CSS ICW Integration)" w:date="2025-06-01T16:42:00Z">
        <w:r w:rsidR="00BB616D">
          <w:rPr>
            <w:lang w:val="uk-UA"/>
          </w:rPr>
          <w:t>ва</w:t>
        </w:r>
        <w:r w:rsidR="002E5969">
          <w:rPr>
            <w:lang w:val="uk-UA"/>
          </w:rPr>
          <w:t>л</w:t>
        </w:r>
        <w:r w:rsidR="00BB616D">
          <w:rPr>
            <w:lang w:val="uk-UA"/>
          </w:rPr>
          <w:t>ідувати</w:t>
        </w:r>
        <w:r w:rsidR="00BB616D" w:rsidRPr="00874D62">
          <w:rPr>
            <w:lang w:val="uk-UA"/>
          </w:rPr>
          <w:t xml:space="preserve"> </w:t>
        </w:r>
      </w:ins>
      <w:r w:rsidRPr="00874D62">
        <w:rPr>
          <w:lang w:val="uk-UA"/>
        </w:rPr>
        <w:t>платформу, яка дозволить ефективно використовувати можливості штучних нейронних мереж.</w:t>
      </w:r>
    </w:p>
    <w:p w14:paraId="092DCBFB" w14:textId="77777777" w:rsidR="00152906" w:rsidRPr="00874D62" w:rsidRDefault="00152906">
      <w:pPr>
        <w:numPr>
          <w:ilvl w:val="0"/>
          <w:numId w:val="47"/>
        </w:numPr>
        <w:spacing w:after="160" w:line="360" w:lineRule="auto"/>
        <w:rPr>
          <w:lang w:val="uk-UA"/>
        </w:rPr>
      </w:pPr>
      <w:r w:rsidRPr="00874D62">
        <w:rPr>
          <w:lang w:val="uk-UA"/>
        </w:rPr>
        <w:t>Провести тестування створеної платформи та оцінити її ефективність.</w:t>
      </w:r>
    </w:p>
    <w:p w14:paraId="3CF71D86" w14:textId="77777777" w:rsidR="00152906" w:rsidRPr="00874D62" w:rsidRDefault="00152906">
      <w:pPr>
        <w:spacing w:after="160" w:line="360" w:lineRule="auto"/>
        <w:rPr>
          <w:b/>
          <w:bCs/>
          <w:lang w:val="uk-UA"/>
        </w:rPr>
      </w:pPr>
      <w:r w:rsidRPr="00874D62">
        <w:rPr>
          <w:b/>
          <w:bCs/>
          <w:lang w:val="uk-UA"/>
        </w:rPr>
        <w:t>Об’єкт та предмет дослідження</w:t>
      </w:r>
    </w:p>
    <w:p w14:paraId="6F346023" w14:textId="24CE22E7" w:rsidR="00152906" w:rsidRPr="00874D62" w:rsidRDefault="00152906" w:rsidP="00393201">
      <w:pPr>
        <w:spacing w:after="160" w:line="360" w:lineRule="auto"/>
        <w:ind w:firstLine="708"/>
        <w:rPr>
          <w:lang w:val="uk-UA"/>
        </w:rPr>
      </w:pPr>
      <w:r w:rsidRPr="00874D62">
        <w:rPr>
          <w:lang w:val="uk-UA"/>
        </w:rPr>
        <w:t>Об’єктом дослідження є процеси автоматизації роботи з ШНМ. Предметом дослідження є методи та інструменти для створення універсальної платформи, яка дозволяє автоматизувати ключові етапи розробки та використання нейронних мереж.</w:t>
      </w:r>
    </w:p>
    <w:p w14:paraId="47592356" w14:textId="77777777" w:rsidR="00152906" w:rsidRPr="00874D62" w:rsidRDefault="00152906">
      <w:pPr>
        <w:spacing w:after="160" w:line="360" w:lineRule="auto"/>
        <w:rPr>
          <w:b/>
          <w:bCs/>
          <w:lang w:val="uk-UA"/>
        </w:rPr>
      </w:pPr>
      <w:r w:rsidRPr="00874D62">
        <w:rPr>
          <w:b/>
          <w:bCs/>
          <w:lang w:val="uk-UA"/>
        </w:rPr>
        <w:t>Методологія дослідження</w:t>
      </w:r>
    </w:p>
    <w:p w14:paraId="41AD8790" w14:textId="77777777" w:rsidR="00152906" w:rsidRPr="00874D62" w:rsidRDefault="00152906">
      <w:pPr>
        <w:spacing w:after="160" w:line="360" w:lineRule="auto"/>
        <w:rPr>
          <w:lang w:val="uk-UA"/>
        </w:rPr>
      </w:pPr>
      <w:r w:rsidRPr="00874D62">
        <w:rPr>
          <w:lang w:val="uk-UA"/>
        </w:rPr>
        <w:t>Для досягнення поставленої мети використано такі методи дослідження:</w:t>
      </w:r>
    </w:p>
    <w:p w14:paraId="393679AD" w14:textId="77777777" w:rsidR="00152906" w:rsidRPr="00874D62" w:rsidRDefault="00152906">
      <w:pPr>
        <w:numPr>
          <w:ilvl w:val="0"/>
          <w:numId w:val="48"/>
        </w:numPr>
        <w:spacing w:after="160" w:line="360" w:lineRule="auto"/>
        <w:rPr>
          <w:lang w:val="uk-UA"/>
        </w:rPr>
      </w:pPr>
      <w:r w:rsidRPr="00874D62">
        <w:rPr>
          <w:lang w:val="uk-UA"/>
        </w:rPr>
        <w:t>Аналітичний метод для вивчення наукових публікацій, технічної документації та сучасних інструментів у галузі машинного навчання.</w:t>
      </w:r>
    </w:p>
    <w:p w14:paraId="79E6BDEE" w14:textId="77777777" w:rsidR="00152906" w:rsidRPr="00874D62" w:rsidRDefault="00152906">
      <w:pPr>
        <w:numPr>
          <w:ilvl w:val="0"/>
          <w:numId w:val="48"/>
        </w:numPr>
        <w:spacing w:after="160" w:line="360" w:lineRule="auto"/>
        <w:rPr>
          <w:lang w:val="uk-UA"/>
        </w:rPr>
      </w:pPr>
      <w:r w:rsidRPr="00874D62">
        <w:rPr>
          <w:lang w:val="uk-UA"/>
        </w:rPr>
        <w:t>Емпіричний метод для розробки алгоритмів, проведення експериментів та тестування моделі.</w:t>
      </w:r>
    </w:p>
    <w:p w14:paraId="24115CBB" w14:textId="395DD7A8" w:rsidR="00152906" w:rsidRPr="00874D62" w:rsidRDefault="00152906">
      <w:pPr>
        <w:numPr>
          <w:ilvl w:val="0"/>
          <w:numId w:val="48"/>
        </w:numPr>
        <w:spacing w:after="160" w:line="360" w:lineRule="auto"/>
        <w:rPr>
          <w:lang w:val="uk-UA"/>
        </w:rPr>
      </w:pPr>
      <w:r w:rsidRPr="00874D62">
        <w:rPr>
          <w:lang w:val="uk-UA"/>
        </w:rPr>
        <w:t>Метод моделювання для створення і навчання ШНМ із використанням спеціалізованих інструментів.</w:t>
      </w:r>
    </w:p>
    <w:p w14:paraId="491F42C8" w14:textId="77777777" w:rsidR="00152906" w:rsidRPr="00874D62" w:rsidRDefault="00152906">
      <w:pPr>
        <w:numPr>
          <w:ilvl w:val="0"/>
          <w:numId w:val="48"/>
        </w:numPr>
        <w:spacing w:after="160" w:line="360" w:lineRule="auto"/>
        <w:rPr>
          <w:lang w:val="uk-UA"/>
        </w:rPr>
      </w:pPr>
      <w:r w:rsidRPr="00874D62">
        <w:rPr>
          <w:lang w:val="uk-UA"/>
        </w:rPr>
        <w:t>Метод системного аналізу для оцінки ефективності створеної платформи.</w:t>
      </w:r>
    </w:p>
    <w:p w14:paraId="4F51CC1F" w14:textId="77777777" w:rsidR="00152906" w:rsidRPr="00874D62" w:rsidRDefault="00152906">
      <w:pPr>
        <w:numPr>
          <w:ilvl w:val="0"/>
          <w:numId w:val="48"/>
        </w:numPr>
        <w:spacing w:after="160" w:line="360" w:lineRule="auto"/>
        <w:rPr>
          <w:lang w:val="uk-UA"/>
        </w:rPr>
      </w:pPr>
      <w:r w:rsidRPr="00874D62">
        <w:rPr>
          <w:lang w:val="uk-UA"/>
        </w:rPr>
        <w:lastRenderedPageBreak/>
        <w:t>Методи візуалізації для аналізу результатів роботи моделі та підготовки звітів.</w:t>
      </w:r>
    </w:p>
    <w:p w14:paraId="10109675" w14:textId="77777777" w:rsidR="00152906" w:rsidRPr="00874D62" w:rsidRDefault="00152906">
      <w:pPr>
        <w:spacing w:after="160" w:line="360" w:lineRule="auto"/>
        <w:rPr>
          <w:b/>
          <w:bCs/>
          <w:lang w:val="uk-UA"/>
        </w:rPr>
      </w:pPr>
      <w:r w:rsidRPr="00874D62">
        <w:rPr>
          <w:b/>
          <w:bCs/>
          <w:lang w:val="uk-UA"/>
        </w:rPr>
        <w:t>Практичне значення</w:t>
      </w:r>
    </w:p>
    <w:p w14:paraId="6768CE22" w14:textId="77777777" w:rsidR="00152906" w:rsidRPr="00874D62" w:rsidRDefault="00152906" w:rsidP="00393201">
      <w:pPr>
        <w:spacing w:after="160" w:line="360" w:lineRule="auto"/>
        <w:ind w:firstLine="708"/>
        <w:rPr>
          <w:lang w:val="uk-UA"/>
        </w:rPr>
      </w:pPr>
      <w:r w:rsidRPr="00874D62">
        <w:rPr>
          <w:lang w:val="uk-UA"/>
        </w:rPr>
        <w:t>Практична цінність роботи полягає у розробці універсальної платформи, яка дозволяє значно спростити процеси створення та використання ШНМ. Реалізована система може використовуватись для аналізу даних, побудови прогнозів, автоматизації рутинних процесів та вирішення прикладних задач у галузях, де потрібна висока точність та швидкість обробки інформації.</w:t>
      </w:r>
    </w:p>
    <w:p w14:paraId="3AB8E111" w14:textId="77777777" w:rsidR="00152906" w:rsidRPr="00874D62" w:rsidRDefault="00152906">
      <w:pPr>
        <w:spacing w:after="160" w:line="360" w:lineRule="auto"/>
        <w:rPr>
          <w:lang w:val="uk-UA"/>
        </w:rPr>
      </w:pPr>
      <w:r w:rsidRPr="00874D62">
        <w:rPr>
          <w:lang w:val="uk-UA"/>
        </w:rPr>
        <w:t>Платформа забезпечує:</w:t>
      </w:r>
    </w:p>
    <w:p w14:paraId="619F2689" w14:textId="77777777" w:rsidR="00152906" w:rsidRPr="00874D62" w:rsidRDefault="00152906">
      <w:pPr>
        <w:numPr>
          <w:ilvl w:val="0"/>
          <w:numId w:val="49"/>
        </w:numPr>
        <w:spacing w:after="160" w:line="360" w:lineRule="auto"/>
        <w:rPr>
          <w:lang w:val="uk-UA"/>
        </w:rPr>
      </w:pPr>
      <w:r w:rsidRPr="00874D62">
        <w:rPr>
          <w:lang w:val="uk-UA"/>
        </w:rPr>
        <w:t>інтерактивний інтерфейс для створення та оновлення датасетів;</w:t>
      </w:r>
    </w:p>
    <w:p w14:paraId="31963C0C" w14:textId="77777777" w:rsidR="00152906" w:rsidRPr="00874D62" w:rsidRDefault="00152906">
      <w:pPr>
        <w:numPr>
          <w:ilvl w:val="0"/>
          <w:numId w:val="49"/>
        </w:numPr>
        <w:spacing w:after="160" w:line="360" w:lineRule="auto"/>
        <w:rPr>
          <w:lang w:val="uk-UA"/>
        </w:rPr>
      </w:pPr>
      <w:r w:rsidRPr="00874D62">
        <w:rPr>
          <w:lang w:val="uk-UA"/>
        </w:rPr>
        <w:t>автоматизацію процесу навчання моделей;</w:t>
      </w:r>
    </w:p>
    <w:p w14:paraId="6B8A6FE0" w14:textId="77777777" w:rsidR="00152906" w:rsidRPr="00874D62" w:rsidRDefault="00152906">
      <w:pPr>
        <w:numPr>
          <w:ilvl w:val="0"/>
          <w:numId w:val="49"/>
        </w:numPr>
        <w:spacing w:after="160" w:line="360" w:lineRule="auto"/>
        <w:rPr>
          <w:lang w:val="uk-UA"/>
        </w:rPr>
      </w:pPr>
      <w:r w:rsidRPr="00874D62">
        <w:rPr>
          <w:lang w:val="uk-UA"/>
        </w:rPr>
        <w:t>оцінку точності моделей на тестових наборах даних;</w:t>
      </w:r>
    </w:p>
    <w:p w14:paraId="38F2C436" w14:textId="77777777" w:rsidR="00152906" w:rsidRPr="00874D62" w:rsidRDefault="00152906">
      <w:pPr>
        <w:numPr>
          <w:ilvl w:val="0"/>
          <w:numId w:val="49"/>
        </w:numPr>
        <w:spacing w:after="160" w:line="360" w:lineRule="auto"/>
        <w:rPr>
          <w:lang w:val="uk-UA"/>
        </w:rPr>
      </w:pPr>
      <w:r w:rsidRPr="00874D62">
        <w:rPr>
          <w:lang w:val="uk-UA"/>
        </w:rPr>
        <w:t>прогнозування з використанням навченої моделі;</w:t>
      </w:r>
    </w:p>
    <w:p w14:paraId="545E0B61" w14:textId="77777777" w:rsidR="00152906" w:rsidRPr="00874D62" w:rsidRDefault="00152906">
      <w:pPr>
        <w:numPr>
          <w:ilvl w:val="0"/>
          <w:numId w:val="49"/>
        </w:numPr>
        <w:spacing w:after="160" w:line="360" w:lineRule="auto"/>
        <w:rPr>
          <w:lang w:val="uk-UA"/>
        </w:rPr>
      </w:pPr>
      <w:r w:rsidRPr="00874D62">
        <w:rPr>
          <w:lang w:val="uk-UA"/>
        </w:rPr>
        <w:t>зручну візуалізацію результатів для прийняття рішень.</w:t>
      </w:r>
    </w:p>
    <w:p w14:paraId="36E7782F" w14:textId="77777777" w:rsidR="00152906" w:rsidRPr="00874D62" w:rsidRDefault="00152906">
      <w:pPr>
        <w:spacing w:after="160" w:line="360" w:lineRule="auto"/>
        <w:rPr>
          <w:lang w:val="uk-UA"/>
        </w:rPr>
      </w:pPr>
      <w:r w:rsidRPr="00874D62">
        <w:rPr>
          <w:lang w:val="uk-UA"/>
        </w:rPr>
        <w:t>Розроблена платформа може бути інтегрована у різні галузі, такі як медицина, фінанси, освіта, промисловість тощо.</w:t>
      </w:r>
    </w:p>
    <w:p w14:paraId="68FA64C9" w14:textId="77777777" w:rsidR="00152906" w:rsidRPr="00874D62" w:rsidRDefault="00152906">
      <w:pPr>
        <w:spacing w:after="160" w:line="360" w:lineRule="auto"/>
        <w:rPr>
          <w:b/>
          <w:bCs/>
          <w:lang w:val="uk-UA"/>
        </w:rPr>
      </w:pPr>
      <w:r w:rsidRPr="00874D62">
        <w:rPr>
          <w:b/>
          <w:bCs/>
          <w:lang w:val="uk-UA"/>
        </w:rPr>
        <w:t>Структура дипломної роботи</w:t>
      </w:r>
    </w:p>
    <w:p w14:paraId="68F95852" w14:textId="77777777" w:rsidR="00152906" w:rsidRPr="00874D62" w:rsidRDefault="00152906" w:rsidP="00393201">
      <w:pPr>
        <w:spacing w:after="160" w:line="360" w:lineRule="auto"/>
        <w:ind w:firstLine="360"/>
        <w:rPr>
          <w:lang w:val="uk-UA"/>
        </w:rPr>
      </w:pPr>
      <w:r w:rsidRPr="00874D62">
        <w:rPr>
          <w:lang w:val="uk-UA"/>
        </w:rPr>
        <w:t>Дипломна робота складається з вступу, п’яти розділів, висновків, списку використаних джерел та додатків.</w:t>
      </w:r>
    </w:p>
    <w:p w14:paraId="40BE31CF" w14:textId="77777777" w:rsidR="00152906" w:rsidRPr="00874D62" w:rsidRDefault="00152906">
      <w:pPr>
        <w:numPr>
          <w:ilvl w:val="0"/>
          <w:numId w:val="50"/>
        </w:numPr>
        <w:spacing w:after="160" w:line="360" w:lineRule="auto"/>
        <w:rPr>
          <w:lang w:val="uk-UA"/>
        </w:rPr>
      </w:pPr>
      <w:r w:rsidRPr="00874D62">
        <w:rPr>
          <w:lang w:val="uk-UA"/>
        </w:rPr>
        <w:t>У першому розділі проведено аналітичний огляд літератури та обґрунтовано актуальність дослідження.</w:t>
      </w:r>
    </w:p>
    <w:p w14:paraId="5B899AE1" w14:textId="77777777" w:rsidR="00152906" w:rsidRPr="00874D62" w:rsidRDefault="00152906">
      <w:pPr>
        <w:numPr>
          <w:ilvl w:val="0"/>
          <w:numId w:val="50"/>
        </w:numPr>
        <w:spacing w:after="160" w:line="360" w:lineRule="auto"/>
        <w:rPr>
          <w:lang w:val="uk-UA"/>
        </w:rPr>
      </w:pPr>
      <w:r w:rsidRPr="00874D62">
        <w:rPr>
          <w:lang w:val="uk-UA"/>
        </w:rPr>
        <w:t>У другому розділі описано вибір інструментів та методів розробки платформи.</w:t>
      </w:r>
    </w:p>
    <w:p w14:paraId="49078AEC" w14:textId="1B870E8B" w:rsidR="00152906" w:rsidRPr="00874D62" w:rsidRDefault="00152906">
      <w:pPr>
        <w:numPr>
          <w:ilvl w:val="0"/>
          <w:numId w:val="50"/>
        </w:numPr>
        <w:spacing w:after="160" w:line="360" w:lineRule="auto"/>
        <w:rPr>
          <w:lang w:val="uk-UA"/>
        </w:rPr>
      </w:pPr>
      <w:r w:rsidRPr="00874D62">
        <w:rPr>
          <w:lang w:val="uk-UA"/>
        </w:rPr>
        <w:lastRenderedPageBreak/>
        <w:t>У третьому розділі детально описано розробку, тестування та оцінку ефективності платформи.</w:t>
      </w:r>
    </w:p>
    <w:p w14:paraId="7F3FA95C" w14:textId="2F1AA73E" w:rsidR="00152906" w:rsidRPr="00874D62" w:rsidRDefault="00152906">
      <w:pPr>
        <w:numPr>
          <w:ilvl w:val="0"/>
          <w:numId w:val="50"/>
        </w:numPr>
        <w:spacing w:after="160" w:line="360" w:lineRule="auto"/>
        <w:rPr>
          <w:lang w:val="uk-UA"/>
        </w:rPr>
      </w:pPr>
      <w:r w:rsidRPr="00874D62">
        <w:rPr>
          <w:lang w:val="uk-UA"/>
        </w:rPr>
        <w:t>У четвертому розділі розглянуто економічну ефективність впровадження платформи.</w:t>
      </w:r>
    </w:p>
    <w:p w14:paraId="34920C26" w14:textId="33FABEE8" w:rsidR="0021105F" w:rsidRPr="00874D62" w:rsidRDefault="00152906">
      <w:pPr>
        <w:spacing w:after="160" w:line="360" w:lineRule="auto"/>
        <w:rPr>
          <w:lang w:val="uk-UA"/>
        </w:rPr>
      </w:pPr>
      <w:r w:rsidRPr="00874D62">
        <w:rPr>
          <w:lang w:val="uk-UA"/>
        </w:rPr>
        <w:t>Робота містить аналітичний огляд, технічні рішення, результати тестування та рекомендації для подальшого використання розробленої платформи.</w:t>
      </w:r>
    </w:p>
    <w:p w14:paraId="69A32E37" w14:textId="79E72C0E" w:rsidR="00FC2AE0" w:rsidRPr="00874D62" w:rsidRDefault="00FC2AE0">
      <w:pPr>
        <w:spacing w:after="160" w:line="360" w:lineRule="auto"/>
        <w:rPr>
          <w:lang w:val="uk-UA"/>
        </w:rPr>
      </w:pPr>
      <w:r w:rsidRPr="00874D62">
        <w:rPr>
          <w:lang w:val="uk-UA"/>
        </w:rPr>
        <w:br w:type="page"/>
      </w:r>
    </w:p>
    <w:p w14:paraId="1DAC366F" w14:textId="4713F921" w:rsidR="00FC2AE0" w:rsidRPr="00874D62" w:rsidRDefault="00FC2AE0">
      <w:pPr>
        <w:pStyle w:val="Heading1"/>
        <w:spacing w:line="360" w:lineRule="auto"/>
        <w:rPr>
          <w:lang w:val="uk-UA"/>
        </w:rPr>
      </w:pPr>
      <w:bookmarkStart w:id="575" w:name="_Hlk197273940"/>
      <w:bookmarkStart w:id="576" w:name="_Toc199890560"/>
      <w:r w:rsidRPr="00874D62">
        <w:rPr>
          <w:lang w:val="uk-UA"/>
        </w:rPr>
        <w:lastRenderedPageBreak/>
        <w:t>Розділ 1. АНАЛІТИЧНИЙ ОГЛЯД ТА ОБГРУНТУВАННЯ ВИБОРУ МЕТОДУ РОЗВ’ЯЗАННЯ ЗАДАЧІ</w:t>
      </w:r>
      <w:bookmarkEnd w:id="576"/>
    </w:p>
    <w:p w14:paraId="26F8B812" w14:textId="77777777" w:rsidR="002222D5" w:rsidRPr="00874D62" w:rsidRDefault="002222D5">
      <w:pPr>
        <w:spacing w:after="160" w:line="360" w:lineRule="auto"/>
        <w:rPr>
          <w:lang w:val="uk-UA"/>
        </w:rPr>
      </w:pPr>
    </w:p>
    <w:p w14:paraId="3F845097" w14:textId="524E4A6A" w:rsidR="002222D5" w:rsidRPr="000C2D40" w:rsidRDefault="00866A5D">
      <w:pPr>
        <w:spacing w:after="160" w:line="360" w:lineRule="auto"/>
        <w:ind w:firstLine="708"/>
        <w:rPr>
          <w:lang w:val="uk-UA"/>
        </w:rPr>
      </w:pPr>
      <w:r w:rsidRPr="00874D62">
        <w:rPr>
          <w:lang w:val="uk-UA"/>
        </w:rPr>
        <w:t>За останні кілька років у світі різко зріс інтерес до штучних нейронних мереж (ШНМ)</w:t>
      </w:r>
      <w:ins w:id="577" w:author="Oleksiv Maksym (CY CSS ICW Integration)" w:date="2025-06-01T16:45:00Z">
        <w:r w:rsidR="002E5969">
          <w:rPr>
            <w:lang w:val="uk-UA"/>
          </w:rPr>
          <w:t xml:space="preserve"> </w:t>
        </w:r>
      </w:ins>
      <w:r w:rsidR="000B33B0" w:rsidRPr="00393201">
        <w:rPr>
          <w:lang w:val="uk-UA"/>
          <w:rPrChange w:id="578" w:author="Oleksiv Maksym (CY CSS ICW Integration)" w:date="2025-06-01T16:33:00Z">
            <w:rPr>
              <w:lang w:val="en-US"/>
            </w:rPr>
          </w:rPrChange>
        </w:rPr>
        <w:t>[1]</w:t>
      </w:r>
      <w:r w:rsidRPr="00874D62">
        <w:rPr>
          <w:lang w:val="uk-UA"/>
        </w:rPr>
        <w:t xml:space="preserve">.  Це можна пояснити виходом </w:t>
      </w:r>
      <w:del w:id="579" w:author="Oleksiv Maksym (CY CSS ICW Integration)" w:date="2025-06-01T16:44:00Z">
        <w:r w:rsidRPr="00874D62" w:rsidDel="002E5969">
          <w:rPr>
            <w:lang w:val="uk-UA"/>
          </w:rPr>
          <w:delText xml:space="preserve">зрозумілим </w:delText>
        </w:r>
      </w:del>
      <w:ins w:id="580" w:author="Oleksiv Maksym (CY CSS ICW Integration)" w:date="2025-06-01T16:44:00Z">
        <w:r w:rsidR="002E5969" w:rsidRPr="00874D62">
          <w:rPr>
            <w:lang w:val="uk-UA"/>
          </w:rPr>
          <w:t>зрозуміл</w:t>
        </w:r>
      </w:ins>
      <w:ins w:id="581" w:author="Oleksiv Maksym (CY CSS ICW Integration)" w:date="2025-06-01T16:45:00Z">
        <w:r w:rsidR="002E5969">
          <w:rPr>
            <w:lang w:val="uk-UA"/>
          </w:rPr>
          <w:t>ої</w:t>
        </w:r>
      </w:ins>
      <w:ins w:id="582" w:author="Oleksiv Maksym (CY CSS ICW Integration)" w:date="2025-06-01T16:44:00Z">
        <w:r w:rsidR="002E5969" w:rsidRPr="00874D62">
          <w:rPr>
            <w:lang w:val="uk-UA"/>
          </w:rPr>
          <w:t xml:space="preserve"> </w:t>
        </w:r>
      </w:ins>
      <w:r w:rsidRPr="00874D62">
        <w:rPr>
          <w:lang w:val="uk-UA"/>
        </w:rPr>
        <w:t xml:space="preserve">для більшості людей </w:t>
      </w:r>
      <w:del w:id="583" w:author="Oleksiv Maksym (CY CSS ICW Integration)" w:date="2025-06-01T16:45:00Z">
        <w:r w:rsidRPr="00874D62" w:rsidDel="002E5969">
          <w:rPr>
            <w:lang w:val="uk-UA"/>
          </w:rPr>
          <w:delText xml:space="preserve">нейронної </w:delText>
        </w:r>
      </w:del>
      <w:ins w:id="584" w:author="Oleksiv Maksym (CY CSS ICW Integration)" w:date="2025-06-01T16:45:00Z">
        <w:r w:rsidR="002E5969" w:rsidRPr="00874D62">
          <w:rPr>
            <w:lang w:val="uk-UA"/>
          </w:rPr>
          <w:t>нейронн</w:t>
        </w:r>
        <w:r w:rsidR="002E5969">
          <w:rPr>
            <w:lang w:val="uk-UA"/>
          </w:rPr>
          <w:t>ої</w:t>
        </w:r>
        <w:r w:rsidR="002E5969" w:rsidRPr="00874D62">
          <w:rPr>
            <w:lang w:val="uk-UA"/>
          </w:rPr>
          <w:t xml:space="preserve"> </w:t>
        </w:r>
      </w:ins>
      <w:r w:rsidRPr="00874D62">
        <w:rPr>
          <w:lang w:val="uk-UA"/>
        </w:rPr>
        <w:t>мереж</w:t>
      </w:r>
      <w:ins w:id="585" w:author="Oleksiv Maksym (CY CSS ICW Integration)" w:date="2025-06-01T16:45:00Z">
        <w:r w:rsidR="002E5969">
          <w:rPr>
            <w:lang w:val="uk-UA"/>
          </w:rPr>
          <w:t>і</w:t>
        </w:r>
      </w:ins>
      <w:del w:id="586" w:author="Oleksiv Maksym (CY CSS ICW Integration)" w:date="2025-06-01T16:45:00Z">
        <w:r w:rsidRPr="00874D62" w:rsidDel="002E5969">
          <w:rPr>
            <w:lang w:val="uk-UA"/>
          </w:rPr>
          <w:delText>і</w:delText>
        </w:r>
      </w:del>
      <w:r w:rsidRPr="00874D62">
        <w:rPr>
          <w:lang w:val="uk-UA"/>
        </w:rPr>
        <w:t xml:space="preserve"> у вигляді чату, що відповідає на будь-які запитання, генерує та розпізнає зображення, виконує як прості так і складні задачі</w:t>
      </w:r>
      <w:ins w:id="587" w:author="Oleksiv Maksym (CY CSS ICW Integration)" w:date="2025-06-01T16:45:00Z">
        <w:r w:rsidR="002E5969">
          <w:rPr>
            <w:lang w:val="uk-UA"/>
          </w:rPr>
          <w:t xml:space="preserve"> </w:t>
        </w:r>
      </w:ins>
      <w:r w:rsidR="000B33B0" w:rsidRPr="00393201">
        <w:rPr>
          <w:lang w:val="uk-UA"/>
          <w:rPrChange w:id="588" w:author="Oleksiv Maksym (CY CSS ICW Integration)" w:date="2025-06-01T16:33:00Z">
            <w:rPr>
              <w:lang w:val="en-US"/>
            </w:rPr>
          </w:rPrChange>
        </w:rPr>
        <w:t>[2]</w:t>
      </w:r>
      <w:r w:rsidRPr="00874D62">
        <w:rPr>
          <w:lang w:val="uk-UA"/>
        </w:rPr>
        <w:t xml:space="preserve">. Цей інтерес також спровокував розвиток і інших спеціалізованих нейронних мереж, які здатні виконувати добре одну вузьку задачу, наприклад генерація або розпізнавання зображень. Проте у всіх цих ШНМ у </w:t>
      </w:r>
      <w:r w:rsidR="004422DF" w:rsidRPr="00874D62">
        <w:rPr>
          <w:lang w:val="uk-UA"/>
        </w:rPr>
        <w:t>основі роботи лежить принцип імітації нейрону нервової клітини людського мозку</w:t>
      </w:r>
      <w:ins w:id="589" w:author="Oleksiv Maksym (CY CSS ICW Integration)" w:date="2025-06-01T16:45:00Z">
        <w:r w:rsidR="002E5969">
          <w:rPr>
            <w:lang w:val="uk-UA"/>
          </w:rPr>
          <w:t xml:space="preserve"> </w:t>
        </w:r>
      </w:ins>
      <w:r w:rsidR="000B33B0" w:rsidRPr="00393201">
        <w:rPr>
          <w:lang w:val="uk-UA"/>
          <w:rPrChange w:id="590" w:author="Oleksiv Maksym (CY CSS ICW Integration)" w:date="2025-06-01T16:33:00Z">
            <w:rPr>
              <w:lang w:val="en-US"/>
            </w:rPr>
          </w:rPrChange>
        </w:rPr>
        <w:t>[3]</w:t>
      </w:r>
      <w:r w:rsidR="00B769ED" w:rsidRPr="00874D62">
        <w:rPr>
          <w:lang w:val="uk-UA"/>
        </w:rPr>
        <w:t xml:space="preserve">, який має різні реалізації, продуктивність та інші параметри які впливають на навчання та </w:t>
      </w:r>
      <w:r w:rsidR="00B769ED" w:rsidRPr="000C2D40">
        <w:rPr>
          <w:lang w:val="uk-UA"/>
        </w:rPr>
        <w:t>роботу готової мережі.</w:t>
      </w:r>
    </w:p>
    <w:p w14:paraId="46C01A6D" w14:textId="7F32B0D4" w:rsidR="00003D4B" w:rsidRPr="000C2D40" w:rsidRDefault="00003D4B">
      <w:pPr>
        <w:pStyle w:val="Heading2"/>
        <w:spacing w:line="360" w:lineRule="auto"/>
        <w:rPr>
          <w:lang w:val="uk-UA"/>
        </w:rPr>
      </w:pPr>
      <w:bookmarkStart w:id="591" w:name="_Toc199890561"/>
      <w:r w:rsidRPr="000C2D40">
        <w:rPr>
          <w:lang w:val="uk-UA"/>
        </w:rPr>
        <w:t>1.1 Аналіз сучасних підходів до створення штучних нейронних мереж</w:t>
      </w:r>
      <w:bookmarkEnd w:id="591"/>
    </w:p>
    <w:p w14:paraId="38F0BA4A" w14:textId="01E8AE47" w:rsidR="000C2D40" w:rsidRPr="00393201" w:rsidRDefault="009C5D68">
      <w:pPr>
        <w:spacing w:line="360" w:lineRule="auto"/>
        <w:rPr>
          <w:lang w:val="uk-UA"/>
          <w:rPrChange w:id="592" w:author="Oleksiv Maksym (CY CSS ICW Integration)" w:date="2025-06-01T16:33:00Z">
            <w:rPr>
              <w:lang w:val="en-US"/>
            </w:rPr>
          </w:rPrChange>
        </w:rPr>
      </w:pPr>
      <w:r w:rsidRPr="000C2D40">
        <w:rPr>
          <w:lang w:val="uk-UA"/>
        </w:rPr>
        <w:tab/>
      </w:r>
      <w:r w:rsidR="000C2D40" w:rsidRPr="00393201">
        <w:rPr>
          <w:lang w:val="uk-UA"/>
        </w:rPr>
        <w:t>Основні принципи створення штучних нейронних мереж базуються на моделюванні подібних до біологічних нейронів мереж</w:t>
      </w:r>
      <w:del w:id="593" w:author="Oleksiv Maksym (CY CSS ICW Integration)" w:date="2025-06-01T16:45:00Z">
        <w:r w:rsidR="000C2D40" w:rsidRPr="00393201" w:rsidDel="002E5969">
          <w:rPr>
            <w:lang w:val="uk-UA"/>
          </w:rPr>
          <w:delText>.</w:delText>
        </w:r>
      </w:del>
      <w:ins w:id="594" w:author="Oleksiv Maksym (CY CSS ICW Integration)" w:date="2025-06-01T16:45:00Z">
        <w:r w:rsidR="002E5969">
          <w:rPr>
            <w:lang w:val="uk-UA"/>
          </w:rPr>
          <w:t xml:space="preserve"> </w:t>
        </w:r>
      </w:ins>
      <w:commentRangeStart w:id="595"/>
      <w:r w:rsidR="000B33B0" w:rsidRPr="00393201">
        <w:rPr>
          <w:lang w:val="uk-UA"/>
          <w:rPrChange w:id="596" w:author="Oleksiv Maksym (CY CSS ICW Integration)" w:date="2025-06-01T16:33:00Z">
            <w:rPr>
              <w:lang w:val="en-US"/>
            </w:rPr>
          </w:rPrChange>
        </w:rPr>
        <w:t>[4]</w:t>
      </w:r>
      <w:ins w:id="597" w:author="Oleksiv Maksym (CY CSS ICW Integration)" w:date="2025-06-01T16:45:00Z">
        <w:r w:rsidR="002E5969">
          <w:rPr>
            <w:lang w:val="uk-UA"/>
          </w:rPr>
          <w:t>.</w:t>
        </w:r>
      </w:ins>
      <w:r w:rsidR="000C2D40" w:rsidRPr="00393201">
        <w:rPr>
          <w:lang w:val="uk-UA"/>
        </w:rPr>
        <w:t xml:space="preserve"> </w:t>
      </w:r>
      <w:commentRangeEnd w:id="595"/>
      <w:r w:rsidR="002E5969">
        <w:rPr>
          <w:rStyle w:val="CommentReference"/>
        </w:rPr>
        <w:commentReference w:id="595"/>
      </w:r>
      <w:r w:rsidR="000C2D40" w:rsidRPr="00393201">
        <w:rPr>
          <w:lang w:val="uk-UA"/>
        </w:rPr>
        <w:t>Це дозволяє штучним нейронним мережам обробляти великі обсяги даних, знаходити приховані закономірності та взаємозв'язки, які можуть бути невидимими для традиційних методів аналізу</w:t>
      </w:r>
      <w:ins w:id="598" w:author="Oleksiv Maksym (CY CSS ICW Integration)" w:date="2025-06-01T16:46:00Z">
        <w:r w:rsidR="002E5969">
          <w:rPr>
            <w:lang w:val="uk-UA"/>
          </w:rPr>
          <w:t xml:space="preserve"> </w:t>
        </w:r>
      </w:ins>
      <w:del w:id="599" w:author="Oleksiv Maksym (CY CSS ICW Integration)" w:date="2025-06-01T16:46:00Z">
        <w:r w:rsidR="000C2D40" w:rsidRPr="00393201" w:rsidDel="002E5969">
          <w:rPr>
            <w:lang w:val="uk-UA"/>
          </w:rPr>
          <w:delText>.</w:delText>
        </w:r>
      </w:del>
      <w:r w:rsidR="000B33B0" w:rsidRPr="00393201">
        <w:rPr>
          <w:lang w:val="uk-UA"/>
          <w:rPrChange w:id="600" w:author="Oleksiv Maksym (CY CSS ICW Integration)" w:date="2025-06-01T16:33:00Z">
            <w:rPr>
              <w:lang w:val="en-US"/>
            </w:rPr>
          </w:rPrChange>
        </w:rPr>
        <w:t>[5]</w:t>
      </w:r>
      <w:ins w:id="601" w:author="Oleksiv Maksym (CY CSS ICW Integration)" w:date="2025-06-01T16:46:00Z">
        <w:r w:rsidR="002E5969">
          <w:rPr>
            <w:lang w:val="uk-UA"/>
          </w:rPr>
          <w:t>.</w:t>
        </w:r>
      </w:ins>
      <w:r w:rsidR="000C2D40" w:rsidRPr="00393201">
        <w:rPr>
          <w:lang w:val="uk-UA"/>
        </w:rPr>
        <w:t xml:space="preserve"> Розвиток обчислювальної техніки і математичних алгоритмів дозволив створювати різноманітні архітектури нейронних мереж, які оптимізовані для вирішення певних типів завдань. Нижче наведено огляд основних і найбільш популярних архітектур</w:t>
      </w:r>
      <w:del w:id="602" w:author="Oleksiv Maksym (CY CSS ICW Integration)" w:date="2025-06-01T16:46:00Z">
        <w:r w:rsidR="000C2D40" w:rsidRPr="00393201" w:rsidDel="002E5969">
          <w:rPr>
            <w:lang w:val="uk-UA"/>
          </w:rPr>
          <w:delText>.</w:delText>
        </w:r>
      </w:del>
      <w:ins w:id="603" w:author="Oleksiv Maksym (CY CSS ICW Integration)" w:date="2025-06-01T16:46:00Z">
        <w:r w:rsidR="002E5969">
          <w:rPr>
            <w:lang w:val="uk-UA"/>
          </w:rPr>
          <w:t xml:space="preserve"> </w:t>
        </w:r>
      </w:ins>
      <w:r w:rsidR="000B33B0" w:rsidRPr="00393201">
        <w:rPr>
          <w:lang w:val="uk-UA"/>
          <w:rPrChange w:id="604" w:author="Oleksiv Maksym (CY CSS ICW Integration)" w:date="2025-06-01T16:33:00Z">
            <w:rPr>
              <w:lang w:val="en-US"/>
            </w:rPr>
          </w:rPrChange>
        </w:rPr>
        <w:t>[6]</w:t>
      </w:r>
      <w:ins w:id="605" w:author="Oleksiv Maksym (CY CSS ICW Integration)" w:date="2025-06-01T16:46:00Z">
        <w:r w:rsidR="002E5969">
          <w:rPr>
            <w:lang w:val="uk-UA"/>
          </w:rPr>
          <w:t>.</w:t>
        </w:r>
      </w:ins>
    </w:p>
    <w:p w14:paraId="645C3309" w14:textId="77777777" w:rsidR="000C2D40" w:rsidRPr="000C2D40" w:rsidRDefault="000C2D40">
      <w:pPr>
        <w:spacing w:line="360" w:lineRule="auto"/>
        <w:rPr>
          <w:b/>
          <w:bCs/>
          <w:lang w:val="uk-UA"/>
        </w:rPr>
      </w:pPr>
    </w:p>
    <w:p w14:paraId="06276AAC" w14:textId="7A352869" w:rsidR="000C2D40" w:rsidRPr="000C2D40" w:rsidRDefault="000C2D40">
      <w:pPr>
        <w:spacing w:line="360" w:lineRule="auto"/>
        <w:rPr>
          <w:b/>
          <w:bCs/>
          <w:lang w:val="uk-UA"/>
        </w:rPr>
      </w:pPr>
      <w:r w:rsidRPr="000C2D40">
        <w:rPr>
          <w:b/>
          <w:bCs/>
          <w:lang w:val="uk-UA"/>
        </w:rPr>
        <w:t>Багатошарові перцептрони</w:t>
      </w:r>
    </w:p>
    <w:p w14:paraId="31340E65" w14:textId="411AA16E" w:rsidR="000C2D40" w:rsidRPr="00393201" w:rsidRDefault="000C2D40" w:rsidP="00393201">
      <w:pPr>
        <w:spacing w:line="360" w:lineRule="auto"/>
        <w:ind w:firstLine="708"/>
        <w:rPr>
          <w:lang w:val="uk-UA"/>
          <w:rPrChange w:id="606" w:author="Oleksiv Maksym (CY CSS ICW Integration)" w:date="2025-06-01T16:33:00Z">
            <w:rPr>
              <w:lang w:val="en-US"/>
            </w:rPr>
          </w:rPrChange>
        </w:rPr>
      </w:pPr>
      <w:r w:rsidRPr="000C2D40">
        <w:rPr>
          <w:lang w:val="uk-UA"/>
        </w:rPr>
        <w:t xml:space="preserve">Багатошарові перцептрони (MLP) є базовим елементом для багатьох інших типів нейронних мереж. Це класичний тип штучної нейронної мережі, яка </w:t>
      </w:r>
      <w:r w:rsidRPr="000C2D40">
        <w:rPr>
          <w:lang w:val="uk-UA"/>
        </w:rPr>
        <w:lastRenderedPageBreak/>
        <w:t>складається з вхідного шару, одного або декількох прихованих шарів і вихідного шару</w:t>
      </w:r>
      <w:moveToRangeStart w:id="607" w:author="Ярмола Юрій Юрійович" w:date="2025-06-02T21:17:00Z" w:name="move199791440"/>
      <w:moveTo w:id="608" w:author="Ярмола Юрій Юрійович" w:date="2025-06-02T21:17:00Z">
        <w:r w:rsidR="002C77B0" w:rsidRPr="002D172D">
          <w:rPr>
            <w:lang w:val="uk-UA"/>
          </w:rPr>
          <w:t>[7]</w:t>
        </w:r>
      </w:moveTo>
      <w:moveToRangeEnd w:id="607"/>
      <w:r w:rsidRPr="000C2D40">
        <w:rPr>
          <w:lang w:val="uk-UA"/>
        </w:rPr>
        <w:t>.</w:t>
      </w:r>
      <w:moveFromRangeStart w:id="609" w:author="Ярмола Юрій Юрійович" w:date="2025-06-02T21:17:00Z" w:name="move199791440"/>
      <w:moveFrom w:id="610" w:author="Ярмола Юрій Юрійович" w:date="2025-06-02T21:17:00Z">
        <w:r w:rsidR="00A435E4" w:rsidRPr="00393201" w:rsidDel="002C77B0">
          <w:rPr>
            <w:lang w:val="uk-UA"/>
            <w:rPrChange w:id="611" w:author="Oleksiv Maksym (CY CSS ICW Integration)" w:date="2025-06-01T16:33:00Z">
              <w:rPr>
                <w:lang w:val="en-US"/>
              </w:rPr>
            </w:rPrChange>
          </w:rPr>
          <w:t>[7]</w:t>
        </w:r>
      </w:moveFrom>
      <w:moveFromRangeEnd w:id="609"/>
    </w:p>
    <w:p w14:paraId="48206949" w14:textId="6D403471" w:rsidR="000C2D40" w:rsidRPr="00393201" w:rsidRDefault="000C2D40" w:rsidP="00393201">
      <w:pPr>
        <w:spacing w:line="360" w:lineRule="auto"/>
        <w:ind w:firstLine="708"/>
        <w:rPr>
          <w:lang w:val="uk-UA"/>
          <w:rPrChange w:id="612" w:author="Oleksiv Maksym (CY CSS ICW Integration)" w:date="2025-06-01T16:33:00Z">
            <w:rPr>
              <w:lang w:val="en-US"/>
            </w:rPr>
          </w:rPrChange>
        </w:rPr>
      </w:pPr>
      <w:r w:rsidRPr="00393201">
        <w:rPr>
          <w:lang w:val="uk-UA"/>
        </w:rPr>
        <w:t>Принцип роботи</w:t>
      </w:r>
      <w:r w:rsidRPr="000C2D40">
        <w:rPr>
          <w:lang w:val="uk-UA"/>
        </w:rPr>
        <w:t xml:space="preserve"> багатошарових перцептронів полягає у тому, що кожен нейрон у прихованому і вихідному шарах отримує вхідні значення, обчислює зважену суму цих значень і пропускає її через активаційну функцію, що дозволяє моделювати нелінійні залежності</w:t>
      </w:r>
      <w:ins w:id="613" w:author="Ярмола Юрій Юрійович" w:date="2025-06-02T21:17:00Z">
        <w:r w:rsidR="002C77B0" w:rsidRPr="002D172D">
          <w:rPr>
            <w:lang w:val="uk-UA"/>
          </w:rPr>
          <w:t>[8]</w:t>
        </w:r>
      </w:ins>
      <w:r w:rsidRPr="000C2D40">
        <w:rPr>
          <w:lang w:val="uk-UA"/>
        </w:rPr>
        <w:t>.</w:t>
      </w:r>
      <w:del w:id="614" w:author="Ярмола Юрій Юрійович" w:date="2025-06-02T21:17:00Z">
        <w:r w:rsidR="00A435E4" w:rsidRPr="00393201" w:rsidDel="002C77B0">
          <w:rPr>
            <w:lang w:val="uk-UA"/>
            <w:rPrChange w:id="615" w:author="Oleksiv Maksym (CY CSS ICW Integration)" w:date="2025-06-01T16:33:00Z">
              <w:rPr>
                <w:lang w:val="en-US"/>
              </w:rPr>
            </w:rPrChange>
          </w:rPr>
          <w:delText>[8]</w:delText>
        </w:r>
      </w:del>
      <w:r w:rsidRPr="000C2D40">
        <w:rPr>
          <w:lang w:val="uk-UA"/>
        </w:rPr>
        <w:t xml:space="preserve"> </w:t>
      </w:r>
      <w:r w:rsidRPr="00393201">
        <w:rPr>
          <w:lang w:val="uk-UA"/>
        </w:rPr>
        <w:t>Основні застосування</w:t>
      </w:r>
      <w:r w:rsidRPr="000C2D40">
        <w:rPr>
          <w:lang w:val="uk-UA"/>
        </w:rPr>
        <w:t xml:space="preserve"> мережі цього типу для бінарної та багатокласової класифікації, а також для задач регресії</w:t>
      </w:r>
      <w:ins w:id="616" w:author="Ярмола Юрій Юрійович" w:date="2025-06-02T21:17:00Z">
        <w:r w:rsidR="002C77B0" w:rsidRPr="002D172D">
          <w:rPr>
            <w:lang w:val="uk-UA"/>
          </w:rPr>
          <w:t>[9]</w:t>
        </w:r>
      </w:ins>
      <w:r w:rsidRPr="000C2D40">
        <w:rPr>
          <w:lang w:val="uk-UA"/>
        </w:rPr>
        <w:t>.</w:t>
      </w:r>
      <w:del w:id="617" w:author="Ярмола Юрій Юрійович" w:date="2025-06-02T21:17:00Z">
        <w:r w:rsidR="00A435E4" w:rsidRPr="00393201" w:rsidDel="002C77B0">
          <w:rPr>
            <w:lang w:val="uk-UA"/>
            <w:rPrChange w:id="618" w:author="Oleksiv Maksym (CY CSS ICW Integration)" w:date="2025-06-01T16:33:00Z">
              <w:rPr>
                <w:lang w:val="en-US"/>
              </w:rPr>
            </w:rPrChange>
          </w:rPr>
          <w:delText>[9]</w:delText>
        </w:r>
      </w:del>
      <w:r w:rsidRPr="000C2D40">
        <w:rPr>
          <w:lang w:val="uk-UA"/>
        </w:rPr>
        <w:t xml:space="preserve"> </w:t>
      </w:r>
      <w:r w:rsidRPr="00393201">
        <w:rPr>
          <w:lang w:val="uk-UA"/>
        </w:rPr>
        <w:t>Обмеження</w:t>
      </w:r>
      <w:r w:rsidRPr="000C2D40">
        <w:rPr>
          <w:lang w:val="uk-UA"/>
        </w:rPr>
        <w:t xml:space="preserve"> є у тому, що MLP менш ефективний у роботі з даними високої розмірності, наприклад із зображеннями чи послідовностями, оскільки його структура не враховує просторових або часових залежностей</w:t>
      </w:r>
      <w:moveToRangeStart w:id="619" w:author="Ярмола Юрій Юрійович" w:date="2025-06-02T21:17:00Z" w:name="move199791457"/>
      <w:moveTo w:id="620" w:author="Ярмола Юрій Юрійович" w:date="2025-06-02T21:17:00Z">
        <w:r w:rsidR="002C77B0" w:rsidRPr="002D172D">
          <w:rPr>
            <w:lang w:val="uk-UA"/>
          </w:rPr>
          <w:t>[10]</w:t>
        </w:r>
      </w:moveTo>
      <w:moveToRangeEnd w:id="619"/>
      <w:r w:rsidRPr="000C2D40">
        <w:rPr>
          <w:lang w:val="uk-UA"/>
        </w:rPr>
        <w:t>.</w:t>
      </w:r>
      <w:moveFromRangeStart w:id="621" w:author="Ярмола Юрій Юрійович" w:date="2025-06-02T21:17:00Z" w:name="move199791457"/>
      <w:moveFrom w:id="622" w:author="Ярмола Юрій Юрійович" w:date="2025-06-02T21:17:00Z">
        <w:r w:rsidR="00A435E4" w:rsidRPr="00393201" w:rsidDel="002C77B0">
          <w:rPr>
            <w:lang w:val="uk-UA"/>
            <w:rPrChange w:id="623" w:author="Oleksiv Maksym (CY CSS ICW Integration)" w:date="2025-06-01T16:33:00Z">
              <w:rPr>
                <w:lang w:val="en-US"/>
              </w:rPr>
            </w:rPrChange>
          </w:rPr>
          <w:t>[10]</w:t>
        </w:r>
      </w:moveFrom>
      <w:moveFromRangeEnd w:id="621"/>
    </w:p>
    <w:p w14:paraId="478D1F3A" w14:textId="77777777" w:rsidR="008C78AF" w:rsidRPr="000C2D40" w:rsidRDefault="008C78AF" w:rsidP="00393201">
      <w:pPr>
        <w:spacing w:line="360" w:lineRule="auto"/>
        <w:rPr>
          <w:lang w:val="uk-UA"/>
        </w:rPr>
      </w:pPr>
    </w:p>
    <w:p w14:paraId="1E73F14F" w14:textId="77777777" w:rsidR="000C2D40" w:rsidRPr="000C2D40" w:rsidRDefault="000C2D40">
      <w:pPr>
        <w:spacing w:line="360" w:lineRule="auto"/>
        <w:rPr>
          <w:b/>
          <w:bCs/>
          <w:lang w:val="uk-UA"/>
        </w:rPr>
      </w:pPr>
      <w:r w:rsidRPr="000C2D40">
        <w:rPr>
          <w:b/>
          <w:bCs/>
          <w:lang w:val="uk-UA"/>
        </w:rPr>
        <w:t>Згорткові нейронні мережі</w:t>
      </w:r>
    </w:p>
    <w:p w14:paraId="081E9C8E" w14:textId="6D29245C" w:rsidR="000C2D40" w:rsidRPr="00393201" w:rsidRDefault="000C2D40" w:rsidP="00393201">
      <w:pPr>
        <w:spacing w:line="360" w:lineRule="auto"/>
        <w:ind w:firstLine="708"/>
        <w:rPr>
          <w:lang w:val="uk-UA"/>
        </w:rPr>
      </w:pPr>
      <w:r w:rsidRPr="000C2D40">
        <w:rPr>
          <w:lang w:val="uk-UA"/>
        </w:rPr>
        <w:t>Згорткові нейронні мережі (CNN) спеціалізуються на роботі з візуальними даними</w:t>
      </w:r>
      <w:ins w:id="624" w:author="Ярмола Юрій Юрійович" w:date="2025-06-02T21:17:00Z">
        <w:r w:rsidR="002C77B0" w:rsidRPr="00393201">
          <w:rPr>
            <w:lang w:val="uk-UA"/>
          </w:rPr>
          <w:t>[11]</w:t>
        </w:r>
      </w:ins>
      <w:r w:rsidRPr="000C2D40">
        <w:rPr>
          <w:lang w:val="uk-UA"/>
        </w:rPr>
        <w:t>.</w:t>
      </w:r>
      <w:del w:id="625" w:author="Ярмола Юрій Юрійович" w:date="2025-06-02T21:17:00Z">
        <w:r w:rsidR="003C686D" w:rsidRPr="00393201" w:rsidDel="002C77B0">
          <w:rPr>
            <w:lang w:val="uk-UA"/>
          </w:rPr>
          <w:delText>[11]</w:delText>
        </w:r>
      </w:del>
      <w:r w:rsidRPr="000C2D40">
        <w:rPr>
          <w:lang w:val="uk-UA"/>
        </w:rPr>
        <w:t xml:space="preserve"> Вони використовують шари згортки для автоматичного виявлення особливостей, таких як краєві деталі, текстури або геометричні форми, що робить їх надзвичайно ефективними в обробці зображень. </w:t>
      </w:r>
      <w:r w:rsidRPr="00393201">
        <w:rPr>
          <w:lang w:val="uk-UA"/>
        </w:rPr>
        <w:t>Особливост</w:t>
      </w:r>
      <w:r w:rsidRPr="000C2D40">
        <w:rPr>
          <w:lang w:val="uk-UA"/>
        </w:rPr>
        <w:t xml:space="preserve">ями згорткових шарів є те, що вони аналізують невеликі фрагменти зображень, зберігаючи інформацію про просторове розташування пікселів. </w:t>
      </w:r>
      <w:r w:rsidRPr="00393201">
        <w:rPr>
          <w:lang w:val="uk-UA"/>
        </w:rPr>
        <w:t>Популярні моделі:</w:t>
      </w:r>
      <w:r w:rsidRPr="000C2D40">
        <w:rPr>
          <w:lang w:val="uk-UA"/>
        </w:rPr>
        <w:t xml:space="preserve"> ResNet, VGG, MobileNet і інші, які застосовуються в задачах класифікації, сегментації, виявлення об’єктів на зображеннях</w:t>
      </w:r>
      <w:ins w:id="626" w:author="Ярмола Юрій Юрійович" w:date="2025-06-02T21:17:00Z">
        <w:r w:rsidR="002C77B0" w:rsidRPr="00393201">
          <w:rPr>
            <w:lang w:val="uk-UA"/>
          </w:rPr>
          <w:t>[12]</w:t>
        </w:r>
      </w:ins>
      <w:r w:rsidRPr="000C2D40">
        <w:rPr>
          <w:lang w:val="uk-UA"/>
        </w:rPr>
        <w:t>.</w:t>
      </w:r>
      <w:del w:id="627" w:author="Ярмола Юрій Юрійович" w:date="2025-06-02T21:17:00Z">
        <w:r w:rsidR="005F16B4" w:rsidRPr="00393201" w:rsidDel="002C77B0">
          <w:rPr>
            <w:lang w:val="uk-UA"/>
          </w:rPr>
          <w:delText>[12]</w:delText>
        </w:r>
      </w:del>
      <w:r w:rsidRPr="000C2D40">
        <w:rPr>
          <w:lang w:val="uk-UA"/>
        </w:rPr>
        <w:t xml:space="preserve"> </w:t>
      </w:r>
      <w:r w:rsidRPr="00393201">
        <w:rPr>
          <w:lang w:val="uk-UA"/>
        </w:rPr>
        <w:t>Додаткові можливост</w:t>
      </w:r>
      <w:r w:rsidRPr="000C2D40">
        <w:rPr>
          <w:lang w:val="uk-UA"/>
        </w:rPr>
        <w:t>і згорткових нейронних мереж  є використання пулінгових шарів, що дозволяє зменшувати розмірність даних, зберігаючи при цьому основну інформацію</w:t>
      </w:r>
      <w:moveToRangeStart w:id="628" w:author="Ярмола Юрій Юрійович" w:date="2025-06-02T21:17:00Z" w:name="move199791483"/>
      <w:moveTo w:id="629" w:author="Ярмола Юрій Юрійович" w:date="2025-06-02T21:17:00Z">
        <w:r w:rsidR="002C77B0" w:rsidRPr="00393201">
          <w:rPr>
            <w:lang w:val="uk-UA"/>
          </w:rPr>
          <w:t>[13]</w:t>
        </w:r>
      </w:moveTo>
      <w:moveToRangeEnd w:id="628"/>
      <w:r w:rsidRPr="000C2D40">
        <w:rPr>
          <w:lang w:val="uk-UA"/>
        </w:rPr>
        <w:t>.</w:t>
      </w:r>
      <w:moveFromRangeStart w:id="630" w:author="Ярмола Юрій Юрійович" w:date="2025-06-02T21:17:00Z" w:name="move199791483"/>
      <w:moveFrom w:id="631" w:author="Ярмола Юрій Юрійович" w:date="2025-06-02T21:17:00Z">
        <w:r w:rsidR="005F16B4" w:rsidRPr="00393201" w:rsidDel="002C77B0">
          <w:rPr>
            <w:lang w:val="uk-UA"/>
          </w:rPr>
          <w:t>[13]</w:t>
        </w:r>
      </w:moveFrom>
      <w:moveFromRangeEnd w:id="630"/>
    </w:p>
    <w:p w14:paraId="7A7B5477" w14:textId="77777777" w:rsidR="000C2D40" w:rsidRDefault="000C2D40">
      <w:pPr>
        <w:spacing w:line="360" w:lineRule="auto"/>
        <w:rPr>
          <w:b/>
          <w:bCs/>
          <w:lang w:val="uk-UA"/>
        </w:rPr>
      </w:pPr>
    </w:p>
    <w:p w14:paraId="1968A890" w14:textId="444086AC" w:rsidR="000C2D40" w:rsidRPr="000C2D40" w:rsidRDefault="000C2D40">
      <w:pPr>
        <w:spacing w:line="360" w:lineRule="auto"/>
        <w:rPr>
          <w:b/>
          <w:bCs/>
          <w:lang w:val="uk-UA"/>
        </w:rPr>
      </w:pPr>
      <w:r w:rsidRPr="000C2D40">
        <w:rPr>
          <w:b/>
          <w:bCs/>
          <w:lang w:val="uk-UA"/>
        </w:rPr>
        <w:t>Рекурентні нейронні мережі</w:t>
      </w:r>
    </w:p>
    <w:p w14:paraId="4BE342F8" w14:textId="15FCD764" w:rsidR="000C2D40" w:rsidRPr="00393201" w:rsidRDefault="000C2D40" w:rsidP="00393201">
      <w:pPr>
        <w:spacing w:line="360" w:lineRule="auto"/>
        <w:ind w:firstLine="708"/>
        <w:rPr>
          <w:lang w:val="uk-UA"/>
          <w:rPrChange w:id="632" w:author="Oleksiv Maksym (CY CSS ICW Integration)" w:date="2025-06-01T16:33:00Z">
            <w:rPr>
              <w:lang w:val="en-US"/>
            </w:rPr>
          </w:rPrChange>
        </w:rPr>
      </w:pPr>
      <w:r w:rsidRPr="000C2D40">
        <w:rPr>
          <w:lang w:val="uk-UA"/>
        </w:rPr>
        <w:t>Рекурентні нейронні мережі (RNN) розроблені для обробки послідовних даних, таких як текст, музика, часові ряди або відео</w:t>
      </w:r>
      <w:ins w:id="633" w:author="Ярмола Юрій Юрійович" w:date="2025-06-02T21:17:00Z">
        <w:r w:rsidR="002C77B0" w:rsidRPr="002D172D">
          <w:rPr>
            <w:lang w:val="uk-UA"/>
          </w:rPr>
          <w:t>[14]</w:t>
        </w:r>
      </w:ins>
      <w:r w:rsidRPr="000C2D40">
        <w:rPr>
          <w:lang w:val="uk-UA"/>
        </w:rPr>
        <w:t>.</w:t>
      </w:r>
      <w:del w:id="634" w:author="Ярмола Юрій Юрійович" w:date="2025-06-02T21:17:00Z">
        <w:r w:rsidR="005F16B4" w:rsidRPr="00393201" w:rsidDel="002C77B0">
          <w:rPr>
            <w:lang w:val="uk-UA"/>
            <w:rPrChange w:id="635" w:author="Oleksiv Maksym (CY CSS ICW Integration)" w:date="2025-06-01T16:33:00Z">
              <w:rPr>
                <w:lang w:val="en-US"/>
              </w:rPr>
            </w:rPrChange>
          </w:rPr>
          <w:delText>[14]</w:delText>
        </w:r>
      </w:del>
      <w:r w:rsidRPr="000C2D40">
        <w:rPr>
          <w:lang w:val="uk-UA"/>
        </w:rPr>
        <w:t xml:space="preserve"> Вони враховують залежності між елементами послідовності шляхом передачі інформації через приховані стани.</w:t>
      </w:r>
      <w:r>
        <w:rPr>
          <w:lang w:val="uk-UA"/>
        </w:rPr>
        <w:t xml:space="preserve"> Перевага над іншими моделями у тому, що м</w:t>
      </w:r>
      <w:r w:rsidRPr="000C2D40">
        <w:rPr>
          <w:lang w:val="uk-UA"/>
        </w:rPr>
        <w:t xml:space="preserve">оделі LSTM </w:t>
      </w:r>
      <w:r w:rsidRPr="000C2D40">
        <w:rPr>
          <w:lang w:val="uk-UA"/>
        </w:rPr>
        <w:lastRenderedPageBreak/>
        <w:t>(довготривала короткочасна пам'ять) і GRU (згорткові рекурентні блоки) усувають проблему згасання градієнтів, що дозволяє працювати з довшими послідовностями</w:t>
      </w:r>
      <w:ins w:id="636" w:author="Ярмола Юрій Юрійович" w:date="2025-06-02T21:18:00Z">
        <w:r w:rsidR="002C77B0" w:rsidRPr="002D172D">
          <w:rPr>
            <w:lang w:val="uk-UA"/>
          </w:rPr>
          <w:t>[15]</w:t>
        </w:r>
      </w:ins>
      <w:r w:rsidRPr="000C2D40">
        <w:rPr>
          <w:lang w:val="uk-UA"/>
        </w:rPr>
        <w:t>.</w:t>
      </w:r>
      <w:del w:id="637" w:author="Ярмола Юрій Юрійович" w:date="2025-06-02T21:17:00Z">
        <w:r w:rsidR="005F16B4" w:rsidRPr="00393201" w:rsidDel="002C77B0">
          <w:rPr>
            <w:lang w:val="uk-UA"/>
            <w:rPrChange w:id="638" w:author="Oleksiv Maksym (CY CSS ICW Integration)" w:date="2025-06-01T16:33:00Z">
              <w:rPr>
                <w:lang w:val="en-US"/>
              </w:rPr>
            </w:rPrChange>
          </w:rPr>
          <w:delText>[15]</w:delText>
        </w:r>
      </w:del>
      <w:r w:rsidR="005F16B4" w:rsidRPr="00393201">
        <w:rPr>
          <w:lang w:val="uk-UA"/>
          <w:rPrChange w:id="639" w:author="Oleksiv Maksym (CY CSS ICW Integration)" w:date="2025-06-01T16:33:00Z">
            <w:rPr>
              <w:lang w:val="en-US"/>
            </w:rPr>
          </w:rPrChange>
        </w:rPr>
        <w:t xml:space="preserve"> </w:t>
      </w:r>
      <w:r>
        <w:rPr>
          <w:lang w:val="uk-UA"/>
        </w:rPr>
        <w:t>Основним застосуванням є м</w:t>
      </w:r>
      <w:r w:rsidRPr="000C2D40">
        <w:rPr>
          <w:lang w:val="uk-UA"/>
        </w:rPr>
        <w:t>ашинний переклад, автоматичне складання текстів, аналіз настроїв, прогнозування ринкових трендів тощо</w:t>
      </w:r>
      <w:moveToRangeStart w:id="640" w:author="Ярмола Юрій Юрійович" w:date="2025-06-02T21:18:00Z" w:name="move199791500"/>
      <w:moveTo w:id="641" w:author="Ярмола Юрій Юрійович" w:date="2025-06-02T21:18:00Z">
        <w:r w:rsidR="002C77B0" w:rsidRPr="002D172D">
          <w:rPr>
            <w:lang w:val="uk-UA"/>
          </w:rPr>
          <w:t>[16]</w:t>
        </w:r>
      </w:moveTo>
      <w:moveToRangeEnd w:id="640"/>
      <w:r w:rsidRPr="000C2D40">
        <w:rPr>
          <w:lang w:val="uk-UA"/>
        </w:rPr>
        <w:t>.</w:t>
      </w:r>
      <w:moveFromRangeStart w:id="642" w:author="Ярмола Юрій Юрійович" w:date="2025-06-02T21:18:00Z" w:name="move199791500"/>
      <w:moveFrom w:id="643" w:author="Ярмола Юрій Юрійович" w:date="2025-06-02T21:18:00Z">
        <w:r w:rsidR="005F16B4" w:rsidRPr="00393201" w:rsidDel="002C77B0">
          <w:rPr>
            <w:lang w:val="uk-UA"/>
            <w:rPrChange w:id="644" w:author="Oleksiv Maksym (CY CSS ICW Integration)" w:date="2025-06-01T16:33:00Z">
              <w:rPr>
                <w:lang w:val="en-US"/>
              </w:rPr>
            </w:rPrChange>
          </w:rPr>
          <w:t>[16]</w:t>
        </w:r>
      </w:moveFrom>
      <w:moveFromRangeEnd w:id="642"/>
    </w:p>
    <w:p w14:paraId="428AAD22" w14:textId="77777777" w:rsidR="000C2D40" w:rsidRDefault="000C2D40">
      <w:pPr>
        <w:spacing w:line="360" w:lineRule="auto"/>
        <w:rPr>
          <w:b/>
          <w:bCs/>
          <w:lang w:val="uk-UA"/>
        </w:rPr>
      </w:pPr>
    </w:p>
    <w:p w14:paraId="688CF623" w14:textId="0FD6E7E3" w:rsidR="000C2D40" w:rsidRPr="000C2D40" w:rsidRDefault="000C2D40">
      <w:pPr>
        <w:spacing w:line="360" w:lineRule="auto"/>
        <w:rPr>
          <w:b/>
          <w:bCs/>
          <w:lang w:val="uk-UA"/>
        </w:rPr>
      </w:pPr>
      <w:r w:rsidRPr="000C2D40">
        <w:rPr>
          <w:b/>
          <w:bCs/>
          <w:lang w:val="uk-UA"/>
        </w:rPr>
        <w:t>Мережі асоціативної пам’яті</w:t>
      </w:r>
    </w:p>
    <w:p w14:paraId="304D542F" w14:textId="45759F31" w:rsidR="000C2D40" w:rsidRPr="00393201" w:rsidRDefault="000C2D40" w:rsidP="00393201">
      <w:pPr>
        <w:spacing w:line="360" w:lineRule="auto"/>
        <w:ind w:firstLine="708"/>
        <w:rPr>
          <w:lang w:val="uk-UA"/>
          <w:rPrChange w:id="645" w:author="Oleksiv Maksym (CY CSS ICW Integration)" w:date="2025-06-01T16:33:00Z">
            <w:rPr>
              <w:lang w:val="en-US"/>
            </w:rPr>
          </w:rPrChange>
        </w:rPr>
      </w:pPr>
      <w:r w:rsidRPr="000C2D40">
        <w:rPr>
          <w:lang w:val="uk-UA"/>
        </w:rPr>
        <w:t>Цей клас нейронних мереж використовується для задач, пов’язаних із запам'ятовуванням і відтворенням зв’язків між даними.</w:t>
      </w:r>
      <w:r>
        <w:rPr>
          <w:lang w:val="uk-UA"/>
        </w:rPr>
        <w:t xml:space="preserve"> А</w:t>
      </w:r>
      <w:r w:rsidRPr="00393201">
        <w:rPr>
          <w:lang w:val="uk-UA"/>
        </w:rPr>
        <w:t>рхітектура</w:t>
      </w:r>
      <w:r>
        <w:rPr>
          <w:lang w:val="uk-UA"/>
        </w:rPr>
        <w:t xml:space="preserve"> цих нейронних мереж це м</w:t>
      </w:r>
      <w:r w:rsidRPr="000C2D40">
        <w:rPr>
          <w:lang w:val="uk-UA"/>
        </w:rPr>
        <w:t>одель Хопфілда, яка дозволяє моделювати функцію асоціативної пам'яті</w:t>
      </w:r>
      <w:ins w:id="646" w:author="Ярмола Юрій Юрійович" w:date="2025-06-02T21:18:00Z">
        <w:r w:rsidR="002C77B0" w:rsidRPr="002D172D">
          <w:rPr>
            <w:lang w:val="uk-UA"/>
          </w:rPr>
          <w:t>[17]</w:t>
        </w:r>
      </w:ins>
      <w:r w:rsidRPr="000C2D40">
        <w:rPr>
          <w:lang w:val="uk-UA"/>
        </w:rPr>
        <w:t>.</w:t>
      </w:r>
      <w:del w:id="647" w:author="Ярмола Юрій Юрійович" w:date="2025-06-02T21:18:00Z">
        <w:r w:rsidR="005F16B4" w:rsidRPr="00393201" w:rsidDel="002C77B0">
          <w:rPr>
            <w:lang w:val="uk-UA"/>
            <w:rPrChange w:id="648" w:author="Oleksiv Maksym (CY CSS ICW Integration)" w:date="2025-06-01T16:33:00Z">
              <w:rPr>
                <w:lang w:val="en-US"/>
              </w:rPr>
            </w:rPrChange>
          </w:rPr>
          <w:delText>[17]</w:delText>
        </w:r>
      </w:del>
      <w:r>
        <w:rPr>
          <w:lang w:val="uk-UA"/>
        </w:rPr>
        <w:t xml:space="preserve"> Основні с</w:t>
      </w:r>
      <w:r w:rsidRPr="00393201">
        <w:rPr>
          <w:lang w:val="uk-UA"/>
        </w:rPr>
        <w:t>фери застосування</w:t>
      </w:r>
      <w:r>
        <w:rPr>
          <w:lang w:val="uk-UA"/>
        </w:rPr>
        <w:t xml:space="preserve"> це - о</w:t>
      </w:r>
      <w:r w:rsidRPr="000C2D40">
        <w:rPr>
          <w:lang w:val="uk-UA"/>
        </w:rPr>
        <w:t>птимізація складних систем, задачі відновлення втрачених даних, вирішення задач із частково заданими умовами</w:t>
      </w:r>
      <w:moveToRangeStart w:id="649" w:author="Ярмола Юрій Юрійович" w:date="2025-06-02T21:18:00Z" w:name="move199791508"/>
      <w:moveTo w:id="650" w:author="Ярмола Юрій Юрійович" w:date="2025-06-02T21:18:00Z">
        <w:r w:rsidR="002C77B0" w:rsidRPr="002D172D">
          <w:rPr>
            <w:lang w:val="uk-UA"/>
          </w:rPr>
          <w:t>[18]</w:t>
        </w:r>
      </w:moveTo>
      <w:moveToRangeEnd w:id="649"/>
      <w:r w:rsidRPr="000C2D40">
        <w:rPr>
          <w:lang w:val="uk-UA"/>
        </w:rPr>
        <w:t>.</w:t>
      </w:r>
      <w:moveFromRangeStart w:id="651" w:author="Ярмола Юрій Юрійович" w:date="2025-06-02T21:18:00Z" w:name="move199791508"/>
      <w:moveFrom w:id="652" w:author="Ярмола Юрій Юрійович" w:date="2025-06-02T21:18:00Z">
        <w:r w:rsidR="005F16B4" w:rsidRPr="00393201" w:rsidDel="002C77B0">
          <w:rPr>
            <w:lang w:val="uk-UA"/>
            <w:rPrChange w:id="653" w:author="Oleksiv Maksym (CY CSS ICW Integration)" w:date="2025-06-01T16:33:00Z">
              <w:rPr>
                <w:lang w:val="en-US"/>
              </w:rPr>
            </w:rPrChange>
          </w:rPr>
          <w:t>[18]</w:t>
        </w:r>
      </w:moveFrom>
      <w:moveFromRangeEnd w:id="651"/>
    </w:p>
    <w:p w14:paraId="612BEEEE" w14:textId="77777777" w:rsidR="000C2D40" w:rsidRPr="000C2D40" w:rsidRDefault="000C2D40" w:rsidP="00393201">
      <w:pPr>
        <w:spacing w:line="360" w:lineRule="auto"/>
        <w:rPr>
          <w:lang w:val="uk-UA"/>
        </w:rPr>
      </w:pPr>
    </w:p>
    <w:p w14:paraId="21A36073" w14:textId="77777777" w:rsidR="000C2D40" w:rsidRPr="000C2D40" w:rsidRDefault="000C2D40">
      <w:pPr>
        <w:spacing w:line="360" w:lineRule="auto"/>
        <w:rPr>
          <w:b/>
          <w:bCs/>
          <w:lang w:val="uk-UA"/>
        </w:rPr>
      </w:pPr>
      <w:r w:rsidRPr="000C2D40">
        <w:rPr>
          <w:b/>
          <w:bCs/>
          <w:lang w:val="uk-UA"/>
        </w:rPr>
        <w:t>Трансформери</w:t>
      </w:r>
    </w:p>
    <w:p w14:paraId="2483B143" w14:textId="57EC6EA1" w:rsidR="000C2D40" w:rsidRPr="00393201" w:rsidRDefault="000C2D40" w:rsidP="00393201">
      <w:pPr>
        <w:spacing w:line="360" w:lineRule="auto"/>
        <w:ind w:firstLine="708"/>
        <w:rPr>
          <w:lang w:val="uk-UA"/>
          <w:rPrChange w:id="654" w:author="Oleksiv Maksym (CY CSS ICW Integration)" w:date="2025-06-01T16:33:00Z">
            <w:rPr>
              <w:lang w:val="en-US"/>
            </w:rPr>
          </w:rPrChange>
        </w:rPr>
      </w:pPr>
      <w:r w:rsidRPr="000C2D40">
        <w:rPr>
          <w:lang w:val="uk-UA"/>
        </w:rPr>
        <w:t>Трансформери представляють сучасний підхід до роботи з послідовними даними. Їх основою є механізм самопідлаштування (self-attention), який дозволяє моделі враховувати контекстні залежності на всіх рівнях послідовності</w:t>
      </w:r>
      <w:ins w:id="655" w:author="Ярмола Юрій Юрійович" w:date="2025-06-02T21:18:00Z">
        <w:r w:rsidR="002C77B0" w:rsidRPr="002D172D">
          <w:rPr>
            <w:lang w:val="uk-UA"/>
          </w:rPr>
          <w:t>[19]</w:t>
        </w:r>
      </w:ins>
      <w:r w:rsidRPr="000C2D40">
        <w:rPr>
          <w:lang w:val="uk-UA"/>
        </w:rPr>
        <w:t>.</w:t>
      </w:r>
      <w:del w:id="656" w:author="Ярмола Юрій Юрійович" w:date="2025-06-02T21:18:00Z">
        <w:r w:rsidR="005F16B4" w:rsidRPr="00393201" w:rsidDel="002C77B0">
          <w:rPr>
            <w:lang w:val="uk-UA"/>
            <w:rPrChange w:id="657" w:author="Oleksiv Maksym (CY CSS ICW Integration)" w:date="2025-06-01T16:33:00Z">
              <w:rPr>
                <w:lang w:val="en-US"/>
              </w:rPr>
            </w:rPrChange>
          </w:rPr>
          <w:delText>[19]</w:delText>
        </w:r>
      </w:del>
      <w:r>
        <w:rPr>
          <w:lang w:val="uk-UA"/>
        </w:rPr>
        <w:t xml:space="preserve"> </w:t>
      </w:r>
      <w:r w:rsidRPr="00393201">
        <w:rPr>
          <w:lang w:val="uk-UA"/>
        </w:rPr>
        <w:t>Особливост</w:t>
      </w:r>
      <w:r>
        <w:rPr>
          <w:lang w:val="uk-UA"/>
        </w:rPr>
        <w:t>ями цих нейронних мереж - це з</w:t>
      </w:r>
      <w:r w:rsidRPr="000C2D40">
        <w:rPr>
          <w:lang w:val="uk-UA"/>
        </w:rPr>
        <w:t>датність обробляти дуже довгі послідовності, адаптивність до контексту, можливість паралельного навчання.</w:t>
      </w:r>
      <w:r>
        <w:rPr>
          <w:lang w:val="uk-UA"/>
        </w:rPr>
        <w:t xml:space="preserve"> Популярними моделями на сьогодні є </w:t>
      </w:r>
      <w:r w:rsidRPr="000C2D40">
        <w:rPr>
          <w:lang w:val="uk-UA"/>
        </w:rPr>
        <w:t>GPT, BERT, T5, що демонструють видатні результати у розв'язанні задач генерації тексту, класифікації, машинного перекладу</w:t>
      </w:r>
      <w:ins w:id="658" w:author="Ярмола Юрій Юрійович" w:date="2025-06-02T21:18:00Z">
        <w:r w:rsidR="002C77B0" w:rsidRPr="002D172D">
          <w:rPr>
            <w:lang w:val="uk-UA"/>
          </w:rPr>
          <w:t>[20</w:t>
        </w:r>
        <w:r w:rsidR="002C77B0" w:rsidRPr="003A1F92">
          <w:rPr>
            <w:lang w:val="uk-UA"/>
            <w:rPrChange w:id="659" w:author="Oleksiv Maksym (CY CSS ICW Integration)" w:date="2025-06-03T20:20:00Z">
              <w:rPr>
                <w:lang w:val="en-US"/>
              </w:rPr>
            </w:rPrChange>
          </w:rPr>
          <w:t>-</w:t>
        </w:r>
        <w:r w:rsidR="002C77B0" w:rsidRPr="002D172D">
          <w:rPr>
            <w:lang w:val="uk-UA"/>
          </w:rPr>
          <w:t>21</w:t>
        </w:r>
      </w:ins>
      <w:ins w:id="660" w:author="Ярмола Юрій Юрійович" w:date="2025-06-03T22:58:00Z">
        <w:r w:rsidR="00BE3FB8">
          <w:rPr>
            <w:lang w:val="en-US"/>
          </w:rPr>
          <w:t>, 6</w:t>
        </w:r>
      </w:ins>
      <w:ins w:id="661" w:author="Ярмола Юрій Юрійович" w:date="2025-06-03T22:59:00Z">
        <w:r w:rsidR="00D81265">
          <w:rPr>
            <w:lang w:val="en-US"/>
          </w:rPr>
          <w:t>6-68</w:t>
        </w:r>
      </w:ins>
      <w:ins w:id="662" w:author="Ярмола Юрій Юрійович" w:date="2025-06-02T21:18:00Z">
        <w:r w:rsidR="002C77B0" w:rsidRPr="002D172D">
          <w:rPr>
            <w:lang w:val="uk-UA"/>
          </w:rPr>
          <w:t>]</w:t>
        </w:r>
      </w:ins>
      <w:r w:rsidRPr="000C2D40">
        <w:rPr>
          <w:lang w:val="uk-UA"/>
        </w:rPr>
        <w:t>.</w:t>
      </w:r>
      <w:del w:id="663" w:author="Ярмола Юрій Юрійович" w:date="2025-06-02T21:18:00Z">
        <w:r w:rsidR="005F16B4" w:rsidRPr="00393201" w:rsidDel="002C77B0">
          <w:rPr>
            <w:lang w:val="uk-UA"/>
            <w:rPrChange w:id="664" w:author="Oleksiv Maksym (CY CSS ICW Integration)" w:date="2025-06-01T16:33:00Z">
              <w:rPr>
                <w:lang w:val="en-US"/>
              </w:rPr>
            </w:rPrChange>
          </w:rPr>
          <w:delText>[20][21]</w:delText>
        </w:r>
      </w:del>
    </w:p>
    <w:p w14:paraId="3D280B26" w14:textId="77777777" w:rsidR="000C2D40" w:rsidRDefault="000C2D40">
      <w:pPr>
        <w:spacing w:line="360" w:lineRule="auto"/>
        <w:rPr>
          <w:b/>
          <w:bCs/>
          <w:lang w:val="uk-UA"/>
        </w:rPr>
      </w:pPr>
    </w:p>
    <w:p w14:paraId="6B340B0A" w14:textId="423317E2" w:rsidR="000C2D40" w:rsidRPr="000C2D40" w:rsidRDefault="000C2D40">
      <w:pPr>
        <w:spacing w:line="360" w:lineRule="auto"/>
        <w:rPr>
          <w:b/>
          <w:bCs/>
          <w:lang w:val="uk-UA"/>
        </w:rPr>
      </w:pPr>
      <w:r w:rsidRPr="000C2D40">
        <w:rPr>
          <w:b/>
          <w:bCs/>
          <w:lang w:val="uk-UA"/>
        </w:rPr>
        <w:t>Методи навчання</w:t>
      </w:r>
    </w:p>
    <w:p w14:paraId="46986536" w14:textId="77777777" w:rsidR="000C2D40" w:rsidRPr="000C2D40" w:rsidRDefault="000C2D40">
      <w:pPr>
        <w:spacing w:line="360" w:lineRule="auto"/>
        <w:rPr>
          <w:lang w:val="uk-UA"/>
        </w:rPr>
      </w:pPr>
      <w:r w:rsidRPr="000C2D40">
        <w:rPr>
          <w:lang w:val="uk-UA"/>
        </w:rPr>
        <w:t>Для навчання штучних нейронних мереж використовуються різні підходи:</w:t>
      </w:r>
    </w:p>
    <w:p w14:paraId="5F6F95B8" w14:textId="77777777" w:rsidR="000C2D40" w:rsidRPr="000C2D40" w:rsidRDefault="000C2D40">
      <w:pPr>
        <w:numPr>
          <w:ilvl w:val="0"/>
          <w:numId w:val="79"/>
        </w:numPr>
        <w:spacing w:line="360" w:lineRule="auto"/>
        <w:rPr>
          <w:lang w:val="uk-UA"/>
        </w:rPr>
      </w:pPr>
      <w:r w:rsidRPr="00393201">
        <w:rPr>
          <w:lang w:val="uk-UA"/>
        </w:rPr>
        <w:t>Підконтрольне навчання:</w:t>
      </w:r>
      <w:r w:rsidRPr="000C2D40">
        <w:rPr>
          <w:lang w:val="uk-UA"/>
        </w:rPr>
        <w:t xml:space="preserve"> моделі навчаються на даних із мітками, дозволяючи робити прогнози для нових даних.</w:t>
      </w:r>
    </w:p>
    <w:p w14:paraId="56CF8A29" w14:textId="77777777" w:rsidR="000C2D40" w:rsidRPr="000C2D40" w:rsidRDefault="000C2D40">
      <w:pPr>
        <w:numPr>
          <w:ilvl w:val="0"/>
          <w:numId w:val="79"/>
        </w:numPr>
        <w:spacing w:line="360" w:lineRule="auto"/>
        <w:rPr>
          <w:lang w:val="uk-UA"/>
        </w:rPr>
      </w:pPr>
      <w:r w:rsidRPr="00393201">
        <w:rPr>
          <w:lang w:val="uk-UA"/>
        </w:rPr>
        <w:lastRenderedPageBreak/>
        <w:t>Безконтрольне навчання:</w:t>
      </w:r>
      <w:r w:rsidRPr="000C2D40">
        <w:rPr>
          <w:lang w:val="uk-UA"/>
        </w:rPr>
        <w:t xml:space="preserve"> дозволяє знаходити приховані структури у немаркованих даних, що корисно для кластеризації, пошуку аномалій.</w:t>
      </w:r>
    </w:p>
    <w:p w14:paraId="72F42A52" w14:textId="77777777" w:rsidR="000C2D40" w:rsidRPr="000C2D40" w:rsidRDefault="000C2D40">
      <w:pPr>
        <w:numPr>
          <w:ilvl w:val="0"/>
          <w:numId w:val="79"/>
        </w:numPr>
        <w:spacing w:line="360" w:lineRule="auto"/>
        <w:rPr>
          <w:lang w:val="uk-UA"/>
        </w:rPr>
      </w:pPr>
      <w:r w:rsidRPr="00393201">
        <w:rPr>
          <w:lang w:val="uk-UA"/>
        </w:rPr>
        <w:t>Навчання з підкріпленням:</w:t>
      </w:r>
      <w:r w:rsidRPr="000C2D40">
        <w:rPr>
          <w:lang w:val="uk-UA"/>
        </w:rPr>
        <w:t xml:space="preserve"> забезпечує адаптацію моделей у динамічних середовищах шляхом отримання винагороди за виконані дії.</w:t>
      </w:r>
    </w:p>
    <w:p w14:paraId="43A59432" w14:textId="77777777" w:rsidR="000C2D40" w:rsidRDefault="000C2D40">
      <w:pPr>
        <w:spacing w:line="360" w:lineRule="auto"/>
        <w:rPr>
          <w:b/>
          <w:bCs/>
          <w:lang w:val="uk-UA"/>
        </w:rPr>
      </w:pPr>
    </w:p>
    <w:p w14:paraId="1C088D6B" w14:textId="68DEBA7F" w:rsidR="000C2D40" w:rsidRPr="000C2D40" w:rsidRDefault="000C2D40">
      <w:pPr>
        <w:spacing w:line="360" w:lineRule="auto"/>
        <w:rPr>
          <w:b/>
          <w:bCs/>
          <w:lang w:val="uk-UA"/>
        </w:rPr>
      </w:pPr>
      <w:r w:rsidRPr="000C2D40">
        <w:rPr>
          <w:b/>
          <w:bCs/>
          <w:lang w:val="uk-UA"/>
        </w:rPr>
        <w:t>Оптимізація</w:t>
      </w:r>
    </w:p>
    <w:p w14:paraId="4AEC6417" w14:textId="77777777" w:rsidR="008C78AF" w:rsidRPr="008C78AF" w:rsidRDefault="008C78AF" w:rsidP="00393201">
      <w:pPr>
        <w:spacing w:line="360" w:lineRule="auto"/>
        <w:ind w:firstLine="708"/>
        <w:rPr>
          <w:lang w:val="uk-UA"/>
        </w:rPr>
      </w:pPr>
      <w:r w:rsidRPr="008C78AF">
        <w:rPr>
          <w:lang w:val="uk-UA"/>
        </w:rPr>
        <w:t>Для ефективного навчання штучних нейронних мереж, які працюють із великими обсягами даних, використовуються різноманітні алгоритми оптимізації. Основна мета оптимізації полягає у мінімізації функції втрат, яка визначає різницю між прогнозованими та фактичними значеннями. Цей процес передбачає поступову адаптацію вагових коефіцієнтів моделі для досягнення найкращих результатів.</w:t>
      </w:r>
    </w:p>
    <w:p w14:paraId="69C89B66" w14:textId="77777777" w:rsidR="008C78AF" w:rsidRPr="008C78AF" w:rsidRDefault="008C78AF" w:rsidP="00393201">
      <w:pPr>
        <w:spacing w:line="360" w:lineRule="auto"/>
        <w:ind w:firstLine="708"/>
        <w:rPr>
          <w:lang w:val="uk-UA"/>
        </w:rPr>
      </w:pPr>
      <w:r w:rsidRPr="008C78AF">
        <w:rPr>
          <w:lang w:val="uk-UA"/>
        </w:rPr>
        <w:t xml:space="preserve">Одним із базових підходів до оптимізації є </w:t>
      </w:r>
      <w:r w:rsidRPr="00393201">
        <w:rPr>
          <w:lang w:val="uk-UA"/>
        </w:rPr>
        <w:t>градієнтний спуск</w:t>
      </w:r>
      <w:r w:rsidRPr="008C78AF">
        <w:rPr>
          <w:lang w:val="uk-UA"/>
        </w:rPr>
        <w:t>, який ґрунтується на обчисленні градієнта функції втрат стосовно кожного параметра мережі. Цей метод дозволяє поступово змінювати ваги у напрямку зменшення значення функції втрат. Традиційний градієнтний спуск працює з фіксованою швидкістю навчання, яка визначає величину зміни ваг. Однак вибір оптимальної швидкості є критичним: надто велика швидкість може призвести до нестабільності моделі, а надто мала — до надмірно тривалого навчання.</w:t>
      </w:r>
    </w:p>
    <w:p w14:paraId="4FFE781D" w14:textId="02626310" w:rsidR="008C78AF" w:rsidRPr="00393201" w:rsidRDefault="008C78AF" w:rsidP="00393201">
      <w:pPr>
        <w:spacing w:line="360" w:lineRule="auto"/>
        <w:ind w:firstLine="708"/>
        <w:rPr>
          <w:lang w:val="uk-UA"/>
          <w:rPrChange w:id="665" w:author="Oleksiv Maksym (CY CSS ICW Integration)" w:date="2025-06-01T16:33:00Z">
            <w:rPr>
              <w:lang w:val="en-US"/>
            </w:rPr>
          </w:rPrChange>
        </w:rPr>
      </w:pPr>
      <w:r w:rsidRPr="008C78AF">
        <w:rPr>
          <w:lang w:val="uk-UA"/>
        </w:rPr>
        <w:t xml:space="preserve">Сучасні модифікації градієнтного спуску, такі як </w:t>
      </w:r>
      <w:r w:rsidRPr="00393201">
        <w:rPr>
          <w:lang w:val="uk-UA"/>
        </w:rPr>
        <w:t>Adam</w:t>
      </w:r>
      <w:r w:rsidRPr="008C78AF">
        <w:rPr>
          <w:lang w:val="uk-UA"/>
        </w:rPr>
        <w:t xml:space="preserve"> (Adaptive Moment Estimation) і </w:t>
      </w:r>
      <w:r w:rsidRPr="00393201">
        <w:rPr>
          <w:lang w:val="uk-UA"/>
        </w:rPr>
        <w:t>RMSprop</w:t>
      </w:r>
      <w:r w:rsidRPr="008C78AF">
        <w:rPr>
          <w:lang w:val="uk-UA"/>
        </w:rPr>
        <w:t xml:space="preserve"> (Root Mean Square Propagation), значно покращують процес оптимізації. Adam є одним із найбільш популярних методів, оскільки він поєднує переваги моментного градієнта та адаптивного масштабування швидкості навчання</w:t>
      </w:r>
      <w:ins w:id="666" w:author="Ярмола Юрій Юрійович" w:date="2025-06-02T21:18:00Z">
        <w:r w:rsidR="002C77B0" w:rsidRPr="002D172D">
          <w:rPr>
            <w:lang w:val="uk-UA"/>
          </w:rPr>
          <w:t>[22]</w:t>
        </w:r>
      </w:ins>
      <w:r w:rsidRPr="008C78AF">
        <w:rPr>
          <w:lang w:val="uk-UA"/>
        </w:rPr>
        <w:t>.</w:t>
      </w:r>
      <w:del w:id="667" w:author="Ярмола Юрій Юрійович" w:date="2025-06-02T21:18:00Z">
        <w:r w:rsidR="005F16B4" w:rsidRPr="00393201" w:rsidDel="002C77B0">
          <w:rPr>
            <w:lang w:val="uk-UA"/>
            <w:rPrChange w:id="668" w:author="Oleksiv Maksym (CY CSS ICW Integration)" w:date="2025-06-01T16:33:00Z">
              <w:rPr>
                <w:lang w:val="en-US"/>
              </w:rPr>
            </w:rPrChange>
          </w:rPr>
          <w:delText>[22]</w:delText>
        </w:r>
      </w:del>
      <w:r w:rsidRPr="008C78AF">
        <w:rPr>
          <w:lang w:val="uk-UA"/>
        </w:rPr>
        <w:t xml:space="preserve"> Цей метод автоматично змінює швидкість навчання для кожного параметра, враховуючи історію градієнтів, що забезпечує швидшу і стабільнішу збіжність. RMSprop, своєю чергою, також адаптує швидкість навчання, але зосереджується на зменшенні коливань градієнта, особливо у задачах із шумовими даними</w:t>
      </w:r>
      <w:moveToRangeStart w:id="669" w:author="Ярмола Юрій Юрійович" w:date="2025-06-02T21:18:00Z" w:name="move199791537"/>
      <w:moveTo w:id="670" w:author="Ярмола Юрій Юрійович" w:date="2025-06-02T21:18:00Z">
        <w:r w:rsidR="002C77B0" w:rsidRPr="002D172D">
          <w:rPr>
            <w:lang w:val="uk-UA"/>
          </w:rPr>
          <w:t>[23]</w:t>
        </w:r>
      </w:moveTo>
      <w:moveToRangeEnd w:id="669"/>
      <w:r w:rsidRPr="008C78AF">
        <w:rPr>
          <w:lang w:val="uk-UA"/>
        </w:rPr>
        <w:t>.</w:t>
      </w:r>
      <w:moveFromRangeStart w:id="671" w:author="Ярмола Юрій Юрійович" w:date="2025-06-02T21:18:00Z" w:name="move199791537"/>
      <w:moveFrom w:id="672" w:author="Ярмола Юрій Юрійович" w:date="2025-06-02T21:18:00Z">
        <w:r w:rsidR="005F16B4" w:rsidRPr="00393201" w:rsidDel="002C77B0">
          <w:rPr>
            <w:lang w:val="uk-UA"/>
            <w:rPrChange w:id="673" w:author="Oleksiv Maksym (CY CSS ICW Integration)" w:date="2025-06-01T16:33:00Z">
              <w:rPr>
                <w:lang w:val="en-US"/>
              </w:rPr>
            </w:rPrChange>
          </w:rPr>
          <w:t>[23]</w:t>
        </w:r>
      </w:moveFrom>
      <w:moveFromRangeEnd w:id="671"/>
    </w:p>
    <w:p w14:paraId="7052C520" w14:textId="77777777" w:rsidR="008C78AF" w:rsidRPr="008C78AF" w:rsidRDefault="008C78AF" w:rsidP="00393201">
      <w:pPr>
        <w:spacing w:line="360" w:lineRule="auto"/>
        <w:ind w:firstLine="708"/>
        <w:rPr>
          <w:lang w:val="uk-UA"/>
        </w:rPr>
      </w:pPr>
      <w:r w:rsidRPr="008C78AF">
        <w:rPr>
          <w:lang w:val="uk-UA"/>
        </w:rPr>
        <w:lastRenderedPageBreak/>
        <w:t>Вибір алгоритму оптимізації залежить від типу задачі, складності моделі та доступних обчислювальних ресурсів. Важливо зазначити, що процес оптимізації потребує попереднього налаштування гіперпараметрів, таких як швидкість навчання, момент і розмір партії даних. Ефективна оптимізація є ключовою для забезпечення високої точності та узагальнюючої здатності нейронної мережі.</w:t>
      </w:r>
    </w:p>
    <w:p w14:paraId="7A995F02" w14:textId="77777777" w:rsidR="000C2D40" w:rsidRPr="00393201" w:rsidRDefault="000C2D40">
      <w:pPr>
        <w:spacing w:line="360" w:lineRule="auto"/>
        <w:rPr>
          <w:lang w:val="uk-UA"/>
        </w:rPr>
      </w:pPr>
    </w:p>
    <w:p w14:paraId="46EA677B" w14:textId="401ED9E1" w:rsidR="000C2D40" w:rsidRPr="000C2D40" w:rsidRDefault="000C2D40">
      <w:pPr>
        <w:spacing w:line="360" w:lineRule="auto"/>
        <w:rPr>
          <w:b/>
          <w:bCs/>
          <w:lang w:val="uk-UA"/>
        </w:rPr>
      </w:pPr>
      <w:r w:rsidRPr="000C2D40">
        <w:rPr>
          <w:b/>
          <w:bCs/>
          <w:lang w:val="uk-UA"/>
        </w:rPr>
        <w:t>Популярні інструменти</w:t>
      </w:r>
    </w:p>
    <w:p w14:paraId="2DD1441F" w14:textId="77777777" w:rsidR="008C78AF" w:rsidRPr="008C78AF" w:rsidRDefault="008C78AF" w:rsidP="00393201">
      <w:pPr>
        <w:spacing w:line="360" w:lineRule="auto"/>
        <w:ind w:firstLine="708"/>
        <w:rPr>
          <w:lang w:val="uk-UA"/>
        </w:rPr>
      </w:pPr>
      <w:r w:rsidRPr="008C78AF">
        <w:rPr>
          <w:lang w:val="uk-UA"/>
        </w:rPr>
        <w:t xml:space="preserve">Для розробки, навчання та тестування штучних нейронних мереж активно використовуються сучасні програмні фреймворки, які надають зручні інструменти та бібліотеки. До найпопулярніших платформ належать </w:t>
      </w:r>
      <w:r w:rsidRPr="00393201">
        <w:rPr>
          <w:lang w:val="uk-UA"/>
        </w:rPr>
        <w:t>TensorFlow</w:t>
      </w:r>
      <w:r w:rsidRPr="008C78AF">
        <w:rPr>
          <w:lang w:val="uk-UA"/>
        </w:rPr>
        <w:t xml:space="preserve">, </w:t>
      </w:r>
      <w:r w:rsidRPr="00393201">
        <w:rPr>
          <w:lang w:val="uk-UA"/>
        </w:rPr>
        <w:t>PyTorch</w:t>
      </w:r>
      <w:r w:rsidRPr="008C78AF">
        <w:rPr>
          <w:lang w:val="uk-UA"/>
        </w:rPr>
        <w:t xml:space="preserve"> та </w:t>
      </w:r>
      <w:r w:rsidRPr="00393201">
        <w:rPr>
          <w:lang w:val="uk-UA"/>
        </w:rPr>
        <w:t>Keras</w:t>
      </w:r>
      <w:r w:rsidRPr="008C78AF">
        <w:rPr>
          <w:lang w:val="uk-UA"/>
        </w:rPr>
        <w:t>, кожна з яких має унікальні переваги і можливості.</w:t>
      </w:r>
    </w:p>
    <w:p w14:paraId="502F1F52" w14:textId="55F403CA" w:rsidR="008C78AF" w:rsidRPr="008C78AF" w:rsidRDefault="008C78AF" w:rsidP="00393201">
      <w:pPr>
        <w:spacing w:line="360" w:lineRule="auto"/>
        <w:ind w:firstLine="708"/>
        <w:rPr>
          <w:lang w:val="uk-UA"/>
        </w:rPr>
      </w:pPr>
      <w:r w:rsidRPr="00393201">
        <w:rPr>
          <w:lang w:val="uk-UA"/>
        </w:rPr>
        <w:t>TensorFlow</w:t>
      </w:r>
      <w:r w:rsidRPr="008C78AF">
        <w:rPr>
          <w:lang w:val="uk-UA"/>
        </w:rPr>
        <w:t xml:space="preserve"> — це масштабована бібліотека з відкритим кодом, розроблена Google</w:t>
      </w:r>
      <w:r w:rsidR="00991C03" w:rsidRPr="00393201">
        <w:rPr>
          <w:lang w:val="uk-UA"/>
          <w:rPrChange w:id="674" w:author="Oleksiv Maksym (CY CSS ICW Integration)" w:date="2025-06-01T16:33:00Z">
            <w:rPr>
              <w:lang w:val="en-US"/>
            </w:rPr>
          </w:rPrChange>
        </w:rPr>
        <w:t>[24]</w:t>
      </w:r>
      <w:r w:rsidRPr="008C78AF">
        <w:rPr>
          <w:lang w:val="uk-UA"/>
        </w:rPr>
        <w:t>, яка дозволяє працювати з великими обсягами даних і складними моделями. Завдяки високій продуктивності та підтримці багатоплатформних обчислень (CPU, GPU, TPU), TensorFlow забезпечує швидке навчання навіть у великих мережах. Інтеграція з бібліотекою TensorBoard дозволяє візуалізувати процес навчання та аналізувати продуктивність моделей. Важливою особливістю TensorFlow є можливість реалізації моделей на рівні низькорівневого програмування, що забезпечує більшу гнучкість для розробників, які працюють із нестандартними архітектурами.</w:t>
      </w:r>
    </w:p>
    <w:p w14:paraId="3AD16043" w14:textId="2521A6E5" w:rsidR="008C78AF" w:rsidRPr="008C78AF" w:rsidRDefault="008C78AF" w:rsidP="00393201">
      <w:pPr>
        <w:spacing w:line="360" w:lineRule="auto"/>
        <w:ind w:firstLine="708"/>
        <w:rPr>
          <w:lang w:val="uk-UA"/>
        </w:rPr>
      </w:pPr>
      <w:r w:rsidRPr="00393201">
        <w:rPr>
          <w:lang w:val="uk-UA"/>
        </w:rPr>
        <w:t>PyTorch</w:t>
      </w:r>
      <w:r w:rsidRPr="008C78AF">
        <w:rPr>
          <w:lang w:val="uk-UA"/>
        </w:rPr>
        <w:t xml:space="preserve">, створений компанією </w:t>
      </w:r>
      <w:commentRangeStart w:id="675"/>
      <w:commentRangeStart w:id="676"/>
      <w:r w:rsidRPr="008C78AF">
        <w:rPr>
          <w:lang w:val="uk-UA"/>
        </w:rPr>
        <w:t>Facebook</w:t>
      </w:r>
      <w:commentRangeEnd w:id="675"/>
      <w:r w:rsidR="00054850">
        <w:rPr>
          <w:rStyle w:val="CommentReference"/>
        </w:rPr>
        <w:commentReference w:id="675"/>
      </w:r>
      <w:commentRangeEnd w:id="676"/>
      <w:r w:rsidR="0083152C">
        <w:rPr>
          <w:rStyle w:val="CommentReference"/>
        </w:rPr>
        <w:commentReference w:id="676"/>
      </w:r>
      <w:r w:rsidR="00991C03" w:rsidRPr="00393201">
        <w:rPr>
          <w:lang w:val="uk-UA"/>
          <w:rPrChange w:id="677" w:author="Oleksiv Maksym (CY CSS ICW Integration)" w:date="2025-06-01T16:33:00Z">
            <w:rPr>
              <w:lang w:val="en-US"/>
            </w:rPr>
          </w:rPrChange>
        </w:rPr>
        <w:t>[25]</w:t>
      </w:r>
      <w:r w:rsidRPr="008C78AF">
        <w:rPr>
          <w:lang w:val="uk-UA"/>
        </w:rPr>
        <w:t xml:space="preserve">, є ще однією популярною платформою, яка особливо активно використовується в наукових дослідженнях та експериментах. PyTorch забезпечує інтуїтивно зрозумілий інтерфейс і підтримує динамічні обчислювальні графи, що робить процес навчання більш прозорим і зрозумілим. Завдяки цьому PyTorch дозволяє швидко експериментувати з новими архітектурами і методами оптимізації. Крім того, PyTorch інтегрується з популярними інструментами для машинного навчання, </w:t>
      </w:r>
      <w:r w:rsidRPr="008C78AF">
        <w:rPr>
          <w:lang w:val="uk-UA"/>
        </w:rPr>
        <w:lastRenderedPageBreak/>
        <w:t>такими як Hugging Face Transformers, що розширює його можливості для роботи з текстовими даними.</w:t>
      </w:r>
    </w:p>
    <w:p w14:paraId="0D66AB28" w14:textId="567DCBC7" w:rsidR="008C78AF" w:rsidRPr="008C78AF" w:rsidRDefault="008C78AF" w:rsidP="00393201">
      <w:pPr>
        <w:spacing w:line="360" w:lineRule="auto"/>
        <w:ind w:firstLine="708"/>
        <w:rPr>
          <w:lang w:val="uk-UA"/>
        </w:rPr>
      </w:pPr>
      <w:r w:rsidRPr="00393201">
        <w:rPr>
          <w:lang w:val="uk-UA"/>
        </w:rPr>
        <w:t>Keras</w:t>
      </w:r>
      <w:r w:rsidRPr="008C78AF">
        <w:rPr>
          <w:lang w:val="uk-UA"/>
        </w:rPr>
        <w:t xml:space="preserve"> є високорівневим інтерфейсом для побудови нейронних мереж</w:t>
      </w:r>
      <w:r w:rsidR="00991C03" w:rsidRPr="00393201">
        <w:rPr>
          <w:lang w:val="uk-UA"/>
          <w:rPrChange w:id="678" w:author="Oleksiv Maksym (CY CSS ICW Integration)" w:date="2025-06-01T16:33:00Z">
            <w:rPr>
              <w:lang w:val="en-US"/>
            </w:rPr>
          </w:rPrChange>
        </w:rPr>
        <w:t>[26]</w:t>
      </w:r>
      <w:r w:rsidRPr="008C78AF">
        <w:rPr>
          <w:lang w:val="uk-UA"/>
        </w:rPr>
        <w:t>, що спрощує процес розробки моделей. Спочатку створений як окремий проєкт, Keras зараз інтегрований у TensorFlow. Цей інструмент дозволяє легко створювати складні моделі, використовуючи простий синтаксис, що особливо корисно для новачків у галузі машинного навчання. Хоча Keras не надає стільки гнучкості, як TensorFlow чи PyTorch, його основна перевага полягає у швидкому прототипуванні.</w:t>
      </w:r>
    </w:p>
    <w:p w14:paraId="36C0D594" w14:textId="77777777" w:rsidR="008C78AF" w:rsidRPr="008C78AF" w:rsidRDefault="008C78AF" w:rsidP="00393201">
      <w:pPr>
        <w:spacing w:line="360" w:lineRule="auto"/>
        <w:ind w:firstLine="360"/>
        <w:rPr>
          <w:lang w:val="uk-UA"/>
        </w:rPr>
      </w:pPr>
      <w:r w:rsidRPr="008C78AF">
        <w:rPr>
          <w:lang w:val="uk-UA"/>
        </w:rPr>
        <w:t>Важливо зазначити, що кожен із цих фреймворків має свої сильні та слабкі сторони, тому вибір інструменту залежить від конкретних вимог проєкту. TensorFlow підходить для виробничих систем, де важливі стабільність і масштабованість, PyTorch — для дослідницьких задач, а Keras — для швидкого створення моделей із мінімальними витратами часу. Усі три інструменти активно підтримуються спільнотою розробників, що забезпечує постійне вдосконалення їх функціональності та можливостей.</w:t>
      </w:r>
    </w:p>
    <w:p w14:paraId="5D456095" w14:textId="49972E69" w:rsidR="000C2D40" w:rsidRPr="000C2D40" w:rsidRDefault="000C2D40">
      <w:pPr>
        <w:spacing w:line="360" w:lineRule="auto"/>
        <w:rPr>
          <w:lang w:val="uk-UA"/>
        </w:rPr>
      </w:pPr>
    </w:p>
    <w:p w14:paraId="47DC5CC4" w14:textId="048BFA2B" w:rsidR="000C2D40" w:rsidRPr="000C2D40" w:rsidRDefault="000C2D40" w:rsidP="00393201">
      <w:pPr>
        <w:spacing w:line="360" w:lineRule="auto"/>
        <w:ind w:firstLine="360"/>
        <w:rPr>
          <w:lang w:val="uk-UA"/>
        </w:rPr>
      </w:pPr>
      <w:r w:rsidRPr="00393201">
        <w:rPr>
          <w:lang w:val="uk-UA"/>
        </w:rPr>
        <w:t>Сучасні підходи до створення ШНМ є надзвичайно різноманітними та дозволяють вирішувати широкий спектр задач. Кожна архітектура і метод навчання мають свої сильні сторони, обмеження і найкращі сфери застосування, що дозволяє ефективно адаптувати ШНМ до різних умов і завдань.</w:t>
      </w:r>
    </w:p>
    <w:p w14:paraId="3A37DC97" w14:textId="6FE152FC" w:rsidR="008A2818" w:rsidRPr="000C2D40" w:rsidRDefault="008A2818" w:rsidP="00393201">
      <w:pPr>
        <w:spacing w:line="360" w:lineRule="auto"/>
        <w:rPr>
          <w:szCs w:val="28"/>
          <w:lang w:val="uk-UA" w:eastAsia="uk-UA"/>
        </w:rPr>
      </w:pPr>
    </w:p>
    <w:p w14:paraId="078749AA" w14:textId="57FCD8AE" w:rsidR="00003D4B" w:rsidRPr="000C2D40" w:rsidRDefault="00003D4B">
      <w:pPr>
        <w:pStyle w:val="Heading2"/>
        <w:spacing w:line="360" w:lineRule="auto"/>
        <w:rPr>
          <w:lang w:val="uk-UA"/>
        </w:rPr>
      </w:pPr>
      <w:bookmarkStart w:id="679" w:name="_Toc199890562"/>
      <w:r w:rsidRPr="000C2D40">
        <w:rPr>
          <w:lang w:val="uk-UA"/>
        </w:rPr>
        <w:t xml:space="preserve">1.2 </w:t>
      </w:r>
      <w:r w:rsidR="009F6929" w:rsidRPr="000C2D40">
        <w:rPr>
          <w:lang w:val="uk-UA"/>
        </w:rPr>
        <w:t xml:space="preserve">Аналіз відомих </w:t>
      </w:r>
      <w:r w:rsidRPr="000C2D40">
        <w:rPr>
          <w:lang w:val="uk-UA"/>
        </w:rPr>
        <w:t>інструментів та платформ для побудови, навчання та оцінки моделей</w:t>
      </w:r>
      <w:bookmarkEnd w:id="679"/>
    </w:p>
    <w:p w14:paraId="480344E4" w14:textId="47D60D4C" w:rsidR="00B8511C" w:rsidRPr="00874D62" w:rsidRDefault="00367849">
      <w:pPr>
        <w:spacing w:line="360" w:lineRule="auto"/>
        <w:rPr>
          <w:lang w:val="uk-UA"/>
        </w:rPr>
      </w:pPr>
      <w:r w:rsidRPr="00874D62">
        <w:rPr>
          <w:lang w:val="uk-UA"/>
        </w:rPr>
        <w:tab/>
        <w:t xml:space="preserve">Розробка, навчання та оцінка моделей є складною задачею, яка вимагає спеціалізованих інструментів чи платформ, які забезпечують високу продуктивність роботи з даними, підготовка чи створення даних та гнучкість у розробці чи дослідженні ШНМ. Найпопулярніші платформи розраховані </w:t>
      </w:r>
      <w:r w:rsidR="00F67E0D" w:rsidRPr="00874D62">
        <w:rPr>
          <w:lang w:val="uk-UA"/>
        </w:rPr>
        <w:lastRenderedPageBreak/>
        <w:t>зазвичай на програмістів, що мають досвід у розробці ШНМ, хоча є і платформи, які розраховані на дослідження чи базові налаштування через зручний GUI. Вибір відповідного інструменту залежить від типу задачі, обсягу даних та вимог до обчислювальних ресурсів.</w:t>
      </w:r>
    </w:p>
    <w:p w14:paraId="521280E8" w14:textId="1F6457FC" w:rsidR="00B71D5C" w:rsidRPr="00874D62" w:rsidRDefault="00F67E0D">
      <w:pPr>
        <w:pStyle w:val="ListParagraph"/>
        <w:numPr>
          <w:ilvl w:val="0"/>
          <w:numId w:val="3"/>
        </w:numPr>
        <w:spacing w:line="360" w:lineRule="auto"/>
        <w:rPr>
          <w:lang w:val="uk-UA"/>
        </w:rPr>
      </w:pPr>
      <w:r w:rsidRPr="00874D62">
        <w:rPr>
          <w:lang w:val="uk-UA"/>
        </w:rPr>
        <w:t>TensorFlow</w:t>
      </w:r>
      <w:r w:rsidR="00991C03">
        <w:rPr>
          <w:lang w:val="en-US"/>
        </w:rPr>
        <w:t>[24]</w:t>
      </w:r>
    </w:p>
    <w:p w14:paraId="00E105DF" w14:textId="23B14E43" w:rsidR="00B71D5C" w:rsidRPr="00874D62" w:rsidRDefault="00B71D5C">
      <w:pPr>
        <w:pStyle w:val="ListParagraph"/>
        <w:spacing w:line="360" w:lineRule="auto"/>
        <w:rPr>
          <w:lang w:val="uk-UA"/>
        </w:rPr>
      </w:pPr>
      <w:r w:rsidRPr="00874D62">
        <w:rPr>
          <w:lang w:val="uk-UA"/>
        </w:rPr>
        <w:t>Відкрита програмна бібліотека для машинного навчання цілій низці задач, розроблена компанією Google для задоволення її потреб у системах, здатних будувати та тренувати нейронні мережі для виявляння та розшифровування образів та кореляцій, аналогічно до навчання й розуміння, які застосовують люди.</w:t>
      </w:r>
      <w:r w:rsidR="00F67E0D" w:rsidRPr="00874D62">
        <w:rPr>
          <w:lang w:val="uk-UA"/>
        </w:rPr>
        <w:tab/>
      </w:r>
    </w:p>
    <w:p w14:paraId="64141BFB" w14:textId="19DF1534" w:rsidR="00B71D5C" w:rsidRPr="00874D62" w:rsidRDefault="00B71D5C">
      <w:pPr>
        <w:pStyle w:val="ListParagraph"/>
        <w:numPr>
          <w:ilvl w:val="0"/>
          <w:numId w:val="3"/>
        </w:numPr>
        <w:spacing w:line="360" w:lineRule="auto"/>
        <w:rPr>
          <w:lang w:val="uk-UA"/>
        </w:rPr>
      </w:pPr>
      <w:r w:rsidRPr="00874D62">
        <w:rPr>
          <w:lang w:val="uk-UA"/>
        </w:rPr>
        <w:t>PyTorch</w:t>
      </w:r>
      <w:r w:rsidR="00991C03">
        <w:rPr>
          <w:lang w:val="en-US"/>
        </w:rPr>
        <w:t>[25]</w:t>
      </w:r>
    </w:p>
    <w:p w14:paraId="08753106" w14:textId="1A1163EE" w:rsidR="00B543E4" w:rsidRPr="00874D62" w:rsidRDefault="006926DF">
      <w:pPr>
        <w:pStyle w:val="ListParagraph"/>
        <w:spacing w:line="360" w:lineRule="auto"/>
        <w:rPr>
          <w:lang w:val="uk-UA"/>
        </w:rPr>
      </w:pPr>
      <w:r w:rsidRPr="00874D62">
        <w:rPr>
          <w:lang w:val="uk-UA"/>
        </w:rPr>
        <w:t>В</w:t>
      </w:r>
      <w:r w:rsidR="00B543E4" w:rsidRPr="00874D62">
        <w:rPr>
          <w:lang w:val="uk-UA"/>
        </w:rPr>
        <w:t xml:space="preserve">ідкрита бібліотека машинного навчання на основі бібліотеки Torch, що застосовується для задач комп'ютерного </w:t>
      </w:r>
      <w:r w:rsidR="004E01D9" w:rsidRPr="00874D62">
        <w:rPr>
          <w:lang w:val="uk-UA"/>
        </w:rPr>
        <w:t xml:space="preserve">зору </w:t>
      </w:r>
      <w:r w:rsidR="00B543E4" w:rsidRPr="00874D62">
        <w:rPr>
          <w:lang w:val="uk-UA"/>
        </w:rPr>
        <w:t>та обробки природної мови.</w:t>
      </w:r>
    </w:p>
    <w:p w14:paraId="64DCABC5" w14:textId="537DCBF7" w:rsidR="00B71D5C" w:rsidRPr="00874D62" w:rsidRDefault="00B71D5C">
      <w:pPr>
        <w:pStyle w:val="ListParagraph"/>
        <w:numPr>
          <w:ilvl w:val="0"/>
          <w:numId w:val="3"/>
        </w:numPr>
        <w:spacing w:line="360" w:lineRule="auto"/>
        <w:rPr>
          <w:lang w:val="uk-UA"/>
        </w:rPr>
      </w:pPr>
      <w:r w:rsidRPr="00874D62">
        <w:rPr>
          <w:lang w:val="uk-UA"/>
        </w:rPr>
        <w:t>Keras</w:t>
      </w:r>
      <w:r w:rsidR="00991C03">
        <w:rPr>
          <w:lang w:val="en-US"/>
        </w:rPr>
        <w:t>[26]</w:t>
      </w:r>
    </w:p>
    <w:p w14:paraId="7EA71C2A" w14:textId="26876B14" w:rsidR="00B543E4" w:rsidRPr="00874D62" w:rsidRDefault="006926DF">
      <w:pPr>
        <w:pStyle w:val="ListParagraph"/>
        <w:spacing w:line="360" w:lineRule="auto"/>
        <w:rPr>
          <w:lang w:val="uk-UA"/>
        </w:rPr>
      </w:pPr>
      <w:r w:rsidRPr="00874D62">
        <w:rPr>
          <w:lang w:val="uk-UA"/>
        </w:rPr>
        <w:t>Відкрита нейромережна бібліотека, написана мовою Python. Вона здатна працювати поверх TensorFlow, Microsoft Cognitive Toolkit, R, Theano та PlaidML. Спро</w:t>
      </w:r>
      <w:r w:rsidR="00DB5733" w:rsidRPr="00874D62">
        <w:rPr>
          <w:lang w:val="uk-UA"/>
        </w:rPr>
        <w:t>е</w:t>
      </w:r>
      <w:r w:rsidRPr="00874D62">
        <w:rPr>
          <w:lang w:val="uk-UA"/>
        </w:rPr>
        <w:t>ктовану для уможливлення швидких експериментів з мережами глибокого навчання, її зосереджено на тому, щоби вона була зручною в користуванні, модульною та розширюваною.</w:t>
      </w:r>
    </w:p>
    <w:p w14:paraId="54E2B6F7" w14:textId="11C643D2" w:rsidR="00B71D5C" w:rsidRPr="00874D62" w:rsidRDefault="006926DF">
      <w:pPr>
        <w:pStyle w:val="ListParagraph"/>
        <w:numPr>
          <w:ilvl w:val="0"/>
          <w:numId w:val="3"/>
        </w:numPr>
        <w:spacing w:line="360" w:lineRule="auto"/>
        <w:rPr>
          <w:lang w:val="uk-UA"/>
        </w:rPr>
      </w:pPr>
      <w:r w:rsidRPr="00874D62">
        <w:rPr>
          <w:lang w:val="uk-UA"/>
        </w:rPr>
        <w:t>Transformers</w:t>
      </w:r>
      <w:r w:rsidR="00991C03">
        <w:rPr>
          <w:lang w:val="en-US"/>
        </w:rPr>
        <w:t>[27]</w:t>
      </w:r>
    </w:p>
    <w:p w14:paraId="22A17510" w14:textId="77777777" w:rsidR="006926DF" w:rsidRPr="00874D62" w:rsidRDefault="006926DF">
      <w:pPr>
        <w:pStyle w:val="ListParagraph"/>
        <w:spacing w:line="360" w:lineRule="auto"/>
        <w:rPr>
          <w:lang w:val="uk-UA"/>
        </w:rPr>
      </w:pPr>
      <w:r w:rsidRPr="00874D62">
        <w:rPr>
          <w:lang w:val="uk-UA"/>
        </w:rPr>
        <w:t>Бібліотека попередньо навчених моделей обробки природної мови, комп'ютерного зору, аудіо та мультимодальних моделей для логічного висновку та навчання.</w:t>
      </w:r>
    </w:p>
    <w:p w14:paraId="5F98E94C" w14:textId="2C4F9F70" w:rsidR="004931A8" w:rsidRPr="00874D62" w:rsidRDefault="00B71D5C">
      <w:pPr>
        <w:pStyle w:val="ListParagraph"/>
        <w:numPr>
          <w:ilvl w:val="0"/>
          <w:numId w:val="3"/>
        </w:numPr>
        <w:spacing w:line="360" w:lineRule="auto"/>
        <w:rPr>
          <w:lang w:val="uk-UA"/>
        </w:rPr>
      </w:pPr>
      <w:r w:rsidRPr="00874D62">
        <w:rPr>
          <w:lang w:val="uk-UA"/>
        </w:rPr>
        <w:t>Roboflow</w:t>
      </w:r>
      <w:r w:rsidR="00991C03">
        <w:rPr>
          <w:lang w:val="en-US"/>
        </w:rPr>
        <w:t>[28]</w:t>
      </w:r>
    </w:p>
    <w:p w14:paraId="2719C62D" w14:textId="32503B67" w:rsidR="006926DF" w:rsidRPr="00874D62" w:rsidRDefault="008A7C49">
      <w:pPr>
        <w:pStyle w:val="ListParagraph"/>
        <w:spacing w:line="360" w:lineRule="auto"/>
        <w:rPr>
          <w:lang w:val="uk-UA"/>
        </w:rPr>
      </w:pPr>
      <w:r w:rsidRPr="00874D62">
        <w:rPr>
          <w:lang w:val="uk-UA"/>
        </w:rPr>
        <w:t>Комерційна п</w:t>
      </w:r>
      <w:r w:rsidR="006926DF" w:rsidRPr="00874D62">
        <w:rPr>
          <w:lang w:val="uk-UA"/>
        </w:rPr>
        <w:t xml:space="preserve">латформа для розпізнавання </w:t>
      </w:r>
      <w:r w:rsidRPr="00874D62">
        <w:rPr>
          <w:lang w:val="uk-UA"/>
        </w:rPr>
        <w:t>об’єктів на відео та експериментів з навчанням моделей комп’ютерного зору. Особливо платформа корисна для роботи з власними наборами зображень</w:t>
      </w:r>
    </w:p>
    <w:p w14:paraId="1387FA03" w14:textId="77777777" w:rsidR="006926DF" w:rsidRPr="00874D62" w:rsidRDefault="006926DF">
      <w:pPr>
        <w:pStyle w:val="ListParagraph"/>
        <w:spacing w:line="360" w:lineRule="auto"/>
        <w:rPr>
          <w:lang w:val="uk-UA"/>
        </w:rPr>
      </w:pPr>
    </w:p>
    <w:p w14:paraId="16CA3AB6" w14:textId="6D1A39C3" w:rsidR="00635C68" w:rsidRPr="00874D62" w:rsidRDefault="00635C68">
      <w:pPr>
        <w:spacing w:after="160" w:line="360" w:lineRule="auto"/>
        <w:rPr>
          <w:lang w:val="uk-UA"/>
        </w:rPr>
      </w:pPr>
      <w:r w:rsidRPr="00874D62">
        <w:rPr>
          <w:b/>
          <w:bCs/>
          <w:lang w:val="uk-UA"/>
        </w:rPr>
        <w:lastRenderedPageBreak/>
        <w:tab/>
      </w:r>
      <w:r w:rsidR="0084017D" w:rsidRPr="00874D62">
        <w:rPr>
          <w:lang w:val="uk-UA"/>
        </w:rPr>
        <w:t>Кожна розроблена платформа має свої сильні та слабкі сторони, які потрібно враховувати при проектуванні платформи розробки ШНМ.  Нижче наведені недоліки уже реалізованих рішень.</w:t>
      </w:r>
    </w:p>
    <w:p w14:paraId="4F7236A7" w14:textId="02B938F2" w:rsidR="00635C68" w:rsidRPr="00874D62" w:rsidRDefault="00635C68">
      <w:pPr>
        <w:spacing w:after="160" w:line="360" w:lineRule="auto"/>
        <w:rPr>
          <w:b/>
          <w:bCs/>
          <w:lang w:val="uk-UA"/>
        </w:rPr>
      </w:pPr>
      <w:r w:rsidRPr="00874D62">
        <w:rPr>
          <w:b/>
          <w:bCs/>
          <w:lang w:val="uk-UA"/>
        </w:rPr>
        <w:t>TensorFlow</w:t>
      </w:r>
    </w:p>
    <w:p w14:paraId="6BA79309" w14:textId="77777777" w:rsidR="00635C68" w:rsidRPr="00874D62" w:rsidRDefault="00635C68">
      <w:pPr>
        <w:spacing w:after="160" w:line="360" w:lineRule="auto"/>
        <w:ind w:firstLine="360"/>
        <w:rPr>
          <w:lang w:val="uk-UA"/>
        </w:rPr>
      </w:pPr>
      <w:r w:rsidRPr="00874D62">
        <w:rPr>
          <w:lang w:val="uk-UA"/>
        </w:rPr>
        <w:t>TensorFlow є однією з найпотужніших відкритих бібліотек для реалізації нейронних мереж, розробленою компанією Google. Проте, незважаючи на високу гнучкість та широкі можливості, бібліотека характеризується наступними недоліками:</w:t>
      </w:r>
    </w:p>
    <w:p w14:paraId="16C0AF77" w14:textId="77777777" w:rsidR="00635C68" w:rsidRPr="00874D62" w:rsidRDefault="00635C68">
      <w:pPr>
        <w:numPr>
          <w:ilvl w:val="0"/>
          <w:numId w:val="4"/>
        </w:numPr>
        <w:spacing w:after="160" w:line="360" w:lineRule="auto"/>
        <w:rPr>
          <w:lang w:val="uk-UA"/>
        </w:rPr>
      </w:pPr>
      <w:r w:rsidRPr="00874D62">
        <w:rPr>
          <w:lang w:val="uk-UA"/>
        </w:rPr>
        <w:t>Висока складність засвоєння, що ускладнює використання її користувачами без відповідної підготовки;</w:t>
      </w:r>
    </w:p>
    <w:p w14:paraId="791830FC" w14:textId="77777777" w:rsidR="00635C68" w:rsidRPr="00874D62" w:rsidRDefault="00635C68">
      <w:pPr>
        <w:numPr>
          <w:ilvl w:val="0"/>
          <w:numId w:val="4"/>
        </w:numPr>
        <w:spacing w:after="160" w:line="360" w:lineRule="auto"/>
        <w:rPr>
          <w:lang w:val="uk-UA"/>
        </w:rPr>
      </w:pPr>
      <w:r w:rsidRPr="00874D62">
        <w:rPr>
          <w:lang w:val="uk-UA"/>
        </w:rPr>
        <w:t>Відсутність вбудованих інструментів для анотації зображень та управління наборами даних;</w:t>
      </w:r>
    </w:p>
    <w:p w14:paraId="301C1BB3" w14:textId="0CB7B9BB" w:rsidR="00635C68" w:rsidRPr="00874D62" w:rsidRDefault="00635C68">
      <w:pPr>
        <w:numPr>
          <w:ilvl w:val="0"/>
          <w:numId w:val="4"/>
        </w:numPr>
        <w:spacing w:after="160" w:line="360" w:lineRule="auto"/>
        <w:rPr>
          <w:lang w:val="uk-UA"/>
        </w:rPr>
      </w:pPr>
      <w:r w:rsidRPr="00874D62">
        <w:rPr>
          <w:lang w:val="uk-UA"/>
        </w:rPr>
        <w:t>Необхідність інтеграції з додатковими рішеннями для забезпечення повного циклу розробки моделей комп’ютерного зору.</w:t>
      </w:r>
    </w:p>
    <w:p w14:paraId="7F5CE56A" w14:textId="7664590D" w:rsidR="00635C68" w:rsidRPr="00874D62" w:rsidRDefault="00635C68">
      <w:pPr>
        <w:numPr>
          <w:ilvl w:val="0"/>
          <w:numId w:val="4"/>
        </w:numPr>
        <w:spacing w:after="160" w:line="360" w:lineRule="auto"/>
        <w:rPr>
          <w:lang w:val="uk-UA"/>
        </w:rPr>
      </w:pPr>
      <w:r w:rsidRPr="00874D62">
        <w:rPr>
          <w:lang w:val="uk-UA"/>
        </w:rPr>
        <w:t>Не можливість використовувати повні можливості через CUDA на операційній системі Windows.</w:t>
      </w:r>
    </w:p>
    <w:p w14:paraId="415F6816" w14:textId="77777777" w:rsidR="00635C68" w:rsidRPr="00874D62" w:rsidRDefault="00635C68">
      <w:pPr>
        <w:spacing w:after="160" w:line="360" w:lineRule="auto"/>
        <w:rPr>
          <w:b/>
          <w:bCs/>
          <w:lang w:val="uk-UA"/>
        </w:rPr>
      </w:pPr>
      <w:r w:rsidRPr="00874D62">
        <w:rPr>
          <w:b/>
          <w:bCs/>
          <w:lang w:val="uk-UA"/>
        </w:rPr>
        <w:t>PyTorch</w:t>
      </w:r>
    </w:p>
    <w:p w14:paraId="0428E777" w14:textId="77777777" w:rsidR="00635C68" w:rsidRPr="00874D62" w:rsidRDefault="00635C68">
      <w:pPr>
        <w:spacing w:after="160" w:line="360" w:lineRule="auto"/>
        <w:ind w:firstLine="360"/>
        <w:rPr>
          <w:lang w:val="uk-UA"/>
        </w:rPr>
      </w:pPr>
      <w:r w:rsidRPr="00874D62">
        <w:rPr>
          <w:lang w:val="uk-UA"/>
        </w:rPr>
        <w:t>PyTorch — ще одна популярна бібліотека для розробки моделей машинного навчання, яка вирізняється підтримкою динамічного графа обчислень та активно використовується у наукових дослідженнях. Однак, її використання супроводжується такими обмеженнями:</w:t>
      </w:r>
    </w:p>
    <w:p w14:paraId="3044810B" w14:textId="77777777" w:rsidR="00635C68" w:rsidRPr="00874D62" w:rsidRDefault="00635C68">
      <w:pPr>
        <w:numPr>
          <w:ilvl w:val="0"/>
          <w:numId w:val="5"/>
        </w:numPr>
        <w:spacing w:after="160" w:line="360" w:lineRule="auto"/>
        <w:rPr>
          <w:lang w:val="uk-UA"/>
        </w:rPr>
      </w:pPr>
      <w:r w:rsidRPr="00874D62">
        <w:rPr>
          <w:lang w:val="uk-UA"/>
        </w:rPr>
        <w:t>Необхідність глибоких знань програмування для реалізації більшості завдань;</w:t>
      </w:r>
    </w:p>
    <w:p w14:paraId="4F176168" w14:textId="77777777" w:rsidR="00635C68" w:rsidRPr="00874D62" w:rsidRDefault="00635C68">
      <w:pPr>
        <w:numPr>
          <w:ilvl w:val="0"/>
          <w:numId w:val="5"/>
        </w:numPr>
        <w:spacing w:after="160" w:line="360" w:lineRule="auto"/>
        <w:rPr>
          <w:lang w:val="uk-UA"/>
        </w:rPr>
      </w:pPr>
      <w:r w:rsidRPr="00874D62">
        <w:rPr>
          <w:lang w:val="uk-UA"/>
        </w:rPr>
        <w:t>Відсутність інструментів для створення, анотації та попередньої обробки наборів зображень у вбудованому вигляді;</w:t>
      </w:r>
    </w:p>
    <w:p w14:paraId="4F00A786" w14:textId="578ECA2C" w:rsidR="00635C68" w:rsidRPr="00874D62" w:rsidRDefault="00635C68">
      <w:pPr>
        <w:numPr>
          <w:ilvl w:val="0"/>
          <w:numId w:val="5"/>
        </w:numPr>
        <w:spacing w:after="160" w:line="360" w:lineRule="auto"/>
        <w:rPr>
          <w:lang w:val="uk-UA"/>
        </w:rPr>
      </w:pPr>
      <w:r w:rsidRPr="00874D62">
        <w:rPr>
          <w:lang w:val="uk-UA"/>
        </w:rPr>
        <w:lastRenderedPageBreak/>
        <w:t>Значні трудові витрати на початкових етапах про</w:t>
      </w:r>
      <w:r w:rsidR="00DB5733" w:rsidRPr="00874D62">
        <w:rPr>
          <w:lang w:val="uk-UA"/>
        </w:rPr>
        <w:t>е</w:t>
      </w:r>
      <w:r w:rsidRPr="00874D62">
        <w:rPr>
          <w:lang w:val="uk-UA"/>
        </w:rPr>
        <w:t>кту.</w:t>
      </w:r>
    </w:p>
    <w:p w14:paraId="6727AA3A" w14:textId="77777777" w:rsidR="00635C68" w:rsidRPr="00874D62" w:rsidRDefault="00635C68">
      <w:pPr>
        <w:spacing w:after="160" w:line="360" w:lineRule="auto"/>
        <w:rPr>
          <w:b/>
          <w:bCs/>
          <w:lang w:val="uk-UA"/>
        </w:rPr>
      </w:pPr>
      <w:r w:rsidRPr="00874D62">
        <w:rPr>
          <w:b/>
          <w:bCs/>
          <w:lang w:val="uk-UA"/>
        </w:rPr>
        <w:t>Keras</w:t>
      </w:r>
    </w:p>
    <w:p w14:paraId="77BA5825" w14:textId="77777777" w:rsidR="00635C68" w:rsidRPr="00874D62" w:rsidRDefault="00635C68">
      <w:pPr>
        <w:spacing w:after="160" w:line="360" w:lineRule="auto"/>
        <w:ind w:firstLine="360"/>
        <w:rPr>
          <w:lang w:val="uk-UA"/>
        </w:rPr>
      </w:pPr>
      <w:r w:rsidRPr="00874D62">
        <w:rPr>
          <w:lang w:val="uk-UA"/>
        </w:rPr>
        <w:t>Keras є високорівневою нейронною бібліотекою, що працює поверх інших фреймворків, таких як TensorFlow чи Theano. Основною перевагою Keras є простота у використанні. Водночас, до недоліків можна віднести:</w:t>
      </w:r>
    </w:p>
    <w:p w14:paraId="42D484EB" w14:textId="77777777" w:rsidR="00635C68" w:rsidRPr="00874D62" w:rsidRDefault="00635C68">
      <w:pPr>
        <w:numPr>
          <w:ilvl w:val="0"/>
          <w:numId w:val="6"/>
        </w:numPr>
        <w:spacing w:after="160" w:line="360" w:lineRule="auto"/>
        <w:rPr>
          <w:lang w:val="uk-UA"/>
        </w:rPr>
      </w:pPr>
      <w:r w:rsidRPr="00874D62">
        <w:rPr>
          <w:lang w:val="uk-UA"/>
        </w:rPr>
        <w:t>Орієнтацію виключно на етап побудови та навчання моделей, без підтримки інструментів для керування наборами зображень;</w:t>
      </w:r>
    </w:p>
    <w:p w14:paraId="6DFC006A" w14:textId="77777777" w:rsidR="00635C68" w:rsidRPr="00874D62" w:rsidRDefault="00635C68">
      <w:pPr>
        <w:numPr>
          <w:ilvl w:val="0"/>
          <w:numId w:val="6"/>
        </w:numPr>
        <w:spacing w:after="160" w:line="360" w:lineRule="auto"/>
        <w:rPr>
          <w:lang w:val="uk-UA"/>
        </w:rPr>
      </w:pPr>
      <w:r w:rsidRPr="00874D62">
        <w:rPr>
          <w:lang w:val="uk-UA"/>
        </w:rPr>
        <w:t>Обмежену функціональність у контексті розв’язання прикладних задач комп’ютерного зору без сторонніх засобів.</w:t>
      </w:r>
    </w:p>
    <w:p w14:paraId="77A8C290" w14:textId="77777777" w:rsidR="00635C68" w:rsidRPr="00874D62" w:rsidRDefault="00635C68">
      <w:pPr>
        <w:spacing w:after="160" w:line="360" w:lineRule="auto"/>
        <w:rPr>
          <w:b/>
          <w:bCs/>
          <w:lang w:val="uk-UA"/>
        </w:rPr>
      </w:pPr>
      <w:r w:rsidRPr="00874D62">
        <w:rPr>
          <w:b/>
          <w:bCs/>
          <w:lang w:val="uk-UA"/>
        </w:rPr>
        <w:t>Transformers</w:t>
      </w:r>
    </w:p>
    <w:p w14:paraId="203D096C" w14:textId="77777777" w:rsidR="00635C68" w:rsidRPr="00874D62" w:rsidRDefault="00635C68">
      <w:pPr>
        <w:spacing w:after="160" w:line="360" w:lineRule="auto"/>
        <w:rPr>
          <w:lang w:val="uk-UA"/>
        </w:rPr>
      </w:pPr>
      <w:r w:rsidRPr="00874D62">
        <w:rPr>
          <w:lang w:val="uk-UA"/>
        </w:rPr>
        <w:t>Бібліотека Transformers, створена компанією Hugging Face, містить велику кількість попередньо навчених моделей для задач обробки природної мови, комп’ютерного зору, аудіо тощо. Незважаючи на переваги, бібліотека має наступні недоліки:</w:t>
      </w:r>
    </w:p>
    <w:p w14:paraId="609F387E" w14:textId="77777777" w:rsidR="00635C68" w:rsidRPr="00874D62" w:rsidRDefault="00635C68">
      <w:pPr>
        <w:numPr>
          <w:ilvl w:val="0"/>
          <w:numId w:val="7"/>
        </w:numPr>
        <w:spacing w:after="160" w:line="360" w:lineRule="auto"/>
        <w:rPr>
          <w:lang w:val="uk-UA"/>
        </w:rPr>
      </w:pPr>
      <w:r w:rsidRPr="00874D62">
        <w:rPr>
          <w:lang w:val="uk-UA"/>
        </w:rPr>
        <w:t>Основний фокус зосереджено на обробці текстової інформації, тоді як можливості для комп’ютерного зору є обмеженими;</w:t>
      </w:r>
    </w:p>
    <w:p w14:paraId="574725D2" w14:textId="77777777" w:rsidR="00635C68" w:rsidRPr="00874D62" w:rsidRDefault="00635C68">
      <w:pPr>
        <w:numPr>
          <w:ilvl w:val="0"/>
          <w:numId w:val="7"/>
        </w:numPr>
        <w:spacing w:after="160" w:line="360" w:lineRule="auto"/>
        <w:rPr>
          <w:lang w:val="uk-UA"/>
        </w:rPr>
      </w:pPr>
      <w:r w:rsidRPr="00874D62">
        <w:rPr>
          <w:lang w:val="uk-UA"/>
        </w:rPr>
        <w:t>Відсутність засобів для повноцінної роботи з власними зображеннями без попередньої підготовки даних.</w:t>
      </w:r>
    </w:p>
    <w:p w14:paraId="5F82C047" w14:textId="77777777" w:rsidR="00635C68" w:rsidRPr="00874D62" w:rsidRDefault="00635C68">
      <w:pPr>
        <w:spacing w:after="160" w:line="360" w:lineRule="auto"/>
        <w:rPr>
          <w:b/>
          <w:bCs/>
          <w:lang w:val="uk-UA"/>
        </w:rPr>
      </w:pPr>
      <w:r w:rsidRPr="00874D62">
        <w:rPr>
          <w:b/>
          <w:bCs/>
          <w:lang w:val="uk-UA"/>
        </w:rPr>
        <w:t>Roboflow</w:t>
      </w:r>
    </w:p>
    <w:p w14:paraId="36175F93" w14:textId="3543CBB0" w:rsidR="00635C68" w:rsidRPr="00874D62" w:rsidRDefault="00635C68">
      <w:pPr>
        <w:spacing w:after="160" w:line="360" w:lineRule="auto"/>
        <w:ind w:firstLine="360"/>
        <w:rPr>
          <w:lang w:val="uk-UA"/>
        </w:rPr>
      </w:pPr>
      <w:r w:rsidRPr="00874D62">
        <w:rPr>
          <w:lang w:val="uk-UA"/>
        </w:rPr>
        <w:t>Roboflow є сучасною хмарною платформою для реалізації про</w:t>
      </w:r>
      <w:r w:rsidR="00DB5733" w:rsidRPr="00874D62">
        <w:rPr>
          <w:lang w:val="uk-UA"/>
        </w:rPr>
        <w:t>е</w:t>
      </w:r>
      <w:r w:rsidRPr="00874D62">
        <w:rPr>
          <w:lang w:val="uk-UA"/>
        </w:rPr>
        <w:t>ктів у галузі комп’ютерного зору. Її головна перевага — це зручність роботи з наборами зображень, включно з їх анотацією, попередньою обробкою та генерацією нових даних. Однак, навіть при значних перевагах, платформа має низку обмежень:</w:t>
      </w:r>
    </w:p>
    <w:p w14:paraId="39BA66F1" w14:textId="1B1168F9" w:rsidR="00635C68" w:rsidRPr="00874D62" w:rsidRDefault="00635C68">
      <w:pPr>
        <w:numPr>
          <w:ilvl w:val="0"/>
          <w:numId w:val="8"/>
        </w:numPr>
        <w:spacing w:after="160" w:line="360" w:lineRule="auto"/>
        <w:rPr>
          <w:lang w:val="uk-UA"/>
        </w:rPr>
      </w:pPr>
      <w:r w:rsidRPr="00874D62">
        <w:rPr>
          <w:lang w:val="uk-UA"/>
        </w:rPr>
        <w:t>Обмеження функціональності у безкоштовній версії, що ускладнює масштабування про</w:t>
      </w:r>
      <w:r w:rsidR="00DB5733" w:rsidRPr="00874D62">
        <w:rPr>
          <w:lang w:val="uk-UA"/>
        </w:rPr>
        <w:t>е</w:t>
      </w:r>
      <w:r w:rsidRPr="00874D62">
        <w:rPr>
          <w:lang w:val="uk-UA"/>
        </w:rPr>
        <w:t>кту;</w:t>
      </w:r>
    </w:p>
    <w:p w14:paraId="3F0BEB8A" w14:textId="6865BF38" w:rsidR="00635C68" w:rsidRPr="00874D62" w:rsidRDefault="00635C68">
      <w:pPr>
        <w:numPr>
          <w:ilvl w:val="0"/>
          <w:numId w:val="8"/>
        </w:numPr>
        <w:spacing w:after="160" w:line="360" w:lineRule="auto"/>
        <w:rPr>
          <w:lang w:val="uk-UA"/>
        </w:rPr>
      </w:pPr>
      <w:r w:rsidRPr="00874D62">
        <w:rPr>
          <w:lang w:val="uk-UA"/>
        </w:rPr>
        <w:lastRenderedPageBreak/>
        <w:t>Тренування моделей</w:t>
      </w:r>
      <w:r w:rsidR="00B75BBE" w:rsidRPr="00874D62">
        <w:rPr>
          <w:lang w:val="uk-UA"/>
        </w:rPr>
        <w:t xml:space="preserve"> </w:t>
      </w:r>
      <w:r w:rsidRPr="00874D62">
        <w:rPr>
          <w:lang w:val="uk-UA"/>
        </w:rPr>
        <w:t>відбувається на сторонніх серверах, що може створити загрози безпеці при роботі з конфіденційною інформацією;</w:t>
      </w:r>
    </w:p>
    <w:p w14:paraId="36D10226" w14:textId="5344FCD1" w:rsidR="00CC3141" w:rsidRDefault="00635C68">
      <w:pPr>
        <w:numPr>
          <w:ilvl w:val="0"/>
          <w:numId w:val="8"/>
        </w:numPr>
        <w:spacing w:after="160" w:line="360" w:lineRule="auto"/>
        <w:rPr>
          <w:lang w:val="uk-UA"/>
        </w:rPr>
      </w:pPr>
      <w:r w:rsidRPr="00874D62">
        <w:rPr>
          <w:lang w:val="uk-UA"/>
        </w:rPr>
        <w:t>Обмежена гнучкість налаштування моделей порівняно з відкритими бібліотеками низького рівня.</w:t>
      </w:r>
    </w:p>
    <w:p w14:paraId="18A3CE52" w14:textId="40373F76" w:rsidR="00700BFE" w:rsidRDefault="00700BFE">
      <w:pPr>
        <w:spacing w:after="160" w:line="360" w:lineRule="auto"/>
        <w:rPr>
          <w:lang w:val="uk-UA"/>
        </w:rPr>
      </w:pPr>
    </w:p>
    <w:p w14:paraId="228A6BC9" w14:textId="77777777" w:rsidR="00700BFE" w:rsidRPr="00874D62" w:rsidRDefault="00700BFE" w:rsidP="00393201">
      <w:pPr>
        <w:spacing w:after="160" w:line="360" w:lineRule="auto"/>
        <w:rPr>
          <w:lang w:val="uk-UA"/>
        </w:rPr>
      </w:pPr>
    </w:p>
    <w:p w14:paraId="5667EC6E" w14:textId="323973AD" w:rsidR="00421E24" w:rsidRPr="00874D62" w:rsidRDefault="00421E24">
      <w:pPr>
        <w:pStyle w:val="Heading2"/>
        <w:spacing w:line="360" w:lineRule="auto"/>
        <w:rPr>
          <w:lang w:val="uk-UA"/>
        </w:rPr>
      </w:pPr>
      <w:bookmarkStart w:id="680" w:name="_Toc199890563"/>
      <w:r w:rsidRPr="00874D62">
        <w:rPr>
          <w:lang w:val="uk-UA"/>
        </w:rPr>
        <w:t xml:space="preserve">1.3 Аналіз </w:t>
      </w:r>
      <w:r w:rsidR="00910A0D" w:rsidRPr="00874D62">
        <w:rPr>
          <w:lang w:val="uk-UA"/>
        </w:rPr>
        <w:t xml:space="preserve">методів </w:t>
      </w:r>
      <w:r w:rsidRPr="00874D62">
        <w:rPr>
          <w:lang w:val="uk-UA"/>
        </w:rPr>
        <w:t>розв’язання задачі</w:t>
      </w:r>
      <w:bookmarkEnd w:id="680"/>
    </w:p>
    <w:p w14:paraId="7AAA4544" w14:textId="6200D43D" w:rsidR="00700BFE" w:rsidRDefault="00421E24">
      <w:pPr>
        <w:spacing w:after="160" w:line="360" w:lineRule="auto"/>
        <w:ind w:firstLine="360"/>
        <w:rPr>
          <w:lang w:val="uk-UA"/>
        </w:rPr>
      </w:pPr>
      <w:r w:rsidRPr="00874D62">
        <w:rPr>
          <w:lang w:val="uk-UA"/>
        </w:rPr>
        <w:t xml:space="preserve">У цьому </w:t>
      </w:r>
      <w:r w:rsidR="00264B8C" w:rsidRPr="00874D62">
        <w:rPr>
          <w:lang w:val="uk-UA"/>
        </w:rPr>
        <w:t>під</w:t>
      </w:r>
      <w:r w:rsidRPr="00874D62">
        <w:rPr>
          <w:lang w:val="uk-UA"/>
        </w:rPr>
        <w:t xml:space="preserve">розділі розглядаються основні підходи та </w:t>
      </w:r>
      <w:r w:rsidR="00910A0D" w:rsidRPr="00874D62">
        <w:rPr>
          <w:lang w:val="uk-UA"/>
        </w:rPr>
        <w:t>методи</w:t>
      </w:r>
      <w:r w:rsidRPr="00874D62">
        <w:rPr>
          <w:lang w:val="uk-UA"/>
        </w:rPr>
        <w:t>, що застосовуються у задачах створення, навчання та оцінювання штучних нейронних мереж (ШНМ). Розуміння</w:t>
      </w:r>
      <w:r w:rsidR="00910A0D" w:rsidRPr="00874D62">
        <w:rPr>
          <w:lang w:val="uk-UA"/>
        </w:rPr>
        <w:t xml:space="preserve"> </w:t>
      </w:r>
      <w:r w:rsidRPr="00874D62">
        <w:rPr>
          <w:lang w:val="uk-UA"/>
        </w:rPr>
        <w:t xml:space="preserve">принципів </w:t>
      </w:r>
      <w:r w:rsidR="00910A0D" w:rsidRPr="00874D62">
        <w:rPr>
          <w:lang w:val="uk-UA"/>
        </w:rPr>
        <w:t xml:space="preserve">їх </w:t>
      </w:r>
      <w:r w:rsidRPr="00874D62">
        <w:rPr>
          <w:lang w:val="uk-UA"/>
        </w:rPr>
        <w:t>роботи є необхідною основою для подальшої розробки та реалізації відповідної програмної платформи.</w:t>
      </w:r>
      <w:r w:rsidR="00700BFE">
        <w:rPr>
          <w:lang w:val="uk-UA"/>
        </w:rPr>
        <w:t xml:space="preserve"> </w:t>
      </w:r>
    </w:p>
    <w:p w14:paraId="30F366DE" w14:textId="435187FC" w:rsidR="00700BFE" w:rsidRDefault="00700BFE" w:rsidP="00393201">
      <w:pPr>
        <w:pStyle w:val="Heading3"/>
        <w:spacing w:line="360" w:lineRule="auto"/>
        <w:rPr>
          <w:lang w:val="uk-UA"/>
        </w:rPr>
      </w:pPr>
      <w:bookmarkStart w:id="681" w:name="_Toc199890564"/>
      <w:r w:rsidRPr="00700BFE">
        <w:rPr>
          <w:lang w:val="uk-UA"/>
        </w:rPr>
        <w:t>1.3.1 Методи формування даних для тренування та валідації моделей</w:t>
      </w:r>
      <w:bookmarkEnd w:id="681"/>
    </w:p>
    <w:p w14:paraId="62A5CC2A" w14:textId="45F66EE6" w:rsidR="008F3F5A" w:rsidRPr="00874D62" w:rsidRDefault="00700BFE" w:rsidP="00393201">
      <w:pPr>
        <w:spacing w:after="160" w:line="360" w:lineRule="auto"/>
        <w:rPr>
          <w:lang w:val="uk-UA"/>
        </w:rPr>
      </w:pPr>
      <w:r>
        <w:rPr>
          <w:rFonts w:eastAsiaTheme="majorEastAsia" w:cstheme="majorBidi"/>
          <w:b/>
          <w:color w:val="000000" w:themeColor="text1"/>
          <w:lang w:val="uk-UA"/>
        </w:rPr>
        <w:tab/>
      </w:r>
      <w:r w:rsidR="008F3F5A" w:rsidRPr="00874D62">
        <w:rPr>
          <w:lang w:val="uk-UA"/>
        </w:rPr>
        <w:t>Якість роботи штучної нейронної мережі (ШНМ) значною мірою залежить від якості та обсягу навчальних даних. Формування навчальної та валідаційної вибірок є ключовим процесом, який визначає ефективність навчання моделі, її здатність до узагальнення і стійкість до змін у вхідних даних. Правильне формування даних дозволяє не тільки забезпечити високу точність передбачень, але й запобігти проблемам, таким як перенавчання або недостатнє навчання моделі.</w:t>
      </w:r>
    </w:p>
    <w:p w14:paraId="0D965315" w14:textId="77777777" w:rsidR="008F3F5A" w:rsidRPr="00874D62" w:rsidRDefault="008F3F5A">
      <w:pPr>
        <w:spacing w:after="160" w:line="360" w:lineRule="auto"/>
        <w:ind w:firstLine="360"/>
        <w:rPr>
          <w:b/>
          <w:bCs/>
          <w:lang w:val="uk-UA"/>
        </w:rPr>
      </w:pPr>
      <w:r w:rsidRPr="00874D62">
        <w:rPr>
          <w:b/>
          <w:bCs/>
          <w:lang w:val="uk-UA"/>
        </w:rPr>
        <w:t>1. Збір даних</w:t>
      </w:r>
    </w:p>
    <w:p w14:paraId="5AFE0EB7" w14:textId="511FFE13" w:rsidR="008F3F5A" w:rsidRPr="00874D62" w:rsidRDefault="008F3F5A">
      <w:pPr>
        <w:spacing w:after="160" w:line="360" w:lineRule="auto"/>
        <w:ind w:firstLine="360"/>
        <w:rPr>
          <w:lang w:val="uk-UA"/>
        </w:rPr>
      </w:pPr>
      <w:r w:rsidRPr="00874D62">
        <w:rPr>
          <w:lang w:val="uk-UA"/>
        </w:rPr>
        <w:t>Збір даних є першим і найбільш ресурсозатратним етапом, оскільки від нього залежить якість усього подальшого процесу</w:t>
      </w:r>
      <w:ins w:id="682" w:author="Ярмола Юрій Юрійович" w:date="2025-06-02T21:19:00Z">
        <w:r w:rsidR="0083152C" w:rsidRPr="002D172D">
          <w:rPr>
            <w:lang w:val="uk-UA"/>
          </w:rPr>
          <w:t>[29</w:t>
        </w:r>
        <w:r w:rsidR="0083152C" w:rsidRPr="003A1F92">
          <w:rPr>
            <w:lang w:val="uk-UA"/>
            <w:rPrChange w:id="683" w:author="Oleksiv Maksym (CY CSS ICW Integration)" w:date="2025-06-03T20:20:00Z">
              <w:rPr>
                <w:lang w:val="en-US"/>
              </w:rPr>
            </w:rPrChange>
          </w:rPr>
          <w:t>-</w:t>
        </w:r>
        <w:r w:rsidR="0083152C" w:rsidRPr="002D172D">
          <w:rPr>
            <w:lang w:val="uk-UA"/>
          </w:rPr>
          <w:t>31]</w:t>
        </w:r>
      </w:ins>
      <w:r w:rsidRPr="00874D62">
        <w:rPr>
          <w:lang w:val="uk-UA"/>
        </w:rPr>
        <w:t>.</w:t>
      </w:r>
      <w:del w:id="684" w:author="Ярмола Юрій Юрійович" w:date="2025-06-02T21:19:00Z">
        <w:r w:rsidR="00991C03" w:rsidRPr="00393201" w:rsidDel="0083152C">
          <w:rPr>
            <w:lang w:val="uk-UA"/>
            <w:rPrChange w:id="685" w:author="Oleksiv Maksym (CY CSS ICW Integration)" w:date="2025-06-01T16:33:00Z">
              <w:rPr>
                <w:lang w:val="en-US"/>
              </w:rPr>
            </w:rPrChange>
          </w:rPr>
          <w:delText>[29][30][31]</w:delText>
        </w:r>
      </w:del>
      <w:r w:rsidRPr="00874D62">
        <w:rPr>
          <w:lang w:val="uk-UA"/>
        </w:rPr>
        <w:t xml:space="preserve"> Джерела даних визначаються специфікою завдання:</w:t>
      </w:r>
    </w:p>
    <w:p w14:paraId="5F876443" w14:textId="77777777" w:rsidR="008F3F5A" w:rsidRPr="00874D62" w:rsidRDefault="008F3F5A">
      <w:pPr>
        <w:numPr>
          <w:ilvl w:val="0"/>
          <w:numId w:val="51"/>
        </w:numPr>
        <w:spacing w:after="160" w:line="360" w:lineRule="auto"/>
        <w:rPr>
          <w:lang w:val="uk-UA"/>
        </w:rPr>
      </w:pPr>
      <w:r w:rsidRPr="00393201">
        <w:rPr>
          <w:lang w:val="uk-UA"/>
        </w:rPr>
        <w:lastRenderedPageBreak/>
        <w:t>Відкриті набори даних</w:t>
      </w:r>
      <w:r w:rsidRPr="00874D62">
        <w:rPr>
          <w:lang w:val="uk-UA"/>
        </w:rPr>
        <w:t>. Такі ресурси, як ImageNet, COCO, або Kaggle, є популярними завдяки доступності та великій кількості готових прикладів. Вони особливо корисні для задач, які вже мають усталені стандарти.</w:t>
      </w:r>
    </w:p>
    <w:p w14:paraId="681E39C0" w14:textId="2F64D088" w:rsidR="008F3F5A" w:rsidRPr="00874D62" w:rsidRDefault="008F3F5A">
      <w:pPr>
        <w:numPr>
          <w:ilvl w:val="0"/>
          <w:numId w:val="51"/>
        </w:numPr>
        <w:spacing w:after="160" w:line="360" w:lineRule="auto"/>
        <w:rPr>
          <w:lang w:val="uk-UA"/>
        </w:rPr>
      </w:pPr>
      <w:r w:rsidRPr="00393201">
        <w:rPr>
          <w:lang w:val="uk-UA"/>
        </w:rPr>
        <w:t>Користувацькі записи</w:t>
      </w:r>
      <w:r w:rsidRPr="00874D62">
        <w:rPr>
          <w:lang w:val="uk-UA"/>
        </w:rPr>
        <w:t>. Унікальні задачі часто потребують спеціалізованих даних, які можуть бути отримані через інтеграцію платформи з іншими системами або зібрані безпосередньо від користувачів</w:t>
      </w:r>
      <w:moveToRangeStart w:id="686" w:author="Ярмола Юрій Юрійович" w:date="2025-06-02T21:19:00Z" w:name="move199791612"/>
      <w:moveTo w:id="687" w:author="Ярмола Юрій Юрійович" w:date="2025-06-02T21:19:00Z">
        <w:r w:rsidR="0083152C" w:rsidRPr="002D172D">
          <w:rPr>
            <w:lang w:val="uk-UA"/>
          </w:rPr>
          <w:t>[32]</w:t>
        </w:r>
      </w:moveTo>
      <w:moveToRangeEnd w:id="686"/>
      <w:r w:rsidRPr="00874D62">
        <w:rPr>
          <w:lang w:val="uk-UA"/>
        </w:rPr>
        <w:t>.</w:t>
      </w:r>
      <w:moveFromRangeStart w:id="688" w:author="Ярмола Юрій Юрійович" w:date="2025-06-02T21:19:00Z" w:name="move199791612"/>
      <w:moveFrom w:id="689" w:author="Ярмола Юрій Юрійович" w:date="2025-06-02T21:19:00Z">
        <w:r w:rsidR="00991C03" w:rsidRPr="00393201" w:rsidDel="0083152C">
          <w:rPr>
            <w:lang w:val="uk-UA"/>
            <w:rPrChange w:id="690" w:author="Oleksiv Maksym (CY CSS ICW Integration)" w:date="2025-06-01T16:33:00Z">
              <w:rPr>
                <w:lang w:val="en-US"/>
              </w:rPr>
            </w:rPrChange>
          </w:rPr>
          <w:t>[32]</w:t>
        </w:r>
      </w:moveFrom>
      <w:moveFromRangeEnd w:id="688"/>
    </w:p>
    <w:p w14:paraId="6A9A6BAA" w14:textId="51454614" w:rsidR="008F3F5A" w:rsidRPr="00874D62" w:rsidRDefault="008F3F5A">
      <w:pPr>
        <w:numPr>
          <w:ilvl w:val="0"/>
          <w:numId w:val="51"/>
        </w:numPr>
        <w:spacing w:after="160" w:line="360" w:lineRule="auto"/>
        <w:rPr>
          <w:lang w:val="uk-UA"/>
        </w:rPr>
      </w:pPr>
      <w:r w:rsidRPr="00393201">
        <w:rPr>
          <w:lang w:val="uk-UA"/>
        </w:rPr>
        <w:t>Власноруч зібрані дані</w:t>
      </w:r>
      <w:ins w:id="691" w:author="Ярмола Юрій Юрійович" w:date="2025-06-02T21:20:00Z">
        <w:r w:rsidR="0083152C" w:rsidRPr="002D172D">
          <w:rPr>
            <w:lang w:val="uk-UA"/>
          </w:rPr>
          <w:t>[33]</w:t>
        </w:r>
      </w:ins>
      <w:r w:rsidRPr="00874D62">
        <w:rPr>
          <w:lang w:val="uk-UA"/>
        </w:rPr>
        <w:t>.</w:t>
      </w:r>
      <w:del w:id="692" w:author="Ярмола Юрій Юрійович" w:date="2025-06-02T21:19:00Z">
        <w:r w:rsidR="00991C03" w:rsidRPr="00393201" w:rsidDel="0083152C">
          <w:rPr>
            <w:lang w:val="uk-UA"/>
            <w:rPrChange w:id="693" w:author="Oleksiv Maksym (CY CSS ICW Integration)" w:date="2025-06-01T16:33:00Z">
              <w:rPr>
                <w:lang w:val="en-US"/>
              </w:rPr>
            </w:rPrChange>
          </w:rPr>
          <w:delText>[33]</w:delText>
        </w:r>
      </w:del>
      <w:r w:rsidRPr="00874D62">
        <w:rPr>
          <w:lang w:val="uk-UA"/>
        </w:rPr>
        <w:t xml:space="preserve"> Цей метод підходить для вузькоспеціалізованих завдань, наприклад, у медицині або промисловості, де важливо забезпечити контроль над усіма аспектами процесу збору.</w:t>
      </w:r>
    </w:p>
    <w:p w14:paraId="41214EB2" w14:textId="77777777" w:rsidR="008F3F5A" w:rsidRPr="00874D62" w:rsidRDefault="008F3F5A">
      <w:pPr>
        <w:spacing w:after="160" w:line="360" w:lineRule="auto"/>
        <w:ind w:firstLine="360"/>
        <w:rPr>
          <w:lang w:val="uk-UA"/>
        </w:rPr>
      </w:pPr>
      <w:r w:rsidRPr="00874D62">
        <w:rPr>
          <w:lang w:val="uk-UA"/>
        </w:rPr>
        <w:t>У кожному випадку дані мають бути репрезентативними, щоб охоплювати всі можливі сценарії використання моделі. Це запобігає ситуаціям, коли модель демонструє гарну точність лише на специфічних даних, але не може узагальнити знання.</w:t>
      </w:r>
    </w:p>
    <w:p w14:paraId="35D4D8C2" w14:textId="20786650" w:rsidR="008F3F5A" w:rsidRPr="00054850" w:rsidRDefault="008F3F5A">
      <w:pPr>
        <w:spacing w:after="160" w:line="360" w:lineRule="auto"/>
        <w:ind w:firstLine="360"/>
        <w:rPr>
          <w:b/>
          <w:bCs/>
          <w:lang w:val="uk-UA"/>
        </w:rPr>
      </w:pPr>
      <w:r w:rsidRPr="00874D62">
        <w:rPr>
          <w:b/>
          <w:bCs/>
          <w:lang w:val="uk-UA"/>
        </w:rPr>
        <w:t>2. Анотація</w:t>
      </w:r>
      <w:ins w:id="694" w:author="Oleksiv Maksym (CY CSS ICW Integration)" w:date="2025-06-01T17:00:00Z">
        <w:r w:rsidR="00054850" w:rsidRPr="00054850">
          <w:rPr>
            <w:b/>
            <w:bCs/>
            <w:lang w:val="uk-UA"/>
            <w:rPrChange w:id="695" w:author="Oleksiv Maksym (CY CSS ICW Integration)" w:date="2025-06-01T17:00:00Z">
              <w:rPr>
                <w:b/>
                <w:bCs/>
                <w:lang w:val="en-US"/>
              </w:rPr>
            </w:rPrChange>
          </w:rPr>
          <w:t xml:space="preserve"> </w:t>
        </w:r>
        <w:r w:rsidR="00054850">
          <w:rPr>
            <w:b/>
            <w:bCs/>
            <w:lang w:val="uk-UA"/>
          </w:rPr>
          <w:t>даних</w:t>
        </w:r>
      </w:ins>
    </w:p>
    <w:p w14:paraId="418C5900" w14:textId="4ADD755B" w:rsidR="008F3F5A" w:rsidRPr="00874D62" w:rsidRDefault="008F3F5A">
      <w:pPr>
        <w:spacing w:after="160" w:line="360" w:lineRule="auto"/>
        <w:ind w:firstLine="360"/>
        <w:rPr>
          <w:lang w:val="uk-UA"/>
        </w:rPr>
      </w:pPr>
      <w:r w:rsidRPr="00874D62">
        <w:rPr>
          <w:lang w:val="uk-UA"/>
        </w:rPr>
        <w:t>Після збору даних обов’язковим є етап анотації</w:t>
      </w:r>
      <w:ins w:id="696" w:author="Ярмола Юрій Юрійович" w:date="2025-06-02T21:20:00Z">
        <w:r w:rsidR="0083152C" w:rsidRPr="002D172D">
          <w:rPr>
            <w:lang w:val="uk-UA"/>
          </w:rPr>
          <w:t>[34]</w:t>
        </w:r>
      </w:ins>
      <w:r w:rsidRPr="00874D62">
        <w:rPr>
          <w:lang w:val="uk-UA"/>
        </w:rPr>
        <w:t>.</w:t>
      </w:r>
      <w:del w:id="697" w:author="Ярмола Юрій Юрійович" w:date="2025-06-02T21:20:00Z">
        <w:r w:rsidR="00991C03" w:rsidRPr="00393201" w:rsidDel="0083152C">
          <w:rPr>
            <w:lang w:val="uk-UA"/>
            <w:rPrChange w:id="698" w:author="Oleksiv Maksym (CY CSS ICW Integration)" w:date="2025-06-01T16:33:00Z">
              <w:rPr>
                <w:lang w:val="en-US"/>
              </w:rPr>
            </w:rPrChange>
          </w:rPr>
          <w:delText>[</w:delText>
        </w:r>
        <w:r w:rsidR="003B253B" w:rsidRPr="00393201" w:rsidDel="0083152C">
          <w:rPr>
            <w:lang w:val="uk-UA"/>
            <w:rPrChange w:id="699" w:author="Oleksiv Maksym (CY CSS ICW Integration)" w:date="2025-06-01T16:33:00Z">
              <w:rPr>
                <w:lang w:val="en-US"/>
              </w:rPr>
            </w:rPrChange>
          </w:rPr>
          <w:delText>34</w:delText>
        </w:r>
        <w:r w:rsidR="00991C03" w:rsidRPr="00393201" w:rsidDel="0083152C">
          <w:rPr>
            <w:lang w:val="uk-UA"/>
            <w:rPrChange w:id="700" w:author="Oleksiv Maksym (CY CSS ICW Integration)" w:date="2025-06-01T16:33:00Z">
              <w:rPr>
                <w:lang w:val="en-US"/>
              </w:rPr>
            </w:rPrChange>
          </w:rPr>
          <w:delText>]</w:delText>
        </w:r>
      </w:del>
      <w:r w:rsidRPr="00874D62">
        <w:rPr>
          <w:lang w:val="uk-UA"/>
        </w:rPr>
        <w:t xml:space="preserve"> Для задач класифікації, сегментації або детекції об'єктів дані мають бути марковані відповідно до поставлених цілей. Наприклад:</w:t>
      </w:r>
    </w:p>
    <w:p w14:paraId="403F3CA0" w14:textId="77777777" w:rsidR="008F3F5A" w:rsidRPr="00874D62" w:rsidRDefault="008F3F5A">
      <w:pPr>
        <w:numPr>
          <w:ilvl w:val="0"/>
          <w:numId w:val="52"/>
        </w:numPr>
        <w:spacing w:after="160" w:line="360" w:lineRule="auto"/>
        <w:rPr>
          <w:lang w:val="uk-UA"/>
        </w:rPr>
      </w:pPr>
      <w:r w:rsidRPr="00874D62">
        <w:rPr>
          <w:lang w:val="uk-UA"/>
        </w:rPr>
        <w:t>У задачах класифікації зображення мають бути позначені класами, до яких вони належать.</w:t>
      </w:r>
    </w:p>
    <w:p w14:paraId="5505A7FB" w14:textId="77777777" w:rsidR="008F3F5A" w:rsidRPr="00874D62" w:rsidRDefault="008F3F5A">
      <w:pPr>
        <w:numPr>
          <w:ilvl w:val="0"/>
          <w:numId w:val="52"/>
        </w:numPr>
        <w:spacing w:after="160" w:line="360" w:lineRule="auto"/>
        <w:rPr>
          <w:lang w:val="uk-UA"/>
        </w:rPr>
      </w:pPr>
      <w:r w:rsidRPr="00874D62">
        <w:rPr>
          <w:lang w:val="uk-UA"/>
        </w:rPr>
        <w:t>У задачах сегментації необхідно визначити межі кожного об'єкта.</w:t>
      </w:r>
    </w:p>
    <w:p w14:paraId="550A2A90" w14:textId="77777777" w:rsidR="008F3F5A" w:rsidRPr="00874D62" w:rsidRDefault="008F3F5A">
      <w:pPr>
        <w:numPr>
          <w:ilvl w:val="0"/>
          <w:numId w:val="52"/>
        </w:numPr>
        <w:spacing w:after="160" w:line="360" w:lineRule="auto"/>
        <w:rPr>
          <w:lang w:val="uk-UA"/>
        </w:rPr>
      </w:pPr>
      <w:r w:rsidRPr="00874D62">
        <w:rPr>
          <w:lang w:val="uk-UA"/>
        </w:rPr>
        <w:t>У задачах детекції визначаються координати об'єктів на зображеннях.</w:t>
      </w:r>
    </w:p>
    <w:p w14:paraId="020FC31D" w14:textId="77777777" w:rsidR="008F3F5A" w:rsidRPr="00874D62" w:rsidRDefault="008F3F5A">
      <w:pPr>
        <w:spacing w:after="160" w:line="360" w:lineRule="auto"/>
        <w:ind w:firstLine="360"/>
        <w:rPr>
          <w:lang w:val="uk-UA"/>
        </w:rPr>
      </w:pPr>
      <w:r w:rsidRPr="00874D62">
        <w:rPr>
          <w:lang w:val="uk-UA"/>
        </w:rPr>
        <w:t xml:space="preserve">Методи анотації варіюються залежно від складності задачі. </w:t>
      </w:r>
      <w:r w:rsidRPr="00393201">
        <w:rPr>
          <w:lang w:val="uk-UA"/>
        </w:rPr>
        <w:t>Ручна анотація</w:t>
      </w:r>
      <w:r w:rsidRPr="00874D62">
        <w:rPr>
          <w:lang w:val="uk-UA"/>
        </w:rPr>
        <w:t xml:space="preserve"> забезпечує найвищу точність, але потребує значних часових ресурсів, тоді як </w:t>
      </w:r>
      <w:r w:rsidRPr="00393201">
        <w:rPr>
          <w:lang w:val="uk-UA"/>
        </w:rPr>
        <w:t>автоматична анотація</w:t>
      </w:r>
      <w:r w:rsidRPr="00874D62">
        <w:rPr>
          <w:lang w:val="uk-UA"/>
        </w:rPr>
        <w:t xml:space="preserve"> дозволяє зекономити час, але може вимагати подальшого коригування.</w:t>
      </w:r>
    </w:p>
    <w:p w14:paraId="31BCD91F" w14:textId="77777777" w:rsidR="008F3F5A" w:rsidRPr="00874D62" w:rsidRDefault="008F3F5A">
      <w:pPr>
        <w:spacing w:after="160" w:line="360" w:lineRule="auto"/>
        <w:ind w:firstLine="360"/>
        <w:rPr>
          <w:lang w:val="uk-UA"/>
        </w:rPr>
      </w:pPr>
      <w:r w:rsidRPr="00874D62">
        <w:rPr>
          <w:lang w:val="uk-UA"/>
        </w:rPr>
        <w:lastRenderedPageBreak/>
        <w:t>Анотація є критично важливою для забезпечення точності моделі, оскільки невідповідність у маркуванні даних може призвести до помилок у навчанні та зниження ефективності.</w:t>
      </w:r>
    </w:p>
    <w:p w14:paraId="34E24CD6" w14:textId="77777777" w:rsidR="008F3F5A" w:rsidRPr="00874D62" w:rsidRDefault="008F3F5A">
      <w:pPr>
        <w:spacing w:after="160" w:line="360" w:lineRule="auto"/>
        <w:ind w:firstLine="360"/>
        <w:rPr>
          <w:b/>
          <w:bCs/>
          <w:lang w:val="uk-UA"/>
        </w:rPr>
      </w:pPr>
      <w:r w:rsidRPr="00874D62">
        <w:rPr>
          <w:b/>
          <w:bCs/>
          <w:lang w:val="uk-UA"/>
        </w:rPr>
        <w:t>3. Попередня обробка</w:t>
      </w:r>
    </w:p>
    <w:p w14:paraId="68AA7EAA" w14:textId="18DEA612" w:rsidR="008F3F5A" w:rsidRPr="00874D62" w:rsidRDefault="008F3F5A">
      <w:pPr>
        <w:spacing w:after="160" w:line="360" w:lineRule="auto"/>
        <w:ind w:firstLine="360"/>
        <w:rPr>
          <w:lang w:val="uk-UA"/>
        </w:rPr>
      </w:pPr>
      <w:r w:rsidRPr="00874D62">
        <w:rPr>
          <w:lang w:val="uk-UA"/>
        </w:rPr>
        <w:t>Попередня обробка є важливим етапом підготовки даних</w:t>
      </w:r>
      <w:r w:rsidR="003B253B" w:rsidRPr="00393201">
        <w:rPr>
          <w:lang w:val="uk-UA"/>
          <w:rPrChange w:id="701" w:author="Oleksiv Maksym (CY CSS ICW Integration)" w:date="2025-06-01T16:33:00Z">
            <w:rPr>
              <w:lang w:val="en-US"/>
            </w:rPr>
          </w:rPrChange>
        </w:rPr>
        <w:t>[35]</w:t>
      </w:r>
      <w:r w:rsidRPr="00874D62">
        <w:rPr>
          <w:lang w:val="uk-UA"/>
        </w:rPr>
        <w:t>, що включає низку процедур для приведення даних у формат, придатний для навчання моделі. Основні методи попередньої обробки включають:</w:t>
      </w:r>
    </w:p>
    <w:p w14:paraId="6FCA2030" w14:textId="77777777" w:rsidR="008F3F5A" w:rsidRPr="00874D62" w:rsidRDefault="008F3F5A">
      <w:pPr>
        <w:numPr>
          <w:ilvl w:val="0"/>
          <w:numId w:val="53"/>
        </w:numPr>
        <w:spacing w:after="160" w:line="360" w:lineRule="auto"/>
        <w:rPr>
          <w:lang w:val="uk-UA"/>
        </w:rPr>
      </w:pPr>
      <w:r w:rsidRPr="00393201">
        <w:rPr>
          <w:lang w:val="uk-UA"/>
        </w:rPr>
        <w:t>Нормалізацію розмірів зображень</w:t>
      </w:r>
      <w:r w:rsidRPr="00874D62">
        <w:rPr>
          <w:lang w:val="uk-UA"/>
        </w:rPr>
        <w:t>: це дозволяє забезпечити однакові умови для аналізу даних. Наприклад, приведення всіх зображень до розміру 128x128 пікселів.</w:t>
      </w:r>
    </w:p>
    <w:p w14:paraId="3841C8E0" w14:textId="77777777" w:rsidR="008F3F5A" w:rsidRPr="00874D62" w:rsidRDefault="008F3F5A">
      <w:pPr>
        <w:numPr>
          <w:ilvl w:val="0"/>
          <w:numId w:val="53"/>
        </w:numPr>
        <w:spacing w:after="160" w:line="360" w:lineRule="auto"/>
        <w:rPr>
          <w:lang w:val="uk-UA"/>
        </w:rPr>
      </w:pPr>
      <w:r w:rsidRPr="00393201">
        <w:rPr>
          <w:lang w:val="uk-UA"/>
        </w:rPr>
        <w:t>Фільтрацію шумів</w:t>
      </w:r>
      <w:r w:rsidRPr="00874D62">
        <w:rPr>
          <w:lang w:val="uk-UA"/>
        </w:rPr>
        <w:t>: видалення зайвих елементів або артефактів, що можуть заважати моделі.</w:t>
      </w:r>
    </w:p>
    <w:p w14:paraId="4EC40188" w14:textId="77777777" w:rsidR="008F3F5A" w:rsidRPr="00874D62" w:rsidRDefault="008F3F5A">
      <w:pPr>
        <w:numPr>
          <w:ilvl w:val="0"/>
          <w:numId w:val="53"/>
        </w:numPr>
        <w:spacing w:after="160" w:line="360" w:lineRule="auto"/>
        <w:rPr>
          <w:lang w:val="uk-UA"/>
        </w:rPr>
      </w:pPr>
      <w:r w:rsidRPr="00393201">
        <w:rPr>
          <w:lang w:val="uk-UA"/>
        </w:rPr>
        <w:t>Обробку кольорових каналів</w:t>
      </w:r>
      <w:r w:rsidRPr="00874D62">
        <w:rPr>
          <w:lang w:val="uk-UA"/>
        </w:rPr>
        <w:t>: перетворення зображень у формат RGB або сірого кольору залежно від вимог задачі.</w:t>
      </w:r>
    </w:p>
    <w:p w14:paraId="507B952C" w14:textId="77777777" w:rsidR="008F3F5A" w:rsidRPr="00874D62" w:rsidRDefault="008F3F5A">
      <w:pPr>
        <w:numPr>
          <w:ilvl w:val="0"/>
          <w:numId w:val="53"/>
        </w:numPr>
        <w:spacing w:after="160" w:line="360" w:lineRule="auto"/>
        <w:rPr>
          <w:lang w:val="uk-UA"/>
        </w:rPr>
      </w:pPr>
      <w:r w:rsidRPr="00393201">
        <w:rPr>
          <w:lang w:val="uk-UA"/>
        </w:rPr>
        <w:t>Нормалізацію пікселів</w:t>
      </w:r>
      <w:r w:rsidRPr="00874D62">
        <w:rPr>
          <w:lang w:val="uk-UA"/>
        </w:rPr>
        <w:t>: масштабування значень у діапазон [0, 1] або [-1, 1], що сприяє стабільнішому навчанню.</w:t>
      </w:r>
    </w:p>
    <w:p w14:paraId="30169FDD" w14:textId="77777777" w:rsidR="008F3F5A" w:rsidRPr="00874D62" w:rsidRDefault="008F3F5A">
      <w:pPr>
        <w:spacing w:after="160" w:line="360" w:lineRule="auto"/>
        <w:ind w:firstLine="360"/>
        <w:rPr>
          <w:lang w:val="uk-UA"/>
        </w:rPr>
      </w:pPr>
      <w:r w:rsidRPr="00874D62">
        <w:rPr>
          <w:lang w:val="uk-UA"/>
        </w:rPr>
        <w:t>Ці кроки допомагають мінімізувати вплив непотрібних варіацій у даних, які можуть сповільнити або ускладнити процес навчання.</w:t>
      </w:r>
    </w:p>
    <w:p w14:paraId="6EFFA3D2" w14:textId="77777777" w:rsidR="008F3F5A" w:rsidRPr="00874D62" w:rsidRDefault="008F3F5A">
      <w:pPr>
        <w:spacing w:after="160" w:line="360" w:lineRule="auto"/>
        <w:ind w:firstLine="360"/>
        <w:rPr>
          <w:b/>
          <w:bCs/>
          <w:lang w:val="uk-UA"/>
        </w:rPr>
      </w:pPr>
      <w:r w:rsidRPr="00874D62">
        <w:rPr>
          <w:b/>
          <w:bCs/>
          <w:lang w:val="uk-UA"/>
        </w:rPr>
        <w:t>4. Аугментація</w:t>
      </w:r>
    </w:p>
    <w:p w14:paraId="603C9484" w14:textId="39F5B78C" w:rsidR="008F3F5A" w:rsidRPr="00874D62" w:rsidRDefault="008F3F5A">
      <w:pPr>
        <w:spacing w:after="160" w:line="360" w:lineRule="auto"/>
        <w:ind w:firstLine="360"/>
        <w:rPr>
          <w:lang w:val="uk-UA"/>
        </w:rPr>
      </w:pPr>
      <w:r w:rsidRPr="00874D62">
        <w:rPr>
          <w:lang w:val="uk-UA"/>
        </w:rPr>
        <w:t>Аугментація</w:t>
      </w:r>
      <w:r w:rsidR="003B253B" w:rsidRPr="00393201">
        <w:rPr>
          <w:lang w:val="uk-UA"/>
          <w:rPrChange w:id="702" w:author="Oleksiv Maksym (CY CSS ICW Integration)" w:date="2025-06-01T16:33:00Z">
            <w:rPr>
              <w:lang w:val="en-US"/>
            </w:rPr>
          </w:rPrChange>
        </w:rPr>
        <w:t>[36]</w:t>
      </w:r>
      <w:r w:rsidRPr="00874D62">
        <w:rPr>
          <w:lang w:val="uk-UA"/>
        </w:rPr>
        <w:t xml:space="preserve"> даних є методикою, яка дозволяє штучно збільшити обсяг навчального набору. Цей процес є особливо важливим, якщо кількість вихідних даних є обмеженою. Основні методи аугментації:</w:t>
      </w:r>
    </w:p>
    <w:p w14:paraId="0F1A7515" w14:textId="77777777" w:rsidR="008F3F5A" w:rsidRPr="00874D62" w:rsidRDefault="008F3F5A">
      <w:pPr>
        <w:numPr>
          <w:ilvl w:val="0"/>
          <w:numId w:val="54"/>
        </w:numPr>
        <w:spacing w:after="160" w:line="360" w:lineRule="auto"/>
        <w:rPr>
          <w:lang w:val="uk-UA"/>
        </w:rPr>
      </w:pPr>
      <w:r w:rsidRPr="00393201">
        <w:rPr>
          <w:lang w:val="uk-UA"/>
        </w:rPr>
        <w:t>Геометричні перетворення</w:t>
      </w:r>
      <w:r w:rsidRPr="00874D62">
        <w:rPr>
          <w:lang w:val="uk-UA"/>
        </w:rPr>
        <w:t>: обертання, зміна масштабу, дзеркальне відображення.</w:t>
      </w:r>
    </w:p>
    <w:p w14:paraId="050A540A" w14:textId="77777777" w:rsidR="008F3F5A" w:rsidRPr="00874D62" w:rsidRDefault="008F3F5A">
      <w:pPr>
        <w:numPr>
          <w:ilvl w:val="0"/>
          <w:numId w:val="54"/>
        </w:numPr>
        <w:spacing w:after="160" w:line="360" w:lineRule="auto"/>
        <w:rPr>
          <w:lang w:val="uk-UA"/>
        </w:rPr>
      </w:pPr>
      <w:r w:rsidRPr="00393201">
        <w:rPr>
          <w:lang w:val="uk-UA"/>
        </w:rPr>
        <w:t>Колірні трансформації</w:t>
      </w:r>
      <w:r w:rsidRPr="00874D62">
        <w:rPr>
          <w:lang w:val="uk-UA"/>
        </w:rPr>
        <w:t>: зміна яскравості, контрастності, інверсія кольорів.</w:t>
      </w:r>
    </w:p>
    <w:p w14:paraId="7846B9F4" w14:textId="77777777" w:rsidR="008F3F5A" w:rsidRPr="00874D62" w:rsidRDefault="008F3F5A">
      <w:pPr>
        <w:numPr>
          <w:ilvl w:val="0"/>
          <w:numId w:val="54"/>
        </w:numPr>
        <w:spacing w:after="160" w:line="360" w:lineRule="auto"/>
        <w:rPr>
          <w:lang w:val="uk-UA"/>
        </w:rPr>
      </w:pPr>
      <w:r w:rsidRPr="00393201">
        <w:rPr>
          <w:lang w:val="uk-UA"/>
        </w:rPr>
        <w:lastRenderedPageBreak/>
        <w:t>Додавання шуму</w:t>
      </w:r>
      <w:r w:rsidRPr="00874D62">
        <w:rPr>
          <w:lang w:val="uk-UA"/>
        </w:rPr>
        <w:t>: моделювання реальних умов, наприклад, розмиття або зернистості.</w:t>
      </w:r>
    </w:p>
    <w:p w14:paraId="4C58B9EE" w14:textId="77777777" w:rsidR="008F3F5A" w:rsidRPr="00874D62" w:rsidRDefault="008F3F5A">
      <w:pPr>
        <w:numPr>
          <w:ilvl w:val="0"/>
          <w:numId w:val="54"/>
        </w:numPr>
        <w:spacing w:after="160" w:line="360" w:lineRule="auto"/>
        <w:rPr>
          <w:lang w:val="uk-UA"/>
        </w:rPr>
      </w:pPr>
      <w:r w:rsidRPr="00393201">
        <w:rPr>
          <w:lang w:val="uk-UA"/>
        </w:rPr>
        <w:t>Додавання варіацій фону</w:t>
      </w:r>
      <w:r w:rsidRPr="00874D62">
        <w:rPr>
          <w:lang w:val="uk-UA"/>
        </w:rPr>
        <w:t>: це робить модель більш стійкою до змін у середовищі.</w:t>
      </w:r>
    </w:p>
    <w:p w14:paraId="02E1B5B5" w14:textId="77777777" w:rsidR="008F3F5A" w:rsidRPr="00874D62" w:rsidRDefault="008F3F5A">
      <w:pPr>
        <w:spacing w:after="160" w:line="360" w:lineRule="auto"/>
        <w:ind w:firstLine="360"/>
        <w:rPr>
          <w:lang w:val="uk-UA"/>
        </w:rPr>
      </w:pPr>
      <w:r w:rsidRPr="00874D62">
        <w:rPr>
          <w:lang w:val="uk-UA"/>
        </w:rPr>
        <w:t>Аугментація підвищує здатність моделі до узагальнення та робить її більш стійкою до різних змін у вхідних даних.</w:t>
      </w:r>
    </w:p>
    <w:p w14:paraId="280496DB" w14:textId="77777777" w:rsidR="008F3F5A" w:rsidRPr="00874D62" w:rsidRDefault="008F3F5A">
      <w:pPr>
        <w:spacing w:after="160" w:line="360" w:lineRule="auto"/>
        <w:ind w:firstLine="360"/>
        <w:rPr>
          <w:b/>
          <w:bCs/>
          <w:lang w:val="uk-UA"/>
        </w:rPr>
      </w:pPr>
      <w:r w:rsidRPr="00874D62">
        <w:rPr>
          <w:b/>
          <w:bCs/>
          <w:lang w:val="uk-UA"/>
        </w:rPr>
        <w:t>5. Розподіл на вибірки</w:t>
      </w:r>
    </w:p>
    <w:p w14:paraId="531C0895" w14:textId="481E5AC1" w:rsidR="008F3F5A" w:rsidRPr="00874D62" w:rsidRDefault="008F3F5A">
      <w:pPr>
        <w:spacing w:after="160" w:line="360" w:lineRule="auto"/>
        <w:ind w:firstLine="360"/>
        <w:rPr>
          <w:lang w:val="uk-UA"/>
        </w:rPr>
      </w:pPr>
      <w:r w:rsidRPr="00874D62">
        <w:rPr>
          <w:lang w:val="uk-UA"/>
        </w:rPr>
        <w:t>Правильний розподіл даних на навчальну, валідаційну та тестову вибірки є основою для об’єктивного оцінювання продуктивності моделі</w:t>
      </w:r>
      <w:ins w:id="703" w:author="Ярмола Юрій Юрійович" w:date="2025-06-02T21:20:00Z">
        <w:r w:rsidR="0083152C" w:rsidRPr="002D172D">
          <w:rPr>
            <w:lang w:val="uk-UA"/>
          </w:rPr>
          <w:t>[37]</w:t>
        </w:r>
      </w:ins>
      <w:r w:rsidRPr="00874D62">
        <w:rPr>
          <w:lang w:val="uk-UA"/>
        </w:rPr>
        <w:t>.</w:t>
      </w:r>
      <w:del w:id="704" w:author="Ярмола Юрій Юрійович" w:date="2025-06-02T21:20:00Z">
        <w:r w:rsidR="003B253B" w:rsidRPr="00393201" w:rsidDel="0083152C">
          <w:rPr>
            <w:lang w:val="uk-UA"/>
            <w:rPrChange w:id="705" w:author="Oleksiv Maksym (CY CSS ICW Integration)" w:date="2025-06-01T16:33:00Z">
              <w:rPr>
                <w:lang w:val="en-US"/>
              </w:rPr>
            </w:rPrChange>
          </w:rPr>
          <w:delText>[37]</w:delText>
        </w:r>
      </w:del>
      <w:r w:rsidRPr="00874D62">
        <w:rPr>
          <w:lang w:val="uk-UA"/>
        </w:rPr>
        <w:t xml:space="preserve"> Типовий розподіл виглядає так:</w:t>
      </w:r>
    </w:p>
    <w:p w14:paraId="75820F5F" w14:textId="77777777" w:rsidR="008F3F5A" w:rsidRPr="00874D62" w:rsidRDefault="008F3F5A">
      <w:pPr>
        <w:numPr>
          <w:ilvl w:val="0"/>
          <w:numId w:val="55"/>
        </w:numPr>
        <w:spacing w:after="160" w:line="360" w:lineRule="auto"/>
        <w:rPr>
          <w:lang w:val="uk-UA"/>
        </w:rPr>
      </w:pPr>
      <w:r w:rsidRPr="00874D62">
        <w:rPr>
          <w:b/>
          <w:bCs/>
          <w:lang w:val="uk-UA"/>
        </w:rPr>
        <w:t>70%-80%</w:t>
      </w:r>
      <w:r w:rsidRPr="00874D62">
        <w:rPr>
          <w:lang w:val="uk-UA"/>
        </w:rPr>
        <w:t xml:space="preserve"> даних використовується для навчання.</w:t>
      </w:r>
    </w:p>
    <w:p w14:paraId="1994A826" w14:textId="77777777" w:rsidR="008F3F5A" w:rsidRPr="00874D62" w:rsidRDefault="008F3F5A">
      <w:pPr>
        <w:numPr>
          <w:ilvl w:val="0"/>
          <w:numId w:val="55"/>
        </w:numPr>
        <w:spacing w:after="160" w:line="360" w:lineRule="auto"/>
        <w:rPr>
          <w:lang w:val="uk-UA"/>
        </w:rPr>
      </w:pPr>
      <w:r w:rsidRPr="00874D62">
        <w:rPr>
          <w:b/>
          <w:bCs/>
          <w:lang w:val="uk-UA"/>
        </w:rPr>
        <w:t>10%-15%</w:t>
      </w:r>
      <w:r w:rsidRPr="00874D62">
        <w:rPr>
          <w:lang w:val="uk-UA"/>
        </w:rPr>
        <w:t xml:space="preserve"> призначається для валідації.</w:t>
      </w:r>
    </w:p>
    <w:p w14:paraId="77037E5C" w14:textId="77777777" w:rsidR="008F3F5A" w:rsidRPr="00874D62" w:rsidRDefault="008F3F5A">
      <w:pPr>
        <w:numPr>
          <w:ilvl w:val="0"/>
          <w:numId w:val="55"/>
        </w:numPr>
        <w:spacing w:after="160" w:line="360" w:lineRule="auto"/>
        <w:rPr>
          <w:lang w:val="uk-UA"/>
        </w:rPr>
      </w:pPr>
      <w:r w:rsidRPr="00874D62">
        <w:rPr>
          <w:b/>
          <w:bCs/>
          <w:lang w:val="uk-UA"/>
        </w:rPr>
        <w:t>10%-15%</w:t>
      </w:r>
      <w:r w:rsidRPr="00874D62">
        <w:rPr>
          <w:lang w:val="uk-UA"/>
        </w:rPr>
        <w:t xml:space="preserve"> залишається для тестування.</w:t>
      </w:r>
    </w:p>
    <w:p w14:paraId="5C139757" w14:textId="77777777" w:rsidR="008F3F5A" w:rsidRPr="00874D62" w:rsidRDefault="008F3F5A">
      <w:pPr>
        <w:spacing w:after="160" w:line="360" w:lineRule="auto"/>
        <w:ind w:firstLine="360"/>
        <w:rPr>
          <w:lang w:val="uk-UA"/>
        </w:rPr>
      </w:pPr>
      <w:r w:rsidRPr="00874D62">
        <w:rPr>
          <w:lang w:val="uk-UA"/>
        </w:rPr>
        <w:t>Навчальна вибірка забезпечує оптимізацію параметрів моделі, валідаційна — допомагає уникнути перенавчання, а тестова дозволяє оцінити продуктивність моделі на нових даних.</w:t>
      </w:r>
    </w:p>
    <w:p w14:paraId="5EBFE984" w14:textId="66711707" w:rsidR="008F3F5A" w:rsidRPr="00874D62" w:rsidRDefault="008F3F5A">
      <w:pPr>
        <w:spacing w:after="160" w:line="360" w:lineRule="auto"/>
        <w:ind w:firstLine="360"/>
        <w:rPr>
          <w:lang w:val="uk-UA"/>
        </w:rPr>
      </w:pPr>
      <w:r w:rsidRPr="00874D62">
        <w:rPr>
          <w:lang w:val="uk-UA"/>
        </w:rPr>
        <w:t>М</w:t>
      </w:r>
      <w:r w:rsidRPr="00393201">
        <w:rPr>
          <w:lang w:val="uk-UA"/>
        </w:rPr>
        <w:t>етоди формування даних для тренування та валідації відіграють критичну роль у створенні ефективної штучної нейронної мережі. Від правильного вибору джерел даних, їх анотації, попередньої обробки до аугментації та розподілу на вибірки залежить успішність навчання моделі. Комплексний підхід до формування даних забезпечує високу точність, стабільність та адаптивність моделі до реальних умов використання.</w:t>
      </w:r>
    </w:p>
    <w:p w14:paraId="47214A89" w14:textId="3819B115" w:rsidR="00421E24" w:rsidRPr="00874D62" w:rsidRDefault="00421E24">
      <w:pPr>
        <w:pStyle w:val="Heading3"/>
        <w:spacing w:line="360" w:lineRule="auto"/>
        <w:rPr>
          <w:lang w:val="uk-UA"/>
        </w:rPr>
      </w:pPr>
      <w:bookmarkStart w:id="706" w:name="_Toc199890565"/>
      <w:r w:rsidRPr="00874D62">
        <w:rPr>
          <w:lang w:val="uk-UA"/>
        </w:rPr>
        <w:t xml:space="preserve">1.3.2 </w:t>
      </w:r>
      <w:commentRangeStart w:id="707"/>
      <w:r w:rsidR="00D57A56" w:rsidRPr="00874D62">
        <w:rPr>
          <w:lang w:val="uk-UA"/>
        </w:rPr>
        <w:t>Методи</w:t>
      </w:r>
      <w:r w:rsidRPr="00874D62">
        <w:rPr>
          <w:lang w:val="uk-UA"/>
        </w:rPr>
        <w:t xml:space="preserve"> </w:t>
      </w:r>
      <w:commentRangeEnd w:id="707"/>
      <w:r w:rsidR="00910A0D" w:rsidRPr="00393201">
        <w:rPr>
          <w:rStyle w:val="CommentReference"/>
          <w:rFonts w:eastAsia="Times New Roman" w:cs="Times New Roman"/>
          <w:b w:val="0"/>
          <w:color w:val="auto"/>
          <w:lang w:val="uk-UA"/>
        </w:rPr>
        <w:commentReference w:id="707"/>
      </w:r>
      <w:r w:rsidRPr="00874D62">
        <w:rPr>
          <w:lang w:val="uk-UA"/>
        </w:rPr>
        <w:t>навчання штучних нейронних мереж</w:t>
      </w:r>
      <w:bookmarkEnd w:id="706"/>
    </w:p>
    <w:p w14:paraId="633536F2" w14:textId="4CAB548F" w:rsidR="00421E24" w:rsidRPr="00874D62" w:rsidRDefault="00421E24">
      <w:pPr>
        <w:spacing w:line="360" w:lineRule="auto"/>
        <w:ind w:firstLine="360"/>
        <w:rPr>
          <w:lang w:val="uk-UA"/>
        </w:rPr>
      </w:pPr>
      <w:r w:rsidRPr="00874D62">
        <w:rPr>
          <w:lang w:val="uk-UA"/>
        </w:rPr>
        <w:t xml:space="preserve">Процес навчання ШНМ є базовим етапом у побудові моделей штучного інтелекту. У сучасних дослідженнях найбільш поширеним є підхід із </w:t>
      </w:r>
      <w:r w:rsidRPr="00874D62">
        <w:rPr>
          <w:lang w:val="uk-UA"/>
        </w:rPr>
        <w:lastRenderedPageBreak/>
        <w:t>використанням зворотного поширення помилки та градієнтного спуску. Основні кроки:</w:t>
      </w:r>
    </w:p>
    <w:p w14:paraId="0B89BF34" w14:textId="77777777" w:rsidR="00421E24" w:rsidRPr="00874D62" w:rsidRDefault="00421E24">
      <w:pPr>
        <w:numPr>
          <w:ilvl w:val="0"/>
          <w:numId w:val="20"/>
        </w:numPr>
        <w:spacing w:line="360" w:lineRule="auto"/>
        <w:rPr>
          <w:lang w:val="uk-UA"/>
        </w:rPr>
      </w:pPr>
      <w:r w:rsidRPr="00874D62">
        <w:rPr>
          <w:lang w:val="uk-UA"/>
        </w:rPr>
        <w:t>Ініціалізація. Визначення архітектури мережі та початкових значень вагів.</w:t>
      </w:r>
    </w:p>
    <w:p w14:paraId="3E78E6D6" w14:textId="77777777" w:rsidR="00421E24" w:rsidRPr="00874D62" w:rsidRDefault="00421E24">
      <w:pPr>
        <w:numPr>
          <w:ilvl w:val="0"/>
          <w:numId w:val="20"/>
        </w:numPr>
        <w:spacing w:line="360" w:lineRule="auto"/>
        <w:rPr>
          <w:lang w:val="uk-UA"/>
        </w:rPr>
      </w:pPr>
      <w:r w:rsidRPr="00874D62">
        <w:rPr>
          <w:lang w:val="uk-UA"/>
        </w:rPr>
        <w:t>Функція втрат і оптимізатор. Вибір метрики, яка відображає помилку, та способу її мінімізації (наприклад, Adam, SGD).</w:t>
      </w:r>
    </w:p>
    <w:p w14:paraId="3F3C7B61" w14:textId="77777777" w:rsidR="00421E24" w:rsidRPr="00874D62" w:rsidRDefault="00421E24">
      <w:pPr>
        <w:numPr>
          <w:ilvl w:val="0"/>
          <w:numId w:val="20"/>
        </w:numPr>
        <w:spacing w:line="360" w:lineRule="auto"/>
        <w:rPr>
          <w:lang w:val="uk-UA"/>
        </w:rPr>
      </w:pPr>
      <w:r w:rsidRPr="00874D62">
        <w:rPr>
          <w:lang w:val="uk-UA"/>
        </w:rPr>
        <w:t>Пряме проходження (forward pass). Обчислення вихідного сигналу на основі вхідних даних.</w:t>
      </w:r>
    </w:p>
    <w:p w14:paraId="0E5617B3" w14:textId="77777777" w:rsidR="00421E24" w:rsidRPr="00874D62" w:rsidRDefault="00421E24">
      <w:pPr>
        <w:numPr>
          <w:ilvl w:val="0"/>
          <w:numId w:val="20"/>
        </w:numPr>
        <w:spacing w:line="360" w:lineRule="auto"/>
        <w:rPr>
          <w:lang w:val="uk-UA"/>
        </w:rPr>
      </w:pPr>
      <w:r w:rsidRPr="00874D62">
        <w:rPr>
          <w:lang w:val="uk-UA"/>
        </w:rPr>
        <w:t>Обчислення помилки. Визначення відхилення результату від очікуваного.</w:t>
      </w:r>
    </w:p>
    <w:p w14:paraId="17D7F13E" w14:textId="77777777" w:rsidR="00421E24" w:rsidRPr="00874D62" w:rsidRDefault="00421E24">
      <w:pPr>
        <w:numPr>
          <w:ilvl w:val="0"/>
          <w:numId w:val="20"/>
        </w:numPr>
        <w:spacing w:line="360" w:lineRule="auto"/>
        <w:rPr>
          <w:lang w:val="uk-UA"/>
        </w:rPr>
      </w:pPr>
      <w:r w:rsidRPr="00874D62">
        <w:rPr>
          <w:lang w:val="uk-UA"/>
        </w:rPr>
        <w:t>Зворотне поширення помилки (backpropagation). Розрахунок похідних функції втрат для оновлення вагів.</w:t>
      </w:r>
    </w:p>
    <w:p w14:paraId="524E8860" w14:textId="63D7DB4C" w:rsidR="00421E24" w:rsidRPr="00874D62" w:rsidRDefault="00421E24">
      <w:pPr>
        <w:numPr>
          <w:ilvl w:val="0"/>
          <w:numId w:val="20"/>
        </w:numPr>
        <w:spacing w:line="360" w:lineRule="auto"/>
        <w:rPr>
          <w:lang w:val="uk-UA"/>
        </w:rPr>
      </w:pPr>
      <w:r w:rsidRPr="00874D62">
        <w:rPr>
          <w:lang w:val="uk-UA"/>
        </w:rPr>
        <w:t xml:space="preserve">Оновлення вагів. Застосування </w:t>
      </w:r>
      <w:r w:rsidR="00D57A56" w:rsidRPr="00874D62">
        <w:rPr>
          <w:lang w:val="uk-UA"/>
        </w:rPr>
        <w:t xml:space="preserve">методів </w:t>
      </w:r>
      <w:r w:rsidRPr="00874D62">
        <w:rPr>
          <w:lang w:val="uk-UA"/>
        </w:rPr>
        <w:t>оптимізації.</w:t>
      </w:r>
    </w:p>
    <w:p w14:paraId="29D2B533" w14:textId="77777777" w:rsidR="00421E24" w:rsidRPr="00874D62" w:rsidRDefault="00421E24">
      <w:pPr>
        <w:numPr>
          <w:ilvl w:val="0"/>
          <w:numId w:val="20"/>
        </w:numPr>
        <w:spacing w:line="360" w:lineRule="auto"/>
        <w:rPr>
          <w:lang w:val="uk-UA"/>
        </w:rPr>
      </w:pPr>
      <w:r w:rsidRPr="00874D62">
        <w:rPr>
          <w:lang w:val="uk-UA"/>
        </w:rPr>
        <w:t>Багаторазове повторення. Процес виконується багаторазово (епохи) для покращення результатів.</w:t>
      </w:r>
    </w:p>
    <w:p w14:paraId="137E35B4" w14:textId="77777777" w:rsidR="00421E24" w:rsidRPr="00874D62" w:rsidRDefault="00421E24">
      <w:pPr>
        <w:numPr>
          <w:ilvl w:val="0"/>
          <w:numId w:val="20"/>
        </w:numPr>
        <w:spacing w:line="360" w:lineRule="auto"/>
        <w:rPr>
          <w:lang w:val="uk-UA"/>
        </w:rPr>
      </w:pPr>
      <w:r w:rsidRPr="00874D62">
        <w:rPr>
          <w:lang w:val="uk-UA"/>
        </w:rPr>
        <w:t>Валідація. Оцінка проміжного результату на валідаційній вибірці для виявлення перенавчання.</w:t>
      </w:r>
    </w:p>
    <w:p w14:paraId="6BDEFB80" w14:textId="77777777" w:rsidR="00421E24" w:rsidRPr="00874D62" w:rsidRDefault="00421E24">
      <w:pPr>
        <w:numPr>
          <w:ilvl w:val="0"/>
          <w:numId w:val="20"/>
        </w:numPr>
        <w:spacing w:line="360" w:lineRule="auto"/>
        <w:rPr>
          <w:lang w:val="uk-UA"/>
        </w:rPr>
      </w:pPr>
      <w:r w:rsidRPr="00874D62">
        <w:rPr>
          <w:lang w:val="uk-UA"/>
        </w:rPr>
        <w:t>Фінальна оцінка. Після завершення навчання модель перевіряється на тестовій вибірці.</w:t>
      </w:r>
    </w:p>
    <w:p w14:paraId="646357C8" w14:textId="6B04DB48" w:rsidR="00421E24" w:rsidRPr="00874D62" w:rsidRDefault="00421E24">
      <w:pPr>
        <w:pStyle w:val="Heading3"/>
        <w:spacing w:line="360" w:lineRule="auto"/>
        <w:rPr>
          <w:lang w:val="uk-UA"/>
        </w:rPr>
      </w:pPr>
      <w:bookmarkStart w:id="708" w:name="_Toc199890566"/>
      <w:r w:rsidRPr="00874D62">
        <w:rPr>
          <w:lang w:val="uk-UA"/>
        </w:rPr>
        <w:t xml:space="preserve">1.3.3 </w:t>
      </w:r>
      <w:r w:rsidR="00D57A56" w:rsidRPr="00874D62">
        <w:rPr>
          <w:lang w:val="uk-UA"/>
        </w:rPr>
        <w:t xml:space="preserve">Методи </w:t>
      </w:r>
      <w:r w:rsidRPr="00874D62">
        <w:rPr>
          <w:lang w:val="uk-UA"/>
        </w:rPr>
        <w:t>перевірки моделі</w:t>
      </w:r>
      <w:bookmarkEnd w:id="708"/>
    </w:p>
    <w:p w14:paraId="3434C8D0" w14:textId="77777777" w:rsidR="00C3051B" w:rsidRPr="00874D62" w:rsidRDefault="00C3051B" w:rsidP="00393201">
      <w:pPr>
        <w:spacing w:line="360" w:lineRule="auto"/>
        <w:ind w:firstLine="708"/>
        <w:rPr>
          <w:lang w:val="uk-UA"/>
        </w:rPr>
      </w:pPr>
      <w:r w:rsidRPr="00874D62">
        <w:rPr>
          <w:lang w:val="uk-UA"/>
        </w:rPr>
        <w:t>Перевірка ефективності штучної нейронної мережі (ШНМ) є ключовим етапом у процесі розробки, що дозволяє визначити її здатність до узагальнення та виконання поставленої задачі. Ретельний підхід до оцінки забезпечує прозорість та надійність результатів, дозволяючи виявити недоліки моделі, а також потенційні напрямки для її вдосконалення.</w:t>
      </w:r>
    </w:p>
    <w:p w14:paraId="5C0933E0" w14:textId="77777777" w:rsidR="00C3051B" w:rsidRPr="00874D62" w:rsidRDefault="00C3051B" w:rsidP="00393201">
      <w:pPr>
        <w:spacing w:line="360" w:lineRule="auto"/>
        <w:rPr>
          <w:b/>
          <w:bCs/>
          <w:lang w:val="uk-UA"/>
        </w:rPr>
      </w:pPr>
    </w:p>
    <w:p w14:paraId="6808A1B6" w14:textId="4A7DED66" w:rsidR="00C3051B" w:rsidRPr="00874D62" w:rsidRDefault="00C3051B" w:rsidP="00393201">
      <w:pPr>
        <w:spacing w:line="360" w:lineRule="auto"/>
        <w:rPr>
          <w:b/>
          <w:bCs/>
          <w:lang w:val="uk-UA"/>
        </w:rPr>
      </w:pPr>
      <w:r w:rsidRPr="00874D62">
        <w:rPr>
          <w:b/>
          <w:bCs/>
          <w:lang w:val="uk-UA"/>
        </w:rPr>
        <w:t>Формування тестової вибірки</w:t>
      </w:r>
    </w:p>
    <w:p w14:paraId="2E30AE44" w14:textId="77777777" w:rsidR="00C3051B" w:rsidRPr="00874D62" w:rsidRDefault="00C3051B" w:rsidP="00393201">
      <w:pPr>
        <w:spacing w:line="360" w:lineRule="auto"/>
        <w:ind w:firstLine="708"/>
        <w:rPr>
          <w:lang w:val="uk-UA"/>
        </w:rPr>
      </w:pPr>
      <w:r w:rsidRPr="00874D62">
        <w:rPr>
          <w:lang w:val="uk-UA"/>
        </w:rPr>
        <w:t xml:space="preserve">Перший крок у перевірці моделі — формування тестової вибірки. Цей набір даних створюється до початку навчання моделі, що гарантує його незалежність від навчального процесу. Тестова вибірка повинна бути </w:t>
      </w:r>
      <w:r w:rsidRPr="00874D62">
        <w:rPr>
          <w:lang w:val="uk-UA"/>
        </w:rPr>
        <w:lastRenderedPageBreak/>
        <w:t>репрезентативною та відповідати статистичним характеристикам загального набору даних. Це дозволяє оцінити здатність моделі узагальнювати закономірності на даних, які вона раніше не бачила.</w:t>
      </w:r>
    </w:p>
    <w:p w14:paraId="591D0CB9" w14:textId="77777777" w:rsidR="00C3051B" w:rsidRPr="00874D62" w:rsidRDefault="00C3051B" w:rsidP="00393201">
      <w:pPr>
        <w:spacing w:line="360" w:lineRule="auto"/>
        <w:rPr>
          <w:b/>
          <w:bCs/>
          <w:lang w:val="uk-UA"/>
        </w:rPr>
      </w:pPr>
    </w:p>
    <w:p w14:paraId="7FCF5250" w14:textId="77777777" w:rsidR="00C3051B" w:rsidRPr="00874D62" w:rsidRDefault="00C3051B">
      <w:pPr>
        <w:spacing w:line="360" w:lineRule="auto"/>
        <w:rPr>
          <w:b/>
          <w:bCs/>
          <w:lang w:val="uk-UA"/>
        </w:rPr>
      </w:pPr>
    </w:p>
    <w:p w14:paraId="1C9A36CE" w14:textId="036CCBB3" w:rsidR="00C3051B" w:rsidRPr="00874D62" w:rsidRDefault="00C3051B" w:rsidP="00393201">
      <w:pPr>
        <w:spacing w:line="360" w:lineRule="auto"/>
        <w:rPr>
          <w:lang w:val="uk-UA"/>
        </w:rPr>
      </w:pPr>
      <w:r w:rsidRPr="00874D62">
        <w:rPr>
          <w:b/>
          <w:bCs/>
          <w:lang w:val="uk-UA"/>
        </w:rPr>
        <w:t>Ключові аспекти формування тестової вибірки:</w:t>
      </w:r>
    </w:p>
    <w:p w14:paraId="633536FA" w14:textId="77777777" w:rsidR="00C3051B" w:rsidRPr="00874D62" w:rsidRDefault="00C3051B" w:rsidP="00393201">
      <w:pPr>
        <w:numPr>
          <w:ilvl w:val="0"/>
          <w:numId w:val="63"/>
        </w:numPr>
        <w:spacing w:line="360" w:lineRule="auto"/>
        <w:rPr>
          <w:lang w:val="uk-UA"/>
        </w:rPr>
      </w:pPr>
      <w:r w:rsidRPr="00874D62">
        <w:rPr>
          <w:b/>
          <w:bCs/>
          <w:lang w:val="uk-UA"/>
        </w:rPr>
        <w:t>Розмір вибірки:</w:t>
      </w:r>
      <w:r w:rsidRPr="00874D62">
        <w:rPr>
          <w:lang w:val="uk-UA"/>
        </w:rPr>
        <w:t xml:space="preserve"> оптимальний обсяг складає 10–15% від загального набору даних. Цей обсяг забезпечує статистично значущі результати, залишаючи достатньо даних для навчання.</w:t>
      </w:r>
    </w:p>
    <w:p w14:paraId="0B8B133A" w14:textId="77777777" w:rsidR="00C3051B" w:rsidRPr="00874D62" w:rsidRDefault="00C3051B" w:rsidP="00393201">
      <w:pPr>
        <w:numPr>
          <w:ilvl w:val="0"/>
          <w:numId w:val="63"/>
        </w:numPr>
        <w:spacing w:line="360" w:lineRule="auto"/>
        <w:rPr>
          <w:lang w:val="uk-UA"/>
        </w:rPr>
      </w:pPr>
      <w:r w:rsidRPr="00874D62">
        <w:rPr>
          <w:b/>
          <w:bCs/>
          <w:lang w:val="uk-UA"/>
        </w:rPr>
        <w:t>Структура:</w:t>
      </w:r>
      <w:r w:rsidRPr="00874D62">
        <w:rPr>
          <w:lang w:val="uk-UA"/>
        </w:rPr>
        <w:t xml:space="preserve"> вибірка має включати дані з усіх класів задачі, що гарантує рівномірну перевірку моделі на різних категоріях.</w:t>
      </w:r>
    </w:p>
    <w:p w14:paraId="39E2F7FE" w14:textId="77777777" w:rsidR="00C3051B" w:rsidRPr="00874D62" w:rsidRDefault="00C3051B" w:rsidP="00393201">
      <w:pPr>
        <w:spacing w:line="360" w:lineRule="auto"/>
        <w:rPr>
          <w:b/>
          <w:bCs/>
          <w:lang w:val="uk-UA"/>
        </w:rPr>
      </w:pPr>
    </w:p>
    <w:p w14:paraId="716D5BF4" w14:textId="5B6E84A1" w:rsidR="00C3051B" w:rsidRPr="00874D62" w:rsidRDefault="00C3051B" w:rsidP="00393201">
      <w:pPr>
        <w:spacing w:line="360" w:lineRule="auto"/>
        <w:rPr>
          <w:b/>
          <w:bCs/>
          <w:lang w:val="uk-UA"/>
        </w:rPr>
      </w:pPr>
      <w:r w:rsidRPr="00874D62">
        <w:rPr>
          <w:b/>
          <w:bCs/>
          <w:lang w:val="uk-UA"/>
        </w:rPr>
        <w:t>Завантаження навченої моделі</w:t>
      </w:r>
    </w:p>
    <w:p w14:paraId="0B6D8F36" w14:textId="77777777" w:rsidR="00C3051B" w:rsidRPr="00874D62" w:rsidRDefault="00C3051B" w:rsidP="00393201">
      <w:pPr>
        <w:spacing w:line="360" w:lineRule="auto"/>
        <w:ind w:firstLine="708"/>
        <w:rPr>
          <w:lang w:val="uk-UA"/>
        </w:rPr>
      </w:pPr>
      <w:r w:rsidRPr="00874D62">
        <w:rPr>
          <w:lang w:val="uk-UA"/>
        </w:rPr>
        <w:t>Після завершення навчання модель зберігається у форматі, який дозволяє її подальше використання без потреби повторного навчання. Завантаження навченої моделі забезпечує її ідентичність стану, у якому вона була збережена, виключаючи можливі відхилення у результатах через зміни у процесі навчання.</w:t>
      </w:r>
    </w:p>
    <w:p w14:paraId="3870D37F" w14:textId="77777777" w:rsidR="00C3051B" w:rsidRPr="00874D62" w:rsidRDefault="00C3051B" w:rsidP="00393201">
      <w:pPr>
        <w:spacing w:line="360" w:lineRule="auto"/>
        <w:rPr>
          <w:b/>
          <w:bCs/>
          <w:lang w:val="uk-UA"/>
        </w:rPr>
      </w:pPr>
    </w:p>
    <w:p w14:paraId="051BCFEE" w14:textId="5536F564" w:rsidR="00C3051B" w:rsidRPr="00874D62" w:rsidRDefault="00C3051B" w:rsidP="00393201">
      <w:pPr>
        <w:spacing w:line="360" w:lineRule="auto"/>
        <w:rPr>
          <w:b/>
          <w:bCs/>
          <w:lang w:val="uk-UA"/>
        </w:rPr>
      </w:pPr>
      <w:r w:rsidRPr="00874D62">
        <w:rPr>
          <w:b/>
          <w:bCs/>
          <w:lang w:val="uk-UA"/>
        </w:rPr>
        <w:t>Генерація передбачень</w:t>
      </w:r>
    </w:p>
    <w:p w14:paraId="1704919D" w14:textId="77777777" w:rsidR="00C3051B" w:rsidRPr="00874D62" w:rsidRDefault="00C3051B" w:rsidP="00393201">
      <w:pPr>
        <w:spacing w:line="360" w:lineRule="auto"/>
        <w:ind w:firstLine="708"/>
        <w:rPr>
          <w:lang w:val="uk-UA"/>
        </w:rPr>
      </w:pPr>
      <w:r w:rsidRPr="00874D62">
        <w:rPr>
          <w:lang w:val="uk-UA"/>
        </w:rPr>
        <w:t>На основі даних тестової вибірки модель генерує передбачення. Цей процес включає пропуск вхідних даних через всі шари мережі для отримання кінцевих прогнозів. Основною метою цього етапу є оцінка здатності моделі точно класифікувати або прогнозувати результати залежно від завдання.</w:t>
      </w:r>
    </w:p>
    <w:p w14:paraId="2FD68EF4" w14:textId="77777777" w:rsidR="00C3051B" w:rsidRPr="00874D62" w:rsidRDefault="00C3051B" w:rsidP="00393201">
      <w:pPr>
        <w:spacing w:line="360" w:lineRule="auto"/>
        <w:rPr>
          <w:b/>
          <w:bCs/>
          <w:lang w:val="uk-UA"/>
        </w:rPr>
      </w:pPr>
    </w:p>
    <w:p w14:paraId="2552F7B3" w14:textId="407DA959" w:rsidR="00C3051B" w:rsidRPr="00874D62" w:rsidRDefault="00C3051B" w:rsidP="00393201">
      <w:pPr>
        <w:spacing w:line="360" w:lineRule="auto"/>
        <w:rPr>
          <w:b/>
          <w:bCs/>
          <w:lang w:val="uk-UA"/>
        </w:rPr>
      </w:pPr>
      <w:r w:rsidRPr="00874D62">
        <w:rPr>
          <w:b/>
          <w:bCs/>
          <w:lang w:val="uk-UA"/>
        </w:rPr>
        <w:t>Порівняння з еталонними значеннями</w:t>
      </w:r>
    </w:p>
    <w:p w14:paraId="7AF54253" w14:textId="77777777" w:rsidR="00C3051B" w:rsidRPr="00874D62" w:rsidRDefault="00C3051B" w:rsidP="00393201">
      <w:pPr>
        <w:spacing w:line="360" w:lineRule="auto"/>
        <w:ind w:firstLine="708"/>
        <w:rPr>
          <w:lang w:val="uk-UA"/>
        </w:rPr>
      </w:pPr>
      <w:r w:rsidRPr="00874D62">
        <w:rPr>
          <w:lang w:val="uk-UA"/>
        </w:rPr>
        <w:t>Результати, отримані від моделі, порівнюються з еталонними значеннями (ground truth), які визначаються заздалегідь. Це дозволяє оцінити точність передбачень моделі та виявити класи або категорії, у яких спостерігається зниження якості.</w:t>
      </w:r>
    </w:p>
    <w:p w14:paraId="2DFE621D" w14:textId="77777777" w:rsidR="00C3051B" w:rsidRPr="00874D62" w:rsidRDefault="00C3051B" w:rsidP="00393201">
      <w:pPr>
        <w:spacing w:line="360" w:lineRule="auto"/>
        <w:rPr>
          <w:b/>
          <w:bCs/>
          <w:lang w:val="uk-UA"/>
        </w:rPr>
      </w:pPr>
      <w:r w:rsidRPr="00874D62">
        <w:rPr>
          <w:b/>
          <w:bCs/>
          <w:lang w:val="uk-UA"/>
        </w:rPr>
        <w:lastRenderedPageBreak/>
        <w:t>Обчислення метрик</w:t>
      </w:r>
    </w:p>
    <w:p w14:paraId="1306C509" w14:textId="2CE99C32" w:rsidR="00C3051B" w:rsidRPr="00874D62" w:rsidRDefault="00C3051B" w:rsidP="00393201">
      <w:pPr>
        <w:spacing w:line="360" w:lineRule="auto"/>
        <w:rPr>
          <w:lang w:val="uk-UA"/>
        </w:rPr>
      </w:pPr>
      <w:r w:rsidRPr="00874D62">
        <w:rPr>
          <w:lang w:val="uk-UA"/>
        </w:rPr>
        <w:t>Для кількісної оцінки ефективності моделі використовуються різні метрики</w:t>
      </w:r>
      <w:r w:rsidR="003B253B" w:rsidRPr="00393201">
        <w:rPr>
          <w:lang w:val="uk-UA"/>
          <w:rPrChange w:id="709" w:author="Oleksiv Maksym (CY CSS ICW Integration)" w:date="2025-06-01T16:33:00Z">
            <w:rPr>
              <w:lang w:val="en-US"/>
            </w:rPr>
          </w:rPrChange>
        </w:rPr>
        <w:t>[38</w:t>
      </w:r>
      <w:del w:id="710" w:author="Ярмола Юрій Юрійович" w:date="2025-06-02T21:20:00Z">
        <w:r w:rsidR="003B253B" w:rsidRPr="00393201" w:rsidDel="0083152C">
          <w:rPr>
            <w:lang w:val="uk-UA"/>
            <w:rPrChange w:id="711" w:author="Oleksiv Maksym (CY CSS ICW Integration)" w:date="2025-06-01T16:33:00Z">
              <w:rPr>
                <w:lang w:val="en-US"/>
              </w:rPr>
            </w:rPrChange>
          </w:rPr>
          <w:delText>][39][</w:delText>
        </w:r>
      </w:del>
      <w:ins w:id="712" w:author="Ярмола Юрій Юрійович" w:date="2025-06-02T21:20:00Z">
        <w:r w:rsidR="0083152C" w:rsidRPr="003A1F92">
          <w:rPr>
            <w:lang w:val="uk-UA"/>
            <w:rPrChange w:id="713" w:author="Oleksiv Maksym (CY CSS ICW Integration)" w:date="2025-06-03T20:20:00Z">
              <w:rPr>
                <w:lang w:val="en-US"/>
              </w:rPr>
            </w:rPrChange>
          </w:rPr>
          <w:t>-</w:t>
        </w:r>
      </w:ins>
      <w:r w:rsidR="003B253B" w:rsidRPr="00393201">
        <w:rPr>
          <w:lang w:val="uk-UA"/>
          <w:rPrChange w:id="714" w:author="Oleksiv Maksym (CY CSS ICW Integration)" w:date="2025-06-01T16:33:00Z">
            <w:rPr>
              <w:lang w:val="en-US"/>
            </w:rPr>
          </w:rPrChange>
        </w:rPr>
        <w:t>40]</w:t>
      </w:r>
      <w:r w:rsidRPr="00874D62">
        <w:rPr>
          <w:lang w:val="uk-UA"/>
        </w:rPr>
        <w:t>, вибір яких залежить від специфіки задачі:</w:t>
      </w:r>
    </w:p>
    <w:p w14:paraId="05C19D3A" w14:textId="77777777" w:rsidR="00C3051B" w:rsidRPr="00874D62" w:rsidRDefault="00C3051B" w:rsidP="00393201">
      <w:pPr>
        <w:numPr>
          <w:ilvl w:val="0"/>
          <w:numId w:val="64"/>
        </w:numPr>
        <w:spacing w:line="360" w:lineRule="auto"/>
        <w:rPr>
          <w:lang w:val="uk-UA"/>
        </w:rPr>
      </w:pPr>
      <w:r w:rsidRPr="00393201">
        <w:rPr>
          <w:lang w:val="uk-UA"/>
        </w:rPr>
        <w:t>Точність (Accuracy):</w:t>
      </w:r>
      <w:r w:rsidRPr="00874D62">
        <w:rPr>
          <w:lang w:val="uk-UA"/>
        </w:rPr>
        <w:t xml:space="preserve"> визначає частку правильно класифікованих прикладів серед усіх.</w:t>
      </w:r>
    </w:p>
    <w:p w14:paraId="6FB95AF6" w14:textId="77777777" w:rsidR="00C3051B" w:rsidRPr="00874D62" w:rsidRDefault="00C3051B" w:rsidP="00393201">
      <w:pPr>
        <w:numPr>
          <w:ilvl w:val="0"/>
          <w:numId w:val="64"/>
        </w:numPr>
        <w:spacing w:line="360" w:lineRule="auto"/>
        <w:rPr>
          <w:lang w:val="uk-UA"/>
        </w:rPr>
      </w:pPr>
      <w:r w:rsidRPr="00393201">
        <w:rPr>
          <w:lang w:val="uk-UA"/>
        </w:rPr>
        <w:t>Повнота (Recall):</w:t>
      </w:r>
      <w:r w:rsidRPr="00874D62">
        <w:rPr>
          <w:lang w:val="uk-UA"/>
        </w:rPr>
        <w:t xml:space="preserve"> показує здатність моделі виявляти всі позитивні приклади.</w:t>
      </w:r>
    </w:p>
    <w:p w14:paraId="34E3859B" w14:textId="77777777" w:rsidR="00C3051B" w:rsidRPr="00874D62" w:rsidRDefault="00C3051B" w:rsidP="00393201">
      <w:pPr>
        <w:numPr>
          <w:ilvl w:val="0"/>
          <w:numId w:val="64"/>
        </w:numPr>
        <w:spacing w:line="360" w:lineRule="auto"/>
        <w:rPr>
          <w:lang w:val="uk-UA"/>
        </w:rPr>
      </w:pPr>
      <w:r w:rsidRPr="00393201">
        <w:rPr>
          <w:lang w:val="uk-UA"/>
        </w:rPr>
        <w:t>F1-міра:</w:t>
      </w:r>
      <w:r w:rsidRPr="00874D62">
        <w:rPr>
          <w:lang w:val="uk-UA"/>
        </w:rPr>
        <w:t xml:space="preserve"> збалансована метрика, яка враховує як точність, так і повноту, особливо корисна у задачах із незбалансованими даними.</w:t>
      </w:r>
    </w:p>
    <w:p w14:paraId="17895710" w14:textId="77777777" w:rsidR="00C3051B" w:rsidRPr="00874D62" w:rsidRDefault="00C3051B" w:rsidP="00393201">
      <w:pPr>
        <w:numPr>
          <w:ilvl w:val="0"/>
          <w:numId w:val="64"/>
        </w:numPr>
        <w:spacing w:line="360" w:lineRule="auto"/>
        <w:rPr>
          <w:lang w:val="uk-UA"/>
        </w:rPr>
      </w:pPr>
      <w:r w:rsidRPr="00393201">
        <w:rPr>
          <w:lang w:val="uk-UA"/>
        </w:rPr>
        <w:t>ROC-AUC:</w:t>
      </w:r>
      <w:r w:rsidRPr="00874D62">
        <w:rPr>
          <w:lang w:val="uk-UA"/>
        </w:rPr>
        <w:t xml:space="preserve"> використовується для оцінки моделей, які виконують бінарну класифікацію, і показує якість класифікації на різних порогах.</w:t>
      </w:r>
    </w:p>
    <w:p w14:paraId="0ADDCCCB" w14:textId="77777777" w:rsidR="00C3051B" w:rsidRPr="00874D62" w:rsidRDefault="00C3051B" w:rsidP="00393201">
      <w:pPr>
        <w:spacing w:line="360" w:lineRule="auto"/>
        <w:rPr>
          <w:b/>
          <w:bCs/>
          <w:lang w:val="uk-UA"/>
        </w:rPr>
      </w:pPr>
      <w:r w:rsidRPr="00874D62">
        <w:rPr>
          <w:b/>
          <w:bCs/>
          <w:lang w:val="uk-UA"/>
        </w:rPr>
        <w:t>Аналіз результатів</w:t>
      </w:r>
    </w:p>
    <w:p w14:paraId="7A064243" w14:textId="77777777" w:rsidR="00C3051B" w:rsidRPr="00874D62" w:rsidRDefault="00C3051B" w:rsidP="00393201">
      <w:pPr>
        <w:spacing w:line="360" w:lineRule="auto"/>
        <w:rPr>
          <w:lang w:val="uk-UA"/>
        </w:rPr>
      </w:pPr>
      <w:r w:rsidRPr="00874D62">
        <w:rPr>
          <w:lang w:val="uk-UA"/>
        </w:rPr>
        <w:t>На основі отриманих метрик проводиться аналіз ефективності моделі. Якщо результати є незадовільними, можливі наступні дії:</w:t>
      </w:r>
    </w:p>
    <w:p w14:paraId="5D28FF39" w14:textId="77777777" w:rsidR="00C3051B" w:rsidRPr="00874D62" w:rsidRDefault="00C3051B" w:rsidP="00393201">
      <w:pPr>
        <w:numPr>
          <w:ilvl w:val="0"/>
          <w:numId w:val="65"/>
        </w:numPr>
        <w:spacing w:line="360" w:lineRule="auto"/>
        <w:rPr>
          <w:lang w:val="uk-UA"/>
        </w:rPr>
      </w:pPr>
      <w:r w:rsidRPr="00393201">
        <w:rPr>
          <w:lang w:val="uk-UA"/>
        </w:rPr>
        <w:t>Перегляд структури мережі:</w:t>
      </w:r>
      <w:r w:rsidRPr="00874D62">
        <w:rPr>
          <w:lang w:val="uk-UA"/>
        </w:rPr>
        <w:t xml:space="preserve"> аналіз архітектури може виявити слабкі місця, які потребують модифікації, наприклад, додавання нових шарів чи зміну функцій активації.</w:t>
      </w:r>
    </w:p>
    <w:p w14:paraId="08D4035B" w14:textId="77777777" w:rsidR="00C3051B" w:rsidRPr="00874D62" w:rsidRDefault="00C3051B" w:rsidP="00393201">
      <w:pPr>
        <w:numPr>
          <w:ilvl w:val="0"/>
          <w:numId w:val="65"/>
        </w:numPr>
        <w:spacing w:line="360" w:lineRule="auto"/>
        <w:rPr>
          <w:lang w:val="uk-UA"/>
        </w:rPr>
      </w:pPr>
      <w:r w:rsidRPr="00393201">
        <w:rPr>
          <w:lang w:val="uk-UA"/>
        </w:rPr>
        <w:t>Покращення даних:</w:t>
      </w:r>
      <w:r w:rsidRPr="00874D62">
        <w:rPr>
          <w:lang w:val="uk-UA"/>
        </w:rPr>
        <w:t xml:space="preserve"> якість тестової вибірки може бути підвищена шляхом її очищення або переформування.</w:t>
      </w:r>
    </w:p>
    <w:p w14:paraId="48915EC6" w14:textId="77777777" w:rsidR="00C3051B" w:rsidRPr="00874D62" w:rsidRDefault="00C3051B" w:rsidP="00393201">
      <w:pPr>
        <w:numPr>
          <w:ilvl w:val="0"/>
          <w:numId w:val="65"/>
        </w:numPr>
        <w:spacing w:line="360" w:lineRule="auto"/>
        <w:rPr>
          <w:lang w:val="uk-UA"/>
        </w:rPr>
      </w:pPr>
      <w:r w:rsidRPr="00393201">
        <w:rPr>
          <w:lang w:val="uk-UA"/>
        </w:rPr>
        <w:t>Оптимізація гіперпараметрів:</w:t>
      </w:r>
      <w:r w:rsidRPr="00874D62">
        <w:rPr>
          <w:lang w:val="uk-UA"/>
        </w:rPr>
        <w:t xml:space="preserve"> налаштування таких параметрів, як швидкість навчання або розмір мініпакетів, може покращити ефективність.</w:t>
      </w:r>
    </w:p>
    <w:p w14:paraId="4CD5D1AA" w14:textId="77777777" w:rsidR="00C3051B" w:rsidRPr="00874D62" w:rsidRDefault="00C3051B">
      <w:pPr>
        <w:spacing w:line="360" w:lineRule="auto"/>
        <w:ind w:firstLine="708"/>
        <w:rPr>
          <w:b/>
          <w:bCs/>
          <w:lang w:val="uk-UA"/>
        </w:rPr>
      </w:pPr>
    </w:p>
    <w:p w14:paraId="37E935FB" w14:textId="3F2A178A" w:rsidR="00C3051B" w:rsidRPr="00874D62" w:rsidRDefault="00C3051B" w:rsidP="00393201">
      <w:pPr>
        <w:spacing w:line="360" w:lineRule="auto"/>
        <w:ind w:firstLine="708"/>
        <w:rPr>
          <w:lang w:val="uk-UA"/>
        </w:rPr>
      </w:pPr>
      <w:r w:rsidRPr="00874D62">
        <w:rPr>
          <w:lang w:val="uk-UA"/>
        </w:rPr>
        <w:t>Методи перевірки моделі є невід’ємною складовою розробки ШНМ, адже вони дозволяють оцінити її здатність виконувати поставлені задачі у реальних умовах. Ретельна перевірка забезпечує не лише високу якість роботи моделі, а й прозорість процесу розробки, що особливо важливо для її подальшого застосування та довіри користувачів.</w:t>
      </w:r>
    </w:p>
    <w:p w14:paraId="7168EE79" w14:textId="61918A98" w:rsidR="00C3051B" w:rsidRPr="00874D62" w:rsidRDefault="00C3051B" w:rsidP="00393201">
      <w:pPr>
        <w:spacing w:line="360" w:lineRule="auto"/>
        <w:rPr>
          <w:lang w:val="uk-UA"/>
        </w:rPr>
      </w:pPr>
    </w:p>
    <w:p w14:paraId="277EE620" w14:textId="77777777" w:rsidR="00C3051B" w:rsidRPr="00874D62" w:rsidRDefault="00C3051B" w:rsidP="00393201">
      <w:pPr>
        <w:spacing w:line="360" w:lineRule="auto"/>
        <w:rPr>
          <w:lang w:val="uk-UA"/>
        </w:rPr>
      </w:pPr>
    </w:p>
    <w:p w14:paraId="5471AB17" w14:textId="11CB85F4" w:rsidR="00003D4B" w:rsidRPr="00874D62" w:rsidRDefault="00003D4B">
      <w:pPr>
        <w:pStyle w:val="Heading2"/>
        <w:spacing w:line="360" w:lineRule="auto"/>
        <w:rPr>
          <w:lang w:val="uk-UA"/>
        </w:rPr>
      </w:pPr>
      <w:bookmarkStart w:id="715" w:name="_Toc199890567"/>
      <w:r w:rsidRPr="00874D62">
        <w:rPr>
          <w:lang w:val="uk-UA"/>
        </w:rPr>
        <w:t>1.</w:t>
      </w:r>
      <w:r w:rsidR="0021105F" w:rsidRPr="00874D62">
        <w:rPr>
          <w:lang w:val="uk-UA"/>
        </w:rPr>
        <w:t>4</w:t>
      </w:r>
      <w:r w:rsidRPr="00874D62">
        <w:rPr>
          <w:lang w:val="uk-UA"/>
        </w:rPr>
        <w:t xml:space="preserve"> </w:t>
      </w:r>
      <w:r w:rsidR="0003250E" w:rsidRPr="00393201">
        <w:rPr>
          <w:lang w:val="uk-UA"/>
        </w:rPr>
        <w:t>Аналіз можливих режимів функціонування платформи</w:t>
      </w:r>
      <w:bookmarkEnd w:id="715"/>
    </w:p>
    <w:p w14:paraId="4F91A691" w14:textId="77777777" w:rsidR="0052459C" w:rsidRPr="00393201" w:rsidRDefault="006E4CC3">
      <w:pPr>
        <w:spacing w:after="160" w:line="360" w:lineRule="auto"/>
        <w:rPr>
          <w:lang w:val="uk-UA"/>
        </w:rPr>
      </w:pPr>
      <w:r w:rsidRPr="00874D62">
        <w:rPr>
          <w:lang w:val="uk-UA"/>
        </w:rPr>
        <w:tab/>
      </w:r>
      <w:r w:rsidR="0052459C" w:rsidRPr="00393201">
        <w:rPr>
          <w:lang w:val="uk-UA"/>
        </w:rPr>
        <w:t>Відомі рішення для розв’язання задачі створення, навчання та використання моделей штучного інтелекту передбачають поділ роботи платформи на кілька основних функціональних режимів. Ці режими спрямовані на забезпечення зручності використання, оптимізації процесів навчання, тестування та застосування моделей. У рамках аналізу літератури було виявлено, що подібні платформи зазвичай функціонують у таких основних режимах:</w:t>
      </w:r>
    </w:p>
    <w:p w14:paraId="21AFF27A" w14:textId="0704F32B" w:rsidR="0052459C" w:rsidRPr="00874D62" w:rsidRDefault="0052459C">
      <w:pPr>
        <w:numPr>
          <w:ilvl w:val="0"/>
          <w:numId w:val="46"/>
        </w:numPr>
        <w:spacing w:after="160" w:line="360" w:lineRule="auto"/>
        <w:rPr>
          <w:lang w:val="uk-UA"/>
        </w:rPr>
      </w:pPr>
      <w:r w:rsidRPr="00874D62">
        <w:rPr>
          <w:b/>
          <w:bCs/>
          <w:lang w:val="uk-UA"/>
        </w:rPr>
        <w:t>Створення та оновлення датасету</w:t>
      </w:r>
      <w:r w:rsidRPr="00874D62">
        <w:rPr>
          <w:b/>
          <w:bCs/>
          <w:lang w:val="uk-UA"/>
        </w:rPr>
        <w:tab/>
      </w:r>
      <w:r w:rsidRPr="00874D62">
        <w:rPr>
          <w:lang w:val="uk-UA"/>
        </w:rPr>
        <w:br/>
        <w:t>Більшість платформ передбачає можливість збору, обробки та структурування даних. Відомі підходи включають автоматичне очищення та анотацію, що дозволяє зменшити трудомісткість цього процесу. Однак у деяких випадках користувачі також мають змогу вручну коригувати анотації для забезпечення більшої точності.</w:t>
      </w:r>
    </w:p>
    <w:p w14:paraId="75F5F813" w14:textId="6800F006" w:rsidR="0052459C" w:rsidRPr="00874D62" w:rsidRDefault="0052459C">
      <w:pPr>
        <w:numPr>
          <w:ilvl w:val="0"/>
          <w:numId w:val="46"/>
        </w:numPr>
        <w:spacing w:after="160" w:line="360" w:lineRule="auto"/>
        <w:rPr>
          <w:lang w:val="uk-UA"/>
        </w:rPr>
      </w:pPr>
      <w:r w:rsidRPr="00874D62">
        <w:rPr>
          <w:b/>
          <w:bCs/>
          <w:lang w:val="uk-UA"/>
        </w:rPr>
        <w:t>Навчання моделі</w:t>
      </w:r>
      <w:r w:rsidRPr="00874D62">
        <w:rPr>
          <w:b/>
          <w:bCs/>
          <w:lang w:val="uk-UA"/>
        </w:rPr>
        <w:tab/>
      </w:r>
      <w:r w:rsidRPr="00874D62">
        <w:rPr>
          <w:lang w:val="uk-UA"/>
        </w:rPr>
        <w:br/>
        <w:t>Цей режим зазвичай включає механізми автоматизованого налаштування гіперпараметрів та оптимізації ваг нейронної мережі. У науковій літературі широко використовуються фреймворки, такі як TensorFlow та PyTorch, які надають інструменти для гнучкого налаштування та навчання моделей.</w:t>
      </w:r>
    </w:p>
    <w:p w14:paraId="783AF539" w14:textId="56CBEAF0" w:rsidR="0052459C" w:rsidRPr="00874D62" w:rsidRDefault="0052459C">
      <w:pPr>
        <w:numPr>
          <w:ilvl w:val="0"/>
          <w:numId w:val="46"/>
        </w:numPr>
        <w:spacing w:after="160" w:line="360" w:lineRule="auto"/>
        <w:rPr>
          <w:lang w:val="uk-UA"/>
        </w:rPr>
      </w:pPr>
      <w:r w:rsidRPr="00874D62">
        <w:rPr>
          <w:b/>
          <w:bCs/>
          <w:lang w:val="uk-UA"/>
        </w:rPr>
        <w:t>Перевірка точності моделі</w:t>
      </w:r>
      <w:r w:rsidRPr="00874D62">
        <w:rPr>
          <w:b/>
          <w:bCs/>
          <w:lang w:val="uk-UA"/>
        </w:rPr>
        <w:tab/>
      </w:r>
      <w:r w:rsidRPr="00874D62">
        <w:rPr>
          <w:lang w:val="uk-UA"/>
        </w:rPr>
        <w:br/>
        <w:t>Оцінка якості побудованих моделей здійснюється за допомогою метрик, таких як точність, повнота, F1-міра тощо. Деякі платформи також надають інструменти для виявлення помилкових передбачень, що сприяє подальшому вдосконаленню моделей.</w:t>
      </w:r>
    </w:p>
    <w:p w14:paraId="08DE8385" w14:textId="62D9C0F2" w:rsidR="0052459C" w:rsidRPr="00874D62" w:rsidRDefault="0052459C">
      <w:pPr>
        <w:numPr>
          <w:ilvl w:val="0"/>
          <w:numId w:val="46"/>
        </w:numPr>
        <w:spacing w:after="160" w:line="360" w:lineRule="auto"/>
        <w:rPr>
          <w:lang w:val="uk-UA"/>
        </w:rPr>
      </w:pPr>
      <w:r w:rsidRPr="00874D62">
        <w:rPr>
          <w:b/>
          <w:bCs/>
          <w:lang w:val="uk-UA"/>
        </w:rPr>
        <w:lastRenderedPageBreak/>
        <w:t xml:space="preserve">Прогнозування </w:t>
      </w:r>
      <w:r w:rsidRPr="00874D62">
        <w:rPr>
          <w:b/>
          <w:bCs/>
          <w:lang w:val="uk-UA"/>
        </w:rPr>
        <w:tab/>
      </w:r>
      <w:r w:rsidRPr="00874D62">
        <w:rPr>
          <w:lang w:val="uk-UA"/>
        </w:rPr>
        <w:br/>
        <w:t>Інференс є ключовою функцією платформ, яка дозволяє застосовувати навчені моделі для обробки нових даних. Сучасні рішення часто оптимізують цей процес для прискорення роботи, зокрема шляхом використання апаратних прискорювачів (наприклад, GPU або TPU).</w:t>
      </w:r>
    </w:p>
    <w:p w14:paraId="38EF101A" w14:textId="77777777" w:rsidR="00BF5908" w:rsidRPr="00393201" w:rsidRDefault="00BF5908" w:rsidP="00393201">
      <w:pPr>
        <w:spacing w:line="360" w:lineRule="auto"/>
        <w:rPr>
          <w:b/>
          <w:bCs/>
          <w:lang w:val="uk-UA"/>
        </w:rPr>
      </w:pPr>
      <w:r w:rsidRPr="00393201">
        <w:rPr>
          <w:b/>
          <w:bCs/>
          <w:lang w:val="uk-UA"/>
        </w:rPr>
        <w:t>Візуалізація результатів</w:t>
      </w:r>
      <w:r w:rsidRPr="00393201">
        <w:rPr>
          <w:b/>
          <w:bCs/>
          <w:lang w:val="uk-UA"/>
        </w:rPr>
        <w:tab/>
      </w:r>
    </w:p>
    <w:p w14:paraId="3B37C093" w14:textId="31CC006B" w:rsidR="004B7A7D" w:rsidRPr="00874D62" w:rsidRDefault="00BF5908" w:rsidP="00393201">
      <w:pPr>
        <w:spacing w:after="160" w:line="360" w:lineRule="auto"/>
        <w:ind w:firstLine="708"/>
        <w:rPr>
          <w:lang w:val="uk-UA"/>
        </w:rPr>
      </w:pPr>
      <w:r w:rsidRPr="00874D62">
        <w:rPr>
          <w:lang w:val="uk-UA"/>
        </w:rPr>
        <w:t>Для підви</w:t>
      </w:r>
      <w:r w:rsidR="004B7A7D" w:rsidRPr="00874D62">
        <w:rPr>
          <w:lang w:val="uk-UA"/>
        </w:rPr>
        <w:t>щ</w:t>
      </w:r>
      <w:r w:rsidRPr="00874D62">
        <w:rPr>
          <w:lang w:val="uk-UA"/>
        </w:rPr>
        <w:t>ення зручності користувачів платформи зазвичай інтегрують засоби візуалізації, такі як графіки, таблиці або інтерактивні інтерфейси для перегляду результатів роботи моделі. Деякі платформи надають можливість створення звітів у різних форматах, що є важливим для аналізу ефективності</w:t>
      </w:r>
      <w:r w:rsidR="0003250E" w:rsidRPr="00874D62">
        <w:rPr>
          <w:lang w:val="uk-UA"/>
        </w:rPr>
        <w:t xml:space="preserve"> </w:t>
      </w:r>
    </w:p>
    <w:p w14:paraId="44856EF9" w14:textId="60B1AA9E" w:rsidR="004B7A7D" w:rsidRPr="00874D62" w:rsidRDefault="004B7A7D">
      <w:pPr>
        <w:spacing w:after="160" w:line="360" w:lineRule="auto"/>
        <w:rPr>
          <w:lang w:val="uk-UA"/>
        </w:rPr>
      </w:pPr>
    </w:p>
    <w:p w14:paraId="51AFE073" w14:textId="564520CD" w:rsidR="004B7A7D" w:rsidRPr="00F0698F" w:rsidRDefault="004B7A7D" w:rsidP="00393201">
      <w:pPr>
        <w:pStyle w:val="Heading2"/>
        <w:spacing w:line="360" w:lineRule="auto"/>
        <w:rPr>
          <w:lang w:val="uk-UA"/>
        </w:rPr>
      </w:pPr>
      <w:bookmarkStart w:id="716" w:name="_Toc199890568"/>
      <w:r w:rsidRPr="00F0698F">
        <w:rPr>
          <w:lang w:val="uk-UA"/>
        </w:rPr>
        <w:t>1.5</w:t>
      </w:r>
      <w:del w:id="717" w:author="Ярмола Юрій Юрійович" w:date="2025-06-02T21:20:00Z">
        <w:r w:rsidRPr="00F0698F" w:rsidDel="0083152C">
          <w:rPr>
            <w:lang w:val="uk-UA"/>
          </w:rPr>
          <w:tab/>
        </w:r>
      </w:del>
      <w:r w:rsidRPr="00F0698F">
        <w:rPr>
          <w:lang w:val="uk-UA"/>
        </w:rPr>
        <w:t xml:space="preserve"> Аналіз методів тестування та оцінювання</w:t>
      </w:r>
      <w:bookmarkEnd w:id="716"/>
    </w:p>
    <w:p w14:paraId="63427876" w14:textId="4A82E809" w:rsidR="004B7A7D" w:rsidRPr="00874D62" w:rsidRDefault="004B7A7D">
      <w:pPr>
        <w:spacing w:line="360" w:lineRule="auto"/>
        <w:ind w:firstLine="708"/>
        <w:rPr>
          <w:bCs/>
          <w:lang w:val="uk-UA"/>
        </w:rPr>
      </w:pPr>
      <w:r w:rsidRPr="00874D62">
        <w:rPr>
          <w:bCs/>
          <w:lang w:val="uk-UA"/>
        </w:rPr>
        <w:t>Основне завдання тестування моделі полягає у перевірці її здатності правильно обробляти невідомі дані. Для цього використовується тестовий набір даних, який повинен бути незалежним від навчального і валідаційного наборів. Тестування проводиться за допомогою таких метрик, як точність (accuracy), precision, recall, F1-міра, AUC-ROC у задачах класифікації або середнє абсолютне відхилення (Mean Absolute Error, MAE)</w:t>
      </w:r>
      <w:r w:rsidR="003B253B" w:rsidRPr="00393201">
        <w:rPr>
          <w:bCs/>
          <w:lang w:val="uk-UA"/>
          <w:rPrChange w:id="718" w:author="Oleksiv Maksym (CY CSS ICW Integration)" w:date="2025-06-01T16:33:00Z">
            <w:rPr>
              <w:bCs/>
              <w:lang w:val="en-US"/>
            </w:rPr>
          </w:rPrChange>
        </w:rPr>
        <w:t>[41]</w:t>
      </w:r>
      <w:r w:rsidRPr="00874D62">
        <w:rPr>
          <w:bCs/>
          <w:lang w:val="uk-UA"/>
        </w:rPr>
        <w:t>, середньоквадратична помилка (Mean Squared Error, MSE) та коефіцієнт детермінації (R²) у задачах регресії.</w:t>
      </w:r>
    </w:p>
    <w:p w14:paraId="08143B29" w14:textId="77777777" w:rsidR="004B7A7D" w:rsidRPr="00874D62" w:rsidRDefault="004B7A7D">
      <w:pPr>
        <w:spacing w:line="360" w:lineRule="auto"/>
        <w:ind w:firstLine="708"/>
        <w:rPr>
          <w:bCs/>
          <w:lang w:val="uk-UA"/>
        </w:rPr>
      </w:pPr>
      <w:r w:rsidRPr="00874D62">
        <w:rPr>
          <w:bCs/>
          <w:lang w:val="uk-UA"/>
        </w:rPr>
        <w:t>Також важливим є тестування моделі на змінених даних. Для цього застосовуються аугментації, такі як зміна яскравості, поворот зображень чи додавання шуму. Такий підхід дозволяє оцінити стійкість моделі до змін у входах і виявити можливі слабкі сторони.</w:t>
      </w:r>
    </w:p>
    <w:p w14:paraId="0B2E43C7" w14:textId="77777777" w:rsidR="004B7A7D" w:rsidRPr="00874D62" w:rsidRDefault="004B7A7D">
      <w:pPr>
        <w:spacing w:line="360" w:lineRule="auto"/>
        <w:rPr>
          <w:bCs/>
          <w:lang w:val="uk-UA"/>
        </w:rPr>
      </w:pPr>
    </w:p>
    <w:p w14:paraId="08EADF65" w14:textId="16DBD299" w:rsidR="004B7A7D" w:rsidRPr="00874D62" w:rsidRDefault="004B7A7D">
      <w:pPr>
        <w:spacing w:line="360" w:lineRule="auto"/>
        <w:rPr>
          <w:b/>
          <w:bCs/>
          <w:lang w:val="uk-UA"/>
        </w:rPr>
      </w:pPr>
      <w:r w:rsidRPr="00874D62">
        <w:rPr>
          <w:b/>
          <w:bCs/>
          <w:lang w:val="uk-UA"/>
        </w:rPr>
        <w:t xml:space="preserve">Тестування </w:t>
      </w:r>
      <w:del w:id="719" w:author="Oleksiv Maksym (CY CSS ICW Integration)" w:date="2025-06-01T17:05:00Z">
        <w:r w:rsidRPr="00874D62" w:rsidDel="00A04329">
          <w:rPr>
            <w:b/>
            <w:bCs/>
            <w:lang w:val="uk-UA"/>
          </w:rPr>
          <w:delText>коду</w:delText>
        </w:r>
      </w:del>
      <w:ins w:id="720" w:author="Oleksiv Maksym (CY CSS ICW Integration)" w:date="2025-06-01T17:05:00Z">
        <w:r w:rsidR="00A04329">
          <w:rPr>
            <w:b/>
            <w:bCs/>
            <w:lang w:val="uk-UA"/>
          </w:rPr>
          <w:t>програмного забезпечення</w:t>
        </w:r>
      </w:ins>
    </w:p>
    <w:p w14:paraId="3588DEB6" w14:textId="77777777" w:rsidR="004B7A7D" w:rsidRPr="00874D62" w:rsidRDefault="004B7A7D">
      <w:pPr>
        <w:spacing w:line="360" w:lineRule="auto"/>
        <w:rPr>
          <w:bCs/>
          <w:lang w:val="uk-UA"/>
        </w:rPr>
      </w:pPr>
      <w:r w:rsidRPr="00874D62">
        <w:rPr>
          <w:bCs/>
          <w:lang w:val="uk-UA"/>
        </w:rPr>
        <w:lastRenderedPageBreak/>
        <w:t>Якість програмного забезпечення, що забезпечує функціонування моделі, також потребує ретельної перевірки. Для цього застосовуються різні види тестування, які включають:</w:t>
      </w:r>
    </w:p>
    <w:p w14:paraId="5ED4CEB9" w14:textId="77777777" w:rsidR="004B7A7D" w:rsidRPr="00874D62" w:rsidRDefault="004B7A7D">
      <w:pPr>
        <w:numPr>
          <w:ilvl w:val="0"/>
          <w:numId w:val="44"/>
        </w:numPr>
        <w:spacing w:line="360" w:lineRule="auto"/>
        <w:rPr>
          <w:b/>
          <w:bCs/>
          <w:lang w:val="uk-UA"/>
        </w:rPr>
      </w:pPr>
      <w:r w:rsidRPr="00874D62">
        <w:rPr>
          <w:b/>
          <w:bCs/>
          <w:lang w:val="uk-UA"/>
        </w:rPr>
        <w:t>Unit-тестування</w:t>
      </w:r>
    </w:p>
    <w:p w14:paraId="250B6A8C" w14:textId="246CD466" w:rsidR="004B7A7D" w:rsidRPr="00874D62" w:rsidRDefault="004B7A7D">
      <w:pPr>
        <w:spacing w:line="360" w:lineRule="auto"/>
        <w:ind w:left="720"/>
        <w:rPr>
          <w:bCs/>
          <w:lang w:val="uk-UA"/>
        </w:rPr>
      </w:pPr>
      <w:r w:rsidRPr="00874D62">
        <w:rPr>
          <w:bCs/>
          <w:lang w:val="uk-UA"/>
        </w:rPr>
        <w:t>Unit-тести (модульні тести)</w:t>
      </w:r>
      <w:r w:rsidR="003B253B" w:rsidRPr="00393201">
        <w:rPr>
          <w:bCs/>
          <w:lang w:val="uk-UA"/>
          <w:rPrChange w:id="721" w:author="Oleksiv Maksym (CY CSS ICW Integration)" w:date="2025-06-01T16:33:00Z">
            <w:rPr>
              <w:bCs/>
              <w:lang w:val="en-US"/>
            </w:rPr>
          </w:rPrChange>
        </w:rPr>
        <w:t>[42]</w:t>
      </w:r>
      <w:r w:rsidRPr="00874D62">
        <w:rPr>
          <w:bCs/>
          <w:lang w:val="uk-UA"/>
        </w:rPr>
        <w:t xml:space="preserve"> дозволяють перевірити правильність роботи окремих компонентів програмного забезпечення, таких як функції, методи чи класи. Наприклад, можна тестувати функції для попередньої обробки даних, обчислення метрик, реалізації аугментації чи інших важливих процесів. Модульне тестування дозволяє виявити потенційні дефекти на ранніх етапах розробки, що значно підвищує стабільність та якість програмного забезпечення. Завдяки автоматизації тестування зменшується ризик людських помилок, а можливість повторного виконання тестів забезпечує надійність у разі внесення змін до коду. У перспективі це також сприяє скороченню витрат на підтримку та розвиток системи.</w:t>
      </w:r>
    </w:p>
    <w:p w14:paraId="42034072" w14:textId="77777777" w:rsidR="004B7A7D" w:rsidRPr="00874D62" w:rsidRDefault="004B7A7D">
      <w:pPr>
        <w:numPr>
          <w:ilvl w:val="0"/>
          <w:numId w:val="44"/>
        </w:numPr>
        <w:spacing w:line="360" w:lineRule="auto"/>
        <w:rPr>
          <w:b/>
          <w:bCs/>
          <w:lang w:val="uk-UA"/>
        </w:rPr>
      </w:pPr>
      <w:r w:rsidRPr="00874D62">
        <w:rPr>
          <w:b/>
          <w:bCs/>
          <w:lang w:val="uk-UA"/>
        </w:rPr>
        <w:t>Тестування продуктивності</w:t>
      </w:r>
    </w:p>
    <w:p w14:paraId="11CC291D" w14:textId="77777777" w:rsidR="004B7A7D" w:rsidRPr="00874D62" w:rsidRDefault="004B7A7D">
      <w:pPr>
        <w:spacing w:line="360" w:lineRule="auto"/>
        <w:ind w:left="720"/>
        <w:rPr>
          <w:b/>
          <w:bCs/>
          <w:lang w:val="uk-UA"/>
        </w:rPr>
      </w:pPr>
      <w:r w:rsidRPr="00874D62">
        <w:rPr>
          <w:bCs/>
          <w:lang w:val="uk-UA"/>
        </w:rPr>
        <w:t>Цей тип тестування спрямований на оцінювання швидкодії програми, її здатності обробляти великі обсяги даних, працювати під високим навантаженням та витримувати стресові ситуації. Для цього застосовуються інструменти, які дозволяють імітувати різні сценарії роботи системи.</w:t>
      </w:r>
    </w:p>
    <w:p w14:paraId="6051ECE3" w14:textId="77A62A9F" w:rsidR="004B7A7D" w:rsidRPr="00874D62" w:rsidRDefault="004B7A7D">
      <w:pPr>
        <w:numPr>
          <w:ilvl w:val="0"/>
          <w:numId w:val="44"/>
        </w:numPr>
        <w:spacing w:line="360" w:lineRule="auto"/>
        <w:rPr>
          <w:b/>
          <w:bCs/>
          <w:lang w:val="uk-UA"/>
        </w:rPr>
      </w:pPr>
      <w:r w:rsidRPr="00874D62">
        <w:rPr>
          <w:b/>
          <w:bCs/>
          <w:lang w:val="uk-UA"/>
        </w:rPr>
        <w:t>End-to-end тестування</w:t>
      </w:r>
      <w:r w:rsidR="003B253B" w:rsidRPr="00393201">
        <w:rPr>
          <w:lang w:val="en-US"/>
        </w:rPr>
        <w:t>[43]</w:t>
      </w:r>
    </w:p>
    <w:p w14:paraId="41F9B8E0" w14:textId="77777777" w:rsidR="004B7A7D" w:rsidRPr="00874D62" w:rsidRDefault="004B7A7D">
      <w:pPr>
        <w:spacing w:line="360" w:lineRule="auto"/>
        <w:ind w:left="720"/>
        <w:rPr>
          <w:b/>
          <w:bCs/>
          <w:lang w:val="uk-UA"/>
        </w:rPr>
      </w:pPr>
      <w:r w:rsidRPr="00874D62">
        <w:rPr>
          <w:bCs/>
          <w:lang w:val="uk-UA"/>
        </w:rPr>
        <w:t>Цей тип тестування охоплює всі аспекти роботи програми – від введення даних до отримання кінцевого результату. Наприклад, end-to-end тестування може включати перевірку повного циклу роботи з даними: завантаження зображення, його аугментація, обробка моделлю та збереження результатів.</w:t>
      </w:r>
    </w:p>
    <w:p w14:paraId="24363F3F" w14:textId="77777777" w:rsidR="004B7A7D" w:rsidRPr="00874D62" w:rsidRDefault="004B7A7D">
      <w:pPr>
        <w:numPr>
          <w:ilvl w:val="0"/>
          <w:numId w:val="44"/>
        </w:numPr>
        <w:spacing w:line="360" w:lineRule="auto"/>
        <w:rPr>
          <w:b/>
          <w:bCs/>
          <w:lang w:val="uk-UA"/>
        </w:rPr>
      </w:pPr>
      <w:r w:rsidRPr="00874D62">
        <w:rPr>
          <w:b/>
          <w:bCs/>
          <w:lang w:val="uk-UA"/>
        </w:rPr>
        <w:t>Методи автоматизації тестування</w:t>
      </w:r>
    </w:p>
    <w:p w14:paraId="388401DA" w14:textId="17A14BAD" w:rsidR="004B7A7D" w:rsidRPr="00874D62" w:rsidRDefault="004B7A7D">
      <w:pPr>
        <w:spacing w:line="360" w:lineRule="auto"/>
        <w:ind w:left="720"/>
        <w:rPr>
          <w:b/>
          <w:bCs/>
          <w:lang w:val="uk-UA"/>
        </w:rPr>
      </w:pPr>
      <w:r w:rsidRPr="00874D62">
        <w:rPr>
          <w:bCs/>
          <w:lang w:val="uk-UA"/>
        </w:rPr>
        <w:lastRenderedPageBreak/>
        <w:t>У сучасній розробці програмного забезпечення значна увага приділяється автоматизації тестування. Це дозволяє зменшити вплив людського фактора, підвищити швидкість перевірки та забезпечити стабільність результатів. Для цього використовуються інструменти, такі як PyTest або Unittest для Python. Автоматизовані тести можуть бути інтегровані у процес розробки за допомогою інструментів CI/CD (наприклад, GitHub Actions, Jenkins), що забезпечує регулярну перевірку кожного нового внесеного коду.</w:t>
      </w:r>
    </w:p>
    <w:p w14:paraId="21E0E4A5" w14:textId="77777777" w:rsidR="004B7A7D" w:rsidRPr="00874D62" w:rsidRDefault="004B7A7D">
      <w:pPr>
        <w:spacing w:line="360" w:lineRule="auto"/>
        <w:rPr>
          <w:b/>
          <w:bCs/>
          <w:lang w:val="uk-UA"/>
        </w:rPr>
      </w:pPr>
    </w:p>
    <w:p w14:paraId="3B47E8EE" w14:textId="77777777" w:rsidR="004B7A7D" w:rsidRPr="00874D62" w:rsidRDefault="004B7A7D">
      <w:pPr>
        <w:spacing w:line="360" w:lineRule="auto"/>
        <w:rPr>
          <w:bCs/>
          <w:lang w:val="uk-UA"/>
        </w:rPr>
      </w:pPr>
      <w:r w:rsidRPr="00874D62">
        <w:rPr>
          <w:bCs/>
          <w:lang w:val="uk-UA"/>
        </w:rPr>
        <w:t>Різні методи тестування забезпечують перевірку програмного забезпечення з різних сторін, і їх поєднання є найефективнішим підходом. Наприклад, unit-тести забезпечують базову стабільність окремих компонентів, інтеграційні тести перевіряють їх взаємодію, а енд-то-енд тести гарантують функціональність системи в цілому.</w:t>
      </w:r>
    </w:p>
    <w:p w14:paraId="1AEB5887" w14:textId="77777777" w:rsidR="004B7A7D" w:rsidRPr="00874D62" w:rsidRDefault="004B7A7D">
      <w:pPr>
        <w:spacing w:after="160" w:line="360" w:lineRule="auto"/>
        <w:rPr>
          <w:lang w:val="uk-UA"/>
        </w:rPr>
      </w:pPr>
    </w:p>
    <w:p w14:paraId="2C32517B" w14:textId="1DD6545D" w:rsidR="00E959E0" w:rsidRPr="00874D62" w:rsidRDefault="00E959E0" w:rsidP="00393201">
      <w:pPr>
        <w:spacing w:line="360" w:lineRule="auto"/>
        <w:rPr>
          <w:lang w:val="uk-UA"/>
        </w:rPr>
      </w:pPr>
    </w:p>
    <w:p w14:paraId="1C68E9D1" w14:textId="23693523" w:rsidR="00003D4B" w:rsidRPr="00874D62" w:rsidRDefault="00003D4B">
      <w:pPr>
        <w:pStyle w:val="Heading2"/>
        <w:spacing w:line="360" w:lineRule="auto"/>
        <w:rPr>
          <w:lang w:val="uk-UA"/>
        </w:rPr>
      </w:pPr>
      <w:bookmarkStart w:id="722" w:name="_Toc199890569"/>
      <w:r w:rsidRPr="00874D62">
        <w:rPr>
          <w:lang w:val="uk-UA"/>
        </w:rPr>
        <w:t>Висновки до розділу 1</w:t>
      </w:r>
      <w:bookmarkEnd w:id="722"/>
    </w:p>
    <w:p w14:paraId="7D932F8E" w14:textId="2DF6675E" w:rsidR="0052459C" w:rsidRPr="00874D62" w:rsidRDefault="0052459C">
      <w:pPr>
        <w:spacing w:after="160" w:line="360" w:lineRule="auto"/>
        <w:ind w:firstLine="708"/>
        <w:rPr>
          <w:lang w:val="uk-UA"/>
        </w:rPr>
      </w:pPr>
      <w:r w:rsidRPr="00874D62">
        <w:rPr>
          <w:lang w:val="uk-UA"/>
        </w:rPr>
        <w:t>У першому розділі було здійснено аналітичний огляд літератури та існуючих підходів до розв’язання задачі створення, навчання та використання моделей штучного інтелекту. Розглянуто типові функціональні режими роботи платформ, які дозволяють реалізувати повний цикл обробки даних і роботи з моделями: створення та оновлення датасету, навчання моделі, перевірка точності, прогнозування та візуалізація результатів.</w:t>
      </w:r>
    </w:p>
    <w:p w14:paraId="1294692D" w14:textId="77777777" w:rsidR="0052459C" w:rsidRPr="00874D62" w:rsidRDefault="0052459C">
      <w:pPr>
        <w:spacing w:after="160" w:line="360" w:lineRule="auto"/>
        <w:ind w:firstLine="708"/>
        <w:rPr>
          <w:lang w:val="uk-UA"/>
        </w:rPr>
      </w:pPr>
      <w:r w:rsidRPr="00874D62">
        <w:rPr>
          <w:lang w:val="uk-UA"/>
        </w:rPr>
        <w:t>Аналіз показав, що основними напрямами розвитку таких платформ є автоматизація процесів, підвищення точності моделей та забезпечення зручності для користувачів. Разом з тим, кожен із розглянутих підходів має свої переваги та недоліки, які необхідно враховувати при розробці власного рішення.</w:t>
      </w:r>
    </w:p>
    <w:p w14:paraId="6293B04C" w14:textId="77777777" w:rsidR="0052459C" w:rsidRPr="00874D62" w:rsidRDefault="0052459C">
      <w:pPr>
        <w:spacing w:after="160" w:line="360" w:lineRule="auto"/>
        <w:ind w:firstLine="708"/>
        <w:rPr>
          <w:lang w:val="uk-UA"/>
        </w:rPr>
      </w:pPr>
      <w:r w:rsidRPr="00874D62">
        <w:rPr>
          <w:lang w:val="uk-UA"/>
        </w:rPr>
        <w:lastRenderedPageBreak/>
        <w:t>Подальші кроки дослідження передбачають визначення конкретних вимог до функціональності платформи, вибір інструментів і технологій для її реалізації, а також розробку алгоритмів і архітектури системи, що враховуватиме особливості вирішуваного завдання.</w:t>
      </w:r>
    </w:p>
    <w:p w14:paraId="64493CC7" w14:textId="125F9BC9" w:rsidR="002222D5" w:rsidRPr="00874D62" w:rsidRDefault="002222D5">
      <w:pPr>
        <w:spacing w:after="160" w:line="360" w:lineRule="auto"/>
        <w:rPr>
          <w:lang w:val="uk-UA"/>
        </w:rPr>
      </w:pPr>
      <w:r w:rsidRPr="00874D62">
        <w:rPr>
          <w:lang w:val="uk-UA"/>
        </w:rPr>
        <w:br w:type="page"/>
      </w:r>
    </w:p>
    <w:p w14:paraId="452F8193" w14:textId="293EF5EA" w:rsidR="00FC2AE0" w:rsidRPr="00874D62" w:rsidRDefault="00FC2AE0">
      <w:pPr>
        <w:pStyle w:val="Heading1"/>
        <w:spacing w:line="360" w:lineRule="auto"/>
        <w:rPr>
          <w:lang w:val="uk-UA"/>
        </w:rPr>
      </w:pPr>
      <w:bookmarkStart w:id="723" w:name="_Toc199890570"/>
      <w:r w:rsidRPr="00874D62">
        <w:rPr>
          <w:lang w:val="uk-UA"/>
        </w:rPr>
        <w:lastRenderedPageBreak/>
        <w:t>Розділ 2. ВИБІР ТА ОБГРУНТУВАННЯ ЗАСОБІВ ДЛЯ РЕАЛІЗАЦІЇ</w:t>
      </w:r>
      <w:bookmarkEnd w:id="723"/>
    </w:p>
    <w:p w14:paraId="1BCB4150" w14:textId="77777777" w:rsidR="009C0F07" w:rsidRPr="00874D62" w:rsidRDefault="009C0F07">
      <w:pPr>
        <w:spacing w:line="360" w:lineRule="auto"/>
        <w:rPr>
          <w:lang w:val="uk-UA"/>
        </w:rPr>
      </w:pPr>
    </w:p>
    <w:p w14:paraId="4ECAF4AB" w14:textId="72CF1BED" w:rsidR="009C0F07" w:rsidRPr="00874D62" w:rsidRDefault="009C0F07">
      <w:pPr>
        <w:spacing w:line="360" w:lineRule="auto"/>
        <w:rPr>
          <w:lang w:val="uk-UA"/>
        </w:rPr>
      </w:pPr>
      <w:r w:rsidRPr="00874D62">
        <w:rPr>
          <w:lang w:val="uk-UA"/>
        </w:rPr>
        <w:tab/>
      </w:r>
      <w:r w:rsidR="00987CE9" w:rsidRPr="00874D62">
        <w:rPr>
          <w:lang w:val="uk-UA"/>
        </w:rPr>
        <w:t>У даному розділі здійснюється всебічний аналіз та обґрунтований вибір інструментів, технологій і середовищ, що використовуються для реалізації програмної платформи. Розглядаються можливі альтернативи, порівнюються їхні функціональні можливості, переваги та недоліки з урахуванням вимог до системи. На основі проведеного аналізу формується аргументований вибір оптимальних засобів, які забезпечать ефективну, масштабовану та зручну у підтримці реалізацію програмного забезпечення.</w:t>
      </w:r>
    </w:p>
    <w:p w14:paraId="0E6F4D3C" w14:textId="77777777" w:rsidR="00987CE9" w:rsidRPr="00874D62" w:rsidRDefault="00987CE9">
      <w:pPr>
        <w:spacing w:line="360" w:lineRule="auto"/>
        <w:rPr>
          <w:lang w:val="uk-UA"/>
        </w:rPr>
      </w:pPr>
    </w:p>
    <w:p w14:paraId="2B95EED8" w14:textId="417B0F9C" w:rsidR="007D191A" w:rsidRPr="00874D62" w:rsidRDefault="007D191A">
      <w:pPr>
        <w:pStyle w:val="Heading2"/>
        <w:spacing w:line="360" w:lineRule="auto"/>
        <w:rPr>
          <w:rFonts w:eastAsia="Times New Roman"/>
          <w:lang w:val="uk-UA"/>
        </w:rPr>
      </w:pPr>
      <w:bookmarkStart w:id="724" w:name="_Toc199890571"/>
      <w:r w:rsidRPr="00874D62">
        <w:rPr>
          <w:rFonts w:eastAsia="Times New Roman"/>
          <w:lang w:val="uk-UA"/>
        </w:rPr>
        <w:t xml:space="preserve">2.1. Аналіз задачі та </w:t>
      </w:r>
      <w:r w:rsidR="0052459C" w:rsidRPr="00874D62">
        <w:rPr>
          <w:rFonts w:eastAsia="Times New Roman"/>
          <w:lang w:val="uk-UA"/>
        </w:rPr>
        <w:t xml:space="preserve">розробка </w:t>
      </w:r>
      <w:r w:rsidRPr="00874D62">
        <w:rPr>
          <w:rFonts w:eastAsia="Times New Roman"/>
          <w:lang w:val="uk-UA"/>
        </w:rPr>
        <w:t xml:space="preserve">вимог до програмної </w:t>
      </w:r>
      <w:r w:rsidR="0052459C" w:rsidRPr="00874D62">
        <w:rPr>
          <w:rFonts w:eastAsia="Times New Roman"/>
          <w:lang w:val="uk-UA"/>
        </w:rPr>
        <w:t>системи</w:t>
      </w:r>
      <w:bookmarkEnd w:id="724"/>
    </w:p>
    <w:p w14:paraId="79C2519F" w14:textId="52349E0D" w:rsidR="00414638" w:rsidRPr="00874D62" w:rsidRDefault="00C22DB5">
      <w:pPr>
        <w:spacing w:line="360" w:lineRule="auto"/>
        <w:ind w:firstLine="708"/>
        <w:rPr>
          <w:lang w:val="uk-UA"/>
        </w:rPr>
      </w:pPr>
      <w:r w:rsidRPr="00874D62">
        <w:rPr>
          <w:lang w:val="uk-UA"/>
        </w:rPr>
        <w:t xml:space="preserve">Основною задачею у даній роботі </w:t>
      </w:r>
      <w:r w:rsidR="00414638" w:rsidRPr="00874D62">
        <w:rPr>
          <w:lang w:val="uk-UA"/>
        </w:rPr>
        <w:t xml:space="preserve">є розробка </w:t>
      </w:r>
      <w:r w:rsidRPr="00874D62">
        <w:rPr>
          <w:lang w:val="uk-UA"/>
        </w:rPr>
        <w:t>програмної платформи</w:t>
      </w:r>
      <w:r w:rsidR="00414638" w:rsidRPr="00874D62">
        <w:rPr>
          <w:lang w:val="uk-UA"/>
        </w:rPr>
        <w:t>, здатної автоматизовано формувати анотований датасет та навчати ним різні ШНМ з мінімальним втручанням у код. Розроблена система має забезпечувати повний цикл — від збору та анотації зображень до їх завантаження у модель, а також виконання класифікації на основі отриманих результатів. Такий підхід дозволяє значно спростити підготовку даних та забезпечити ефективне використання ШНМ для вирішення задач комп’ютерного зору.</w:t>
      </w:r>
      <w:r w:rsidR="00987CE9" w:rsidRPr="00874D62">
        <w:rPr>
          <w:lang w:val="uk-UA"/>
        </w:rPr>
        <w:tab/>
      </w:r>
    </w:p>
    <w:p w14:paraId="63FEB205" w14:textId="3D005497" w:rsidR="007F6114" w:rsidRPr="00874D62" w:rsidRDefault="007F6114">
      <w:pPr>
        <w:spacing w:line="360" w:lineRule="auto"/>
        <w:rPr>
          <w:lang w:val="uk-UA"/>
        </w:rPr>
      </w:pPr>
    </w:p>
    <w:p w14:paraId="05C2AB25" w14:textId="0FB62EC7" w:rsidR="007F6114" w:rsidRPr="00874D62" w:rsidRDefault="007F6114">
      <w:pPr>
        <w:pStyle w:val="Heading3"/>
        <w:spacing w:line="360" w:lineRule="auto"/>
        <w:rPr>
          <w:lang w:val="uk-UA"/>
        </w:rPr>
      </w:pPr>
      <w:bookmarkStart w:id="725" w:name="_Toc199890572"/>
      <w:r w:rsidRPr="00874D62">
        <w:rPr>
          <w:lang w:val="uk-UA"/>
        </w:rPr>
        <w:t>2.1.1 Функціональні вимоги</w:t>
      </w:r>
      <w:bookmarkEnd w:id="725"/>
    </w:p>
    <w:p w14:paraId="182C6351" w14:textId="77777777" w:rsidR="007F6114" w:rsidRPr="00874D62" w:rsidRDefault="007F6114">
      <w:pPr>
        <w:spacing w:line="360" w:lineRule="auto"/>
        <w:rPr>
          <w:lang w:val="uk-UA"/>
        </w:rPr>
      </w:pPr>
      <w:r w:rsidRPr="00874D62">
        <w:rPr>
          <w:lang w:val="uk-UA"/>
        </w:rPr>
        <w:t>До основних функціональних можливостей системи належать:</w:t>
      </w:r>
    </w:p>
    <w:p w14:paraId="5ED8299A" w14:textId="6BC3C416" w:rsidR="00B17FBE" w:rsidRPr="00874D62" w:rsidRDefault="007F6114">
      <w:pPr>
        <w:numPr>
          <w:ilvl w:val="0"/>
          <w:numId w:val="10"/>
        </w:numPr>
        <w:spacing w:line="360" w:lineRule="auto"/>
        <w:rPr>
          <w:lang w:val="uk-UA"/>
        </w:rPr>
      </w:pPr>
      <w:r w:rsidRPr="00874D62">
        <w:rPr>
          <w:b/>
          <w:bCs/>
          <w:lang w:val="uk-UA"/>
        </w:rPr>
        <w:t>Автоматизоване створення датасету</w:t>
      </w:r>
      <w:r w:rsidRPr="00874D62">
        <w:rPr>
          <w:lang w:val="uk-UA"/>
        </w:rPr>
        <w:t xml:space="preserve"> — система повинна забезпечити формування вибірки зображень із відповідною структурою (у форматі </w:t>
      </w:r>
      <w:r w:rsidR="00B17FBE" w:rsidRPr="00874D62">
        <w:rPr>
          <w:lang w:val="uk-UA"/>
        </w:rPr>
        <w:t>папок</w:t>
      </w:r>
      <w:r w:rsidRPr="00874D62">
        <w:rPr>
          <w:lang w:val="uk-UA"/>
        </w:rPr>
        <w:t xml:space="preserve"> з</w:t>
      </w:r>
      <w:r w:rsidR="00B17FBE" w:rsidRPr="00874D62">
        <w:rPr>
          <w:lang w:val="uk-UA"/>
        </w:rPr>
        <w:t xml:space="preserve"> анотаціями</w:t>
      </w:r>
      <w:r w:rsidRPr="00874D62">
        <w:rPr>
          <w:lang w:val="uk-UA"/>
        </w:rPr>
        <w:t>), що підтримується більшістю фреймворків глибокого навчання</w:t>
      </w:r>
      <w:ins w:id="726" w:author="Ярмола Юрій Юрійович" w:date="2025-06-03T23:02:00Z">
        <w:r w:rsidR="00D81265">
          <w:rPr>
            <w:lang w:val="en-US"/>
          </w:rPr>
          <w:t>[61]</w:t>
        </w:r>
      </w:ins>
      <w:r w:rsidR="00B17FBE" w:rsidRPr="00874D62">
        <w:rPr>
          <w:lang w:val="uk-UA"/>
        </w:rPr>
        <w:t>.</w:t>
      </w:r>
    </w:p>
    <w:p w14:paraId="3CA4E22F" w14:textId="7DF70F8B" w:rsidR="00B17FBE" w:rsidRPr="00874D62" w:rsidRDefault="00B17FBE">
      <w:pPr>
        <w:numPr>
          <w:ilvl w:val="0"/>
          <w:numId w:val="10"/>
        </w:numPr>
        <w:spacing w:line="360" w:lineRule="auto"/>
        <w:rPr>
          <w:lang w:val="uk-UA"/>
        </w:rPr>
      </w:pPr>
      <w:r w:rsidRPr="00874D62">
        <w:rPr>
          <w:b/>
          <w:bCs/>
          <w:lang w:val="uk-UA"/>
        </w:rPr>
        <w:t xml:space="preserve">Підтримка популярних типів відео </w:t>
      </w:r>
      <w:r w:rsidRPr="00874D62">
        <w:rPr>
          <w:lang w:val="uk-UA"/>
        </w:rPr>
        <w:t>– реалізувати підтримку популярних типів відео таких як mp4, avi, mov, WebM.</w:t>
      </w:r>
    </w:p>
    <w:p w14:paraId="3F239184" w14:textId="3A4821DC" w:rsidR="007F6114" w:rsidRPr="00874D62" w:rsidRDefault="007F6114">
      <w:pPr>
        <w:numPr>
          <w:ilvl w:val="0"/>
          <w:numId w:val="10"/>
        </w:numPr>
        <w:spacing w:line="360" w:lineRule="auto"/>
        <w:rPr>
          <w:lang w:val="uk-UA"/>
        </w:rPr>
      </w:pPr>
      <w:r w:rsidRPr="00874D62">
        <w:rPr>
          <w:b/>
          <w:bCs/>
          <w:lang w:val="uk-UA"/>
        </w:rPr>
        <w:lastRenderedPageBreak/>
        <w:t>Анотування зображень</w:t>
      </w:r>
      <w:r w:rsidRPr="00874D62">
        <w:rPr>
          <w:lang w:val="uk-UA"/>
        </w:rPr>
        <w:t xml:space="preserve"> — </w:t>
      </w:r>
      <w:r w:rsidR="00FE09F0" w:rsidRPr="00874D62">
        <w:rPr>
          <w:lang w:val="uk-UA"/>
        </w:rPr>
        <w:t xml:space="preserve">реалізувати привласнення кожному зображенню </w:t>
      </w:r>
      <w:r w:rsidR="000A0B0A" w:rsidRPr="00874D62">
        <w:rPr>
          <w:lang w:val="uk-UA"/>
        </w:rPr>
        <w:t>певної категорії для класифікації.</w:t>
      </w:r>
    </w:p>
    <w:p w14:paraId="529237DD" w14:textId="77777777" w:rsidR="007F6114" w:rsidRPr="00874D62" w:rsidRDefault="007F6114">
      <w:pPr>
        <w:numPr>
          <w:ilvl w:val="0"/>
          <w:numId w:val="10"/>
        </w:numPr>
        <w:spacing w:line="360" w:lineRule="auto"/>
        <w:rPr>
          <w:lang w:val="uk-UA"/>
        </w:rPr>
      </w:pPr>
      <w:r w:rsidRPr="00874D62">
        <w:rPr>
          <w:b/>
          <w:bCs/>
          <w:lang w:val="uk-UA"/>
        </w:rPr>
        <w:t>Механізм навчання ШНМ</w:t>
      </w:r>
      <w:r w:rsidRPr="00874D62">
        <w:rPr>
          <w:lang w:val="uk-UA"/>
        </w:rPr>
        <w:t xml:space="preserve"> — використання згорткової нейронної мережі, зокрема архітектури на базі torch.nn.Sequential, яка включає згорткові шари (Conv2d), пулінг (MaxPool2d) та повнозв'язні шари (Linear), є необхідною функціональністю для навчання моделі на підготовленому датасеті.</w:t>
      </w:r>
    </w:p>
    <w:p w14:paraId="4E75FAFE" w14:textId="7F2A3432" w:rsidR="007F6114" w:rsidRPr="00874D62" w:rsidRDefault="007F6114">
      <w:pPr>
        <w:numPr>
          <w:ilvl w:val="0"/>
          <w:numId w:val="10"/>
        </w:numPr>
        <w:spacing w:line="360" w:lineRule="auto"/>
        <w:rPr>
          <w:lang w:val="uk-UA"/>
        </w:rPr>
      </w:pPr>
      <w:r w:rsidRPr="00874D62">
        <w:rPr>
          <w:b/>
          <w:bCs/>
          <w:lang w:val="uk-UA"/>
        </w:rPr>
        <w:t>Класифікація нових зображень</w:t>
      </w:r>
      <w:r w:rsidRPr="00874D62">
        <w:rPr>
          <w:lang w:val="uk-UA"/>
        </w:rPr>
        <w:t xml:space="preserve"> — система повинна забезпечити можливість класифікації зображень, що не входили до навчальної вибірки, з використанням збереженої моделі.</w:t>
      </w:r>
    </w:p>
    <w:p w14:paraId="7B8B1B01" w14:textId="77777777" w:rsidR="00B17FBE" w:rsidRPr="00874D62" w:rsidRDefault="00B17FBE">
      <w:pPr>
        <w:spacing w:line="360" w:lineRule="auto"/>
        <w:ind w:left="720"/>
        <w:rPr>
          <w:lang w:val="uk-UA"/>
        </w:rPr>
      </w:pPr>
    </w:p>
    <w:p w14:paraId="1F2AB6B8" w14:textId="0D493779" w:rsidR="007F6114" w:rsidRPr="00874D62" w:rsidRDefault="007F6114">
      <w:pPr>
        <w:pStyle w:val="Heading3"/>
        <w:spacing w:line="360" w:lineRule="auto"/>
        <w:rPr>
          <w:lang w:val="uk-UA"/>
        </w:rPr>
      </w:pPr>
      <w:bookmarkStart w:id="727" w:name="_Toc199890573"/>
      <w:r w:rsidRPr="00874D62">
        <w:rPr>
          <w:lang w:val="uk-UA"/>
        </w:rPr>
        <w:t>2.1.2 Нефункціональні вимоги</w:t>
      </w:r>
      <w:bookmarkEnd w:id="727"/>
    </w:p>
    <w:p w14:paraId="38394A14" w14:textId="77777777" w:rsidR="00B17FBE" w:rsidRPr="00874D62" w:rsidRDefault="00B17FBE">
      <w:pPr>
        <w:spacing w:line="360" w:lineRule="auto"/>
        <w:rPr>
          <w:b/>
          <w:bCs/>
          <w:lang w:val="uk-UA"/>
        </w:rPr>
      </w:pPr>
    </w:p>
    <w:p w14:paraId="44B07F85" w14:textId="2297E502" w:rsidR="007F6114" w:rsidRPr="00874D62" w:rsidRDefault="007F6114">
      <w:pPr>
        <w:spacing w:line="360" w:lineRule="auto"/>
        <w:rPr>
          <w:b/>
          <w:bCs/>
          <w:lang w:val="uk-UA"/>
        </w:rPr>
      </w:pPr>
      <w:r w:rsidRPr="00874D62">
        <w:rPr>
          <w:b/>
          <w:bCs/>
          <w:lang w:val="uk-UA"/>
        </w:rPr>
        <w:t>Обсяг і тип оброблюваних даних</w:t>
      </w:r>
    </w:p>
    <w:p w14:paraId="4218E084" w14:textId="75EF398D" w:rsidR="007F6114" w:rsidRPr="00874D62" w:rsidRDefault="007F6114">
      <w:pPr>
        <w:spacing w:line="360" w:lineRule="auto"/>
        <w:ind w:firstLine="708"/>
        <w:rPr>
          <w:lang w:val="uk-UA"/>
        </w:rPr>
      </w:pPr>
      <w:r w:rsidRPr="00874D62">
        <w:rPr>
          <w:lang w:val="uk-UA"/>
        </w:rPr>
        <w:t xml:space="preserve">Система має оперувати з зображеннями, представленими у форматах PNG, JPEG тощо, з можливістю масштабування до </w:t>
      </w:r>
      <w:r w:rsidR="00FE09F0" w:rsidRPr="00874D62">
        <w:rPr>
          <w:lang w:val="uk-UA"/>
        </w:rPr>
        <w:t>вказаного</w:t>
      </w:r>
      <w:r w:rsidRPr="00874D62">
        <w:rPr>
          <w:lang w:val="uk-UA"/>
        </w:rPr>
        <w:t xml:space="preserve"> </w:t>
      </w:r>
      <w:commentRangeStart w:id="728"/>
      <w:r w:rsidRPr="00874D62">
        <w:rPr>
          <w:lang w:val="uk-UA"/>
        </w:rPr>
        <w:t xml:space="preserve">розміру </w:t>
      </w:r>
      <w:commentRangeEnd w:id="728"/>
      <w:r w:rsidR="007E5344" w:rsidRPr="00874D62">
        <w:rPr>
          <w:rStyle w:val="CommentReference"/>
          <w:lang w:val="uk-UA"/>
        </w:rPr>
        <w:commentReference w:id="728"/>
      </w:r>
      <w:r w:rsidRPr="00874D62">
        <w:rPr>
          <w:lang w:val="uk-UA"/>
        </w:rPr>
        <w:t>(наприклад, 32x32 пікселі). Очікується обробка наборів даних, що складаються з десятків тисяч зображень, з чіткою структурою за класами, що дає змогу ефективно застосовувати механізми автоматичної обробки.</w:t>
      </w:r>
    </w:p>
    <w:p w14:paraId="4F6A0191" w14:textId="77777777" w:rsidR="007F6114" w:rsidRPr="00874D62" w:rsidRDefault="007F6114">
      <w:pPr>
        <w:spacing w:line="360" w:lineRule="auto"/>
        <w:rPr>
          <w:b/>
          <w:bCs/>
          <w:lang w:val="uk-UA"/>
        </w:rPr>
      </w:pPr>
      <w:r w:rsidRPr="00874D62">
        <w:rPr>
          <w:b/>
          <w:bCs/>
          <w:lang w:val="uk-UA"/>
        </w:rPr>
        <w:t>Вимоги до продуктивності</w:t>
      </w:r>
    </w:p>
    <w:p w14:paraId="30CAFACF" w14:textId="6CDE187B" w:rsidR="007F6114" w:rsidRPr="00874D62" w:rsidRDefault="007F6114">
      <w:pPr>
        <w:numPr>
          <w:ilvl w:val="0"/>
          <w:numId w:val="11"/>
        </w:numPr>
        <w:spacing w:line="360" w:lineRule="auto"/>
        <w:rPr>
          <w:lang w:val="uk-UA"/>
        </w:rPr>
      </w:pPr>
      <w:r w:rsidRPr="00874D62">
        <w:rPr>
          <w:lang w:val="uk-UA"/>
        </w:rPr>
        <w:t xml:space="preserve">Навчання ШНМ має відбуватися із максимальною ефективністю: використання графічного процесора (GPU) за допомогою </w:t>
      </w:r>
      <w:r w:rsidR="00B17FBE" w:rsidRPr="00874D62">
        <w:rPr>
          <w:lang w:val="uk-UA"/>
        </w:rPr>
        <w:t>CUDA</w:t>
      </w:r>
      <w:ins w:id="729" w:author="Ярмола Юрій Юрійович" w:date="2025-06-02T21:21:00Z">
        <w:r w:rsidR="0083152C">
          <w:rPr>
            <w:lang w:val="en-US"/>
          </w:rPr>
          <w:t>[44-45]</w:t>
        </w:r>
      </w:ins>
      <w:r w:rsidR="00B17FBE" w:rsidRPr="00874D62">
        <w:rPr>
          <w:lang w:val="uk-UA"/>
        </w:rPr>
        <w:t>.</w:t>
      </w:r>
      <w:del w:id="730" w:author="Ярмола Юрій Юрійович" w:date="2025-06-02T21:21:00Z">
        <w:r w:rsidR="00A852E8" w:rsidDel="0083152C">
          <w:rPr>
            <w:lang w:val="en-US"/>
          </w:rPr>
          <w:delText>[44][45]</w:delText>
        </w:r>
      </w:del>
    </w:p>
    <w:p w14:paraId="76049696" w14:textId="50D002FB" w:rsidR="007F6114" w:rsidRPr="00874D62" w:rsidRDefault="007F6114">
      <w:pPr>
        <w:numPr>
          <w:ilvl w:val="0"/>
          <w:numId w:val="11"/>
        </w:numPr>
        <w:spacing w:line="360" w:lineRule="auto"/>
        <w:rPr>
          <w:lang w:val="uk-UA"/>
        </w:rPr>
      </w:pPr>
      <w:r w:rsidRPr="00874D62">
        <w:rPr>
          <w:lang w:val="uk-UA"/>
        </w:rPr>
        <w:t>Процес класифікації одного зображення повинен займат</w:t>
      </w:r>
      <w:r w:rsidR="00FE09F0" w:rsidRPr="00874D62">
        <w:rPr>
          <w:lang w:val="uk-UA"/>
        </w:rPr>
        <w:t>и не більше 3 секунд.</w:t>
      </w:r>
    </w:p>
    <w:p w14:paraId="2911EBF5" w14:textId="77777777" w:rsidR="007F6114" w:rsidRPr="00874D62" w:rsidRDefault="007F6114">
      <w:pPr>
        <w:numPr>
          <w:ilvl w:val="0"/>
          <w:numId w:val="11"/>
        </w:numPr>
        <w:spacing w:line="360" w:lineRule="auto"/>
        <w:rPr>
          <w:lang w:val="uk-UA"/>
        </w:rPr>
      </w:pPr>
      <w:r w:rsidRPr="00874D62">
        <w:rPr>
          <w:lang w:val="uk-UA"/>
        </w:rPr>
        <w:t>Необхідно забезпечити можливість збереження ваг моделі та їх подальшого завантаження без повторного навчання.</w:t>
      </w:r>
    </w:p>
    <w:p w14:paraId="2F95EC66" w14:textId="77777777" w:rsidR="007F6114" w:rsidRPr="00874D62" w:rsidRDefault="007F6114">
      <w:pPr>
        <w:spacing w:line="360" w:lineRule="auto"/>
        <w:rPr>
          <w:b/>
          <w:bCs/>
          <w:lang w:val="uk-UA"/>
        </w:rPr>
      </w:pPr>
      <w:r w:rsidRPr="00874D62">
        <w:rPr>
          <w:b/>
          <w:bCs/>
          <w:lang w:val="uk-UA"/>
        </w:rPr>
        <w:t>Вимоги до масштабованості</w:t>
      </w:r>
    </w:p>
    <w:p w14:paraId="259AC917" w14:textId="77777777" w:rsidR="007F6114" w:rsidRPr="00874D62" w:rsidRDefault="007F6114">
      <w:pPr>
        <w:numPr>
          <w:ilvl w:val="0"/>
          <w:numId w:val="12"/>
        </w:numPr>
        <w:spacing w:line="360" w:lineRule="auto"/>
        <w:rPr>
          <w:lang w:val="uk-UA"/>
        </w:rPr>
      </w:pPr>
      <w:r w:rsidRPr="00874D62">
        <w:rPr>
          <w:lang w:val="uk-UA"/>
        </w:rPr>
        <w:lastRenderedPageBreak/>
        <w:t>Архітектура системи має бути придатною до горизонтального масштабування. Наприклад, можлива інтеграція з хмарними сервісами (Google Colab, AWS, Azure) для розширення обчислювальних можливостей.</w:t>
      </w:r>
    </w:p>
    <w:p w14:paraId="3E214E7F" w14:textId="77777777" w:rsidR="007F6114" w:rsidRPr="00874D62" w:rsidRDefault="007F6114">
      <w:pPr>
        <w:numPr>
          <w:ilvl w:val="0"/>
          <w:numId w:val="12"/>
        </w:numPr>
        <w:spacing w:line="360" w:lineRule="auto"/>
        <w:rPr>
          <w:lang w:val="uk-UA"/>
        </w:rPr>
      </w:pPr>
      <w:r w:rsidRPr="00874D62">
        <w:rPr>
          <w:lang w:val="uk-UA"/>
        </w:rPr>
        <w:t>Враховуючи можливість генерації довільної кількості зображень, важливо передбачити механізм автоматичного розподілу навантаження під час генерації або навчання.</w:t>
      </w:r>
    </w:p>
    <w:p w14:paraId="745B2AE4" w14:textId="31086CE0" w:rsidR="00B72ED7" w:rsidRPr="00F0698F" w:rsidRDefault="00B72ED7" w:rsidP="00393201">
      <w:pPr>
        <w:pStyle w:val="Heading3"/>
        <w:spacing w:line="360" w:lineRule="auto"/>
        <w:rPr>
          <w:lang w:val="uk-UA"/>
        </w:rPr>
      </w:pPr>
      <w:bookmarkStart w:id="731" w:name="_Toc199890574"/>
      <w:r w:rsidRPr="00874D62">
        <w:rPr>
          <w:lang w:val="uk-UA"/>
        </w:rPr>
        <w:t>2.1.3 Вимоги до апаратного забезпечення</w:t>
      </w:r>
      <w:bookmarkEnd w:id="731"/>
      <w:r w:rsidRPr="00874D62">
        <w:rPr>
          <w:lang w:val="uk-UA"/>
        </w:rPr>
        <w:t xml:space="preserve"> </w:t>
      </w:r>
    </w:p>
    <w:p w14:paraId="7B11597E" w14:textId="77777777" w:rsidR="00B72ED7" w:rsidRPr="00874D62" w:rsidRDefault="00B72ED7">
      <w:pPr>
        <w:spacing w:after="160" w:line="360" w:lineRule="auto"/>
        <w:ind w:firstLine="708"/>
        <w:rPr>
          <w:lang w:val="uk-UA"/>
        </w:rPr>
      </w:pPr>
      <w:r w:rsidRPr="00874D62">
        <w:rPr>
          <w:lang w:val="uk-UA"/>
        </w:rPr>
        <w:t>Для забезпечення коректної, ефективної та стабільної роботи програмного забезпечення, яке реалізує автоматичне формування анотованих датасетів та класифікацію зображень за допомогою методів машинного навчання, висуваються певні вимоги до апаратного забезпечення. Ці вимоги залежать від обсягів оброблюваних даних, складності моделей, а також частоти запуску операцій тренування та тестування.</w:t>
      </w:r>
    </w:p>
    <w:p w14:paraId="63A32627" w14:textId="77777777" w:rsidR="00B72ED7" w:rsidRPr="00874D62" w:rsidRDefault="00B72ED7">
      <w:pPr>
        <w:spacing w:after="160" w:line="360" w:lineRule="auto"/>
        <w:rPr>
          <w:b/>
          <w:bCs/>
          <w:lang w:val="uk-UA"/>
        </w:rPr>
      </w:pPr>
      <w:r w:rsidRPr="00874D62">
        <w:rPr>
          <w:b/>
          <w:bCs/>
          <w:lang w:val="uk-UA"/>
        </w:rPr>
        <w:t>Мінімальні вимоги:</w:t>
      </w:r>
    </w:p>
    <w:p w14:paraId="04FB93A4" w14:textId="77777777" w:rsidR="00B72ED7" w:rsidRPr="00874D62" w:rsidRDefault="00B72ED7">
      <w:pPr>
        <w:spacing w:after="160" w:line="360" w:lineRule="auto"/>
        <w:ind w:firstLine="708"/>
        <w:rPr>
          <w:lang w:val="uk-UA"/>
        </w:rPr>
      </w:pPr>
      <w:r w:rsidRPr="00874D62">
        <w:rPr>
          <w:lang w:val="uk-UA"/>
        </w:rPr>
        <w:t>Мінімальні характеристики дозволяють запускати систему в обмеженому режимі — з невеликим датасетом, спрощеною архітектурою моделі або використанням попередньо навченої нейромережі.</w:t>
      </w:r>
    </w:p>
    <w:p w14:paraId="425BBC84" w14:textId="77777777" w:rsidR="00B72ED7" w:rsidRPr="00874D62" w:rsidRDefault="00B72ED7">
      <w:pPr>
        <w:numPr>
          <w:ilvl w:val="0"/>
          <w:numId w:val="16"/>
        </w:numPr>
        <w:spacing w:after="160" w:line="360" w:lineRule="auto"/>
        <w:rPr>
          <w:lang w:val="uk-UA"/>
        </w:rPr>
      </w:pPr>
      <w:r w:rsidRPr="00874D62">
        <w:rPr>
          <w:lang w:val="uk-UA"/>
        </w:rPr>
        <w:t>Процесор (CPU): 4-ядерний (Intel Core i5 або AMD Ryzen 5)</w:t>
      </w:r>
    </w:p>
    <w:p w14:paraId="545BE7CC" w14:textId="77777777" w:rsidR="00B72ED7" w:rsidRPr="00874D62" w:rsidRDefault="00B72ED7">
      <w:pPr>
        <w:numPr>
          <w:ilvl w:val="0"/>
          <w:numId w:val="16"/>
        </w:numPr>
        <w:spacing w:after="160" w:line="360" w:lineRule="auto"/>
        <w:rPr>
          <w:lang w:val="uk-UA"/>
        </w:rPr>
      </w:pPr>
      <w:r w:rsidRPr="00874D62">
        <w:rPr>
          <w:lang w:val="uk-UA"/>
        </w:rPr>
        <w:t>Оперативна пам’ять (RAM): 8 ГБ</w:t>
      </w:r>
    </w:p>
    <w:p w14:paraId="64D860C3" w14:textId="77777777" w:rsidR="00B72ED7" w:rsidRPr="00874D62" w:rsidRDefault="00B72ED7">
      <w:pPr>
        <w:numPr>
          <w:ilvl w:val="0"/>
          <w:numId w:val="16"/>
        </w:numPr>
        <w:spacing w:after="160" w:line="360" w:lineRule="auto"/>
        <w:rPr>
          <w:lang w:val="uk-UA"/>
        </w:rPr>
      </w:pPr>
      <w:r w:rsidRPr="00874D62">
        <w:rPr>
          <w:lang w:val="uk-UA"/>
        </w:rPr>
        <w:t>Накопичувач (HDD/SSD): 50 ГБ вільного простору на диску (рекомендується SSD)</w:t>
      </w:r>
    </w:p>
    <w:p w14:paraId="5C050902" w14:textId="77777777" w:rsidR="00B72ED7" w:rsidRPr="00874D62" w:rsidRDefault="00B72ED7">
      <w:pPr>
        <w:numPr>
          <w:ilvl w:val="0"/>
          <w:numId w:val="16"/>
        </w:numPr>
        <w:spacing w:after="160" w:line="360" w:lineRule="auto"/>
        <w:rPr>
          <w:lang w:val="uk-UA"/>
        </w:rPr>
      </w:pPr>
      <w:r w:rsidRPr="00874D62">
        <w:rPr>
          <w:lang w:val="uk-UA"/>
        </w:rPr>
        <w:t>Графічна підсистема (GPU): Необов’язково, але рекомендовано для пришвидшення обробки зображень</w:t>
      </w:r>
    </w:p>
    <w:p w14:paraId="48376858" w14:textId="77777777" w:rsidR="00B72ED7" w:rsidRPr="00874D62" w:rsidRDefault="00B72ED7">
      <w:pPr>
        <w:spacing w:after="160" w:line="360" w:lineRule="auto"/>
        <w:rPr>
          <w:lang w:val="uk-UA"/>
        </w:rPr>
      </w:pPr>
      <w:r w:rsidRPr="00874D62">
        <w:rPr>
          <w:lang w:val="uk-UA"/>
        </w:rPr>
        <w:lastRenderedPageBreak/>
        <w:t>У разі відсутності графічного процесора, моделі на базі PyTorch можуть бути запущені на CPU, однак час навчання значно зростає, що робить систему менш продуктивною при роботі з великими обсягами даних.</w:t>
      </w:r>
    </w:p>
    <w:p w14:paraId="10AAD0E9" w14:textId="77777777" w:rsidR="00B72ED7" w:rsidRPr="00874D62" w:rsidRDefault="00B72ED7">
      <w:pPr>
        <w:spacing w:after="160" w:line="360" w:lineRule="auto"/>
        <w:rPr>
          <w:b/>
          <w:bCs/>
          <w:lang w:val="uk-UA"/>
        </w:rPr>
      </w:pPr>
      <w:r w:rsidRPr="00874D62">
        <w:rPr>
          <w:b/>
          <w:bCs/>
          <w:lang w:val="uk-UA"/>
        </w:rPr>
        <w:t>Рекомендовані вимоги:</w:t>
      </w:r>
    </w:p>
    <w:p w14:paraId="041D456D" w14:textId="77777777" w:rsidR="00B72ED7" w:rsidRPr="00874D62" w:rsidRDefault="00B72ED7">
      <w:pPr>
        <w:spacing w:after="160" w:line="360" w:lineRule="auto"/>
        <w:rPr>
          <w:lang w:val="uk-UA"/>
        </w:rPr>
      </w:pPr>
      <w:r w:rsidRPr="00874D62">
        <w:rPr>
          <w:lang w:val="uk-UA"/>
        </w:rPr>
        <w:t>Для повноцінного функціонування системи — з можливістю обробки великих наборів зображень, тренування глибоких нейронних мереж та візуалізації процесів — рекомендуються такі характеристики:</w:t>
      </w:r>
    </w:p>
    <w:p w14:paraId="71FD24B6" w14:textId="77777777" w:rsidR="00B72ED7" w:rsidRPr="00874D62" w:rsidRDefault="00B72ED7">
      <w:pPr>
        <w:numPr>
          <w:ilvl w:val="0"/>
          <w:numId w:val="17"/>
        </w:numPr>
        <w:spacing w:after="160" w:line="360" w:lineRule="auto"/>
        <w:rPr>
          <w:lang w:val="uk-UA"/>
        </w:rPr>
      </w:pPr>
      <w:r w:rsidRPr="00874D62">
        <w:rPr>
          <w:lang w:val="uk-UA"/>
        </w:rPr>
        <w:t>Процесор (CPU): 6–8 ядер (Intel Core i7, AMD Ryzen 7 або еквівалент)</w:t>
      </w:r>
    </w:p>
    <w:p w14:paraId="17764A36" w14:textId="77777777" w:rsidR="00B72ED7" w:rsidRPr="00874D62" w:rsidRDefault="00B72ED7">
      <w:pPr>
        <w:numPr>
          <w:ilvl w:val="0"/>
          <w:numId w:val="17"/>
        </w:numPr>
        <w:spacing w:after="160" w:line="360" w:lineRule="auto"/>
        <w:rPr>
          <w:lang w:val="uk-UA"/>
        </w:rPr>
      </w:pPr>
      <w:r w:rsidRPr="00874D62">
        <w:rPr>
          <w:lang w:val="uk-UA"/>
        </w:rPr>
        <w:t>Оперативна пам’ять (RAM): 16–32 ГБ</w:t>
      </w:r>
    </w:p>
    <w:p w14:paraId="3009C944" w14:textId="77777777" w:rsidR="00B72ED7" w:rsidRPr="00874D62" w:rsidRDefault="00B72ED7">
      <w:pPr>
        <w:numPr>
          <w:ilvl w:val="0"/>
          <w:numId w:val="17"/>
        </w:numPr>
        <w:spacing w:after="160" w:line="360" w:lineRule="auto"/>
        <w:rPr>
          <w:lang w:val="uk-UA"/>
        </w:rPr>
      </w:pPr>
      <w:r w:rsidRPr="00874D62">
        <w:rPr>
          <w:lang w:val="uk-UA"/>
        </w:rPr>
        <w:t>Накопичувач (SSD): не менше 100 ГБ вільного простору</w:t>
      </w:r>
    </w:p>
    <w:p w14:paraId="027B12C5" w14:textId="77777777" w:rsidR="00B72ED7" w:rsidRPr="00874D62" w:rsidRDefault="00B72ED7">
      <w:pPr>
        <w:numPr>
          <w:ilvl w:val="0"/>
          <w:numId w:val="17"/>
        </w:numPr>
        <w:spacing w:after="160" w:line="360" w:lineRule="auto"/>
        <w:rPr>
          <w:lang w:val="uk-UA"/>
        </w:rPr>
      </w:pPr>
      <w:r w:rsidRPr="00874D62">
        <w:rPr>
          <w:lang w:val="uk-UA"/>
        </w:rPr>
        <w:t>Графічна підсистема (GPU): NVIDIA з підтримкою CUDA (наприклад, GeForce RTX 3060 або вище) — для ефективного тренування моделей у PyTorch</w:t>
      </w:r>
    </w:p>
    <w:p w14:paraId="468BB39B" w14:textId="77777777" w:rsidR="00B72ED7" w:rsidRPr="00874D62" w:rsidRDefault="00B72ED7">
      <w:pPr>
        <w:numPr>
          <w:ilvl w:val="0"/>
          <w:numId w:val="17"/>
        </w:numPr>
        <w:spacing w:after="160" w:line="360" w:lineRule="auto"/>
        <w:rPr>
          <w:lang w:val="uk-UA"/>
        </w:rPr>
      </w:pPr>
      <w:r w:rsidRPr="00874D62">
        <w:rPr>
          <w:lang w:val="uk-UA"/>
        </w:rPr>
        <w:t>Операційна система: Windows 10/11, Ubuntu 20.04+ або інша сучасна ОС, що підтримує бібліотеки машинного навчання</w:t>
      </w:r>
    </w:p>
    <w:p w14:paraId="7876294F" w14:textId="6035B9C7" w:rsidR="00B72ED7" w:rsidRPr="00874D62" w:rsidDel="0083152C" w:rsidRDefault="00B72ED7">
      <w:pPr>
        <w:spacing w:after="160" w:line="360" w:lineRule="auto"/>
        <w:rPr>
          <w:del w:id="732" w:author="Ярмола Юрій Юрійович" w:date="2025-06-02T21:21:00Z"/>
          <w:b/>
          <w:bCs/>
          <w:lang w:val="uk-UA"/>
        </w:rPr>
      </w:pPr>
      <w:commentRangeStart w:id="733"/>
      <w:del w:id="734" w:author="Ярмола Юрій Юрійович" w:date="2025-06-02T21:21:00Z">
        <w:r w:rsidRPr="00874D62" w:rsidDel="0083152C">
          <w:rPr>
            <w:b/>
            <w:bCs/>
            <w:lang w:val="uk-UA"/>
          </w:rPr>
          <w:delText>Специфічні вимоги до середовища розробки:</w:delText>
        </w:r>
      </w:del>
    </w:p>
    <w:p w14:paraId="681BB109" w14:textId="1050ADB7" w:rsidR="00B72ED7" w:rsidRPr="00874D62" w:rsidDel="0083152C" w:rsidRDefault="00B72ED7">
      <w:pPr>
        <w:numPr>
          <w:ilvl w:val="0"/>
          <w:numId w:val="18"/>
        </w:numPr>
        <w:spacing w:after="160" w:line="360" w:lineRule="auto"/>
        <w:rPr>
          <w:del w:id="735" w:author="Ярмола Юрій Юрійович" w:date="2025-06-02T21:21:00Z"/>
          <w:lang w:val="uk-UA"/>
        </w:rPr>
      </w:pPr>
      <w:del w:id="736" w:author="Ярмола Юрій Юрійович" w:date="2025-06-02T21:21:00Z">
        <w:r w:rsidRPr="00874D62" w:rsidDel="0083152C">
          <w:rPr>
            <w:lang w:val="uk-UA"/>
          </w:rPr>
          <w:delText>IDE: JetBrains PyCharm Professional або Community Edition</w:delText>
        </w:r>
        <w:r w:rsidR="00A852E8" w:rsidRPr="00393201" w:rsidDel="0083152C">
          <w:rPr>
            <w:lang w:val="uk-UA"/>
            <w:rPrChange w:id="737" w:author="Oleksiv Maksym (CY CSS ICW Integration)" w:date="2025-06-01T16:33:00Z">
              <w:rPr>
                <w:lang w:val="en-US"/>
              </w:rPr>
            </w:rPrChange>
          </w:rPr>
          <w:delText>[</w:delText>
        </w:r>
        <w:r w:rsidR="00A852E8" w:rsidDel="0083152C">
          <w:rPr>
            <w:lang w:val="uk-UA"/>
          </w:rPr>
          <w:delText>46</w:delText>
        </w:r>
        <w:r w:rsidR="00A852E8" w:rsidRPr="00393201" w:rsidDel="0083152C">
          <w:rPr>
            <w:lang w:val="uk-UA"/>
            <w:rPrChange w:id="738" w:author="Oleksiv Maksym (CY CSS ICW Integration)" w:date="2025-06-01T16:33:00Z">
              <w:rPr>
                <w:lang w:val="en-US"/>
              </w:rPr>
            </w:rPrChange>
          </w:rPr>
          <w:delText>]</w:delText>
        </w:r>
        <w:r w:rsidRPr="00874D62" w:rsidDel="0083152C">
          <w:rPr>
            <w:lang w:val="uk-UA"/>
          </w:rPr>
          <w:delText xml:space="preserve"> — для зручної роботи з Python-кодом, налагодженням та інтеграцією з віртуальними середовищами</w:delText>
        </w:r>
      </w:del>
    </w:p>
    <w:p w14:paraId="4BD165D7" w14:textId="4A8C4587" w:rsidR="00B72ED7" w:rsidRPr="00874D62" w:rsidDel="0083152C" w:rsidRDefault="00B72ED7" w:rsidP="00393201">
      <w:pPr>
        <w:numPr>
          <w:ilvl w:val="0"/>
          <w:numId w:val="18"/>
        </w:numPr>
        <w:spacing w:after="160" w:line="360" w:lineRule="auto"/>
        <w:rPr>
          <w:del w:id="739" w:author="Ярмола Юрій Юрійович" w:date="2025-06-02T21:21:00Z"/>
          <w:lang w:val="uk-UA"/>
        </w:rPr>
      </w:pPr>
      <w:del w:id="740" w:author="Ярмола Юрій Юрійович" w:date="2025-06-02T21:21:00Z">
        <w:r w:rsidRPr="00874D62" w:rsidDel="0083152C">
          <w:rPr>
            <w:lang w:val="uk-UA"/>
          </w:rPr>
          <w:delText>Підтримка Python 3.9+, сумісність з бібліотеками OpenCV, PyTorch, Pillow тощо</w:delText>
        </w:r>
        <w:commentRangeEnd w:id="733"/>
        <w:r w:rsidR="00CD6C90" w:rsidDel="0083152C">
          <w:rPr>
            <w:rStyle w:val="CommentReference"/>
          </w:rPr>
          <w:commentReference w:id="733"/>
        </w:r>
      </w:del>
    </w:p>
    <w:p w14:paraId="5AE0E3C7" w14:textId="2B458AAB" w:rsidR="00B72ED7" w:rsidRPr="00874D62" w:rsidRDefault="00B72ED7" w:rsidP="00393201">
      <w:pPr>
        <w:spacing w:after="160" w:line="360" w:lineRule="auto"/>
        <w:ind w:firstLine="360"/>
        <w:rPr>
          <w:lang w:val="uk-UA"/>
        </w:rPr>
      </w:pPr>
      <w:r w:rsidRPr="00874D62">
        <w:rPr>
          <w:lang w:val="uk-UA"/>
        </w:rPr>
        <w:t>Таким чином, відповідність апаратного забезпечення рекомендованим характеристикам дозволяє досягти високої продуктивності, скоротити час тренування моделей та забезпечити зручну взаємодію користувача з інтерфейсом системи. У майбутньому, за умови розширення функціональності та масштабування обробки даних, ці вимоги можуть бути переглянуті у бік збільшення.</w:t>
      </w:r>
    </w:p>
    <w:p w14:paraId="768AB74A" w14:textId="112158A1" w:rsidR="00B17FBE" w:rsidRPr="00874D62" w:rsidRDefault="007D191A">
      <w:pPr>
        <w:pStyle w:val="Heading2"/>
        <w:spacing w:line="360" w:lineRule="auto"/>
        <w:rPr>
          <w:lang w:val="uk-UA"/>
        </w:rPr>
      </w:pPr>
      <w:bookmarkStart w:id="741" w:name="_Toc199890575"/>
      <w:r w:rsidRPr="00874D62">
        <w:rPr>
          <w:rFonts w:eastAsia="Times New Roman"/>
          <w:lang w:val="uk-UA"/>
        </w:rPr>
        <w:t xml:space="preserve">2.2. </w:t>
      </w:r>
      <w:commentRangeStart w:id="742"/>
      <w:r w:rsidR="007E5344" w:rsidRPr="00874D62">
        <w:rPr>
          <w:rFonts w:eastAsia="Times New Roman"/>
          <w:lang w:val="uk-UA"/>
        </w:rPr>
        <w:t>Розробка структурної схеми</w:t>
      </w:r>
      <w:r w:rsidRPr="00874D62">
        <w:rPr>
          <w:rFonts w:eastAsia="Times New Roman"/>
          <w:lang w:val="uk-UA"/>
        </w:rPr>
        <w:t xml:space="preserve"> програмного рішення</w:t>
      </w:r>
      <w:commentRangeEnd w:id="742"/>
      <w:r w:rsidR="007E5344" w:rsidRPr="00874D62">
        <w:rPr>
          <w:rStyle w:val="CommentReference"/>
          <w:rFonts w:eastAsia="Times New Roman" w:cs="Times New Roman"/>
          <w:b w:val="0"/>
          <w:lang w:val="uk-UA"/>
        </w:rPr>
        <w:commentReference w:id="742"/>
      </w:r>
      <w:bookmarkEnd w:id="741"/>
    </w:p>
    <w:p w14:paraId="6408A40E" w14:textId="461DBF3A" w:rsidR="000508F5" w:rsidRPr="00874D62" w:rsidRDefault="00B17FBE">
      <w:pPr>
        <w:tabs>
          <w:tab w:val="left" w:pos="1265"/>
        </w:tabs>
        <w:spacing w:line="360" w:lineRule="auto"/>
        <w:rPr>
          <w:lang w:val="uk-UA"/>
        </w:rPr>
      </w:pPr>
      <w:r w:rsidRPr="00874D62">
        <w:rPr>
          <w:lang w:val="uk-UA"/>
        </w:rPr>
        <w:tab/>
        <w:t>Для забезпечення ефективної реалізації програмної системи було проведено аналіз кількох варіантів архітектурного про</w:t>
      </w:r>
      <w:r w:rsidR="00820C89" w:rsidRPr="00874D62">
        <w:rPr>
          <w:lang w:val="uk-UA"/>
        </w:rPr>
        <w:t>е</w:t>
      </w:r>
      <w:r w:rsidRPr="00874D62">
        <w:rPr>
          <w:lang w:val="uk-UA"/>
        </w:rPr>
        <w:t xml:space="preserve">ктування. Серед основних кандидатів розглядалися монолітна, мікросервісна та модульна </w:t>
      </w:r>
      <w:r w:rsidRPr="00874D62">
        <w:rPr>
          <w:lang w:val="uk-UA"/>
        </w:rPr>
        <w:lastRenderedPageBreak/>
        <w:t>архітектура. З урахуванням специфіки завдань, масштабів про</w:t>
      </w:r>
      <w:r w:rsidR="00820C89" w:rsidRPr="00874D62">
        <w:rPr>
          <w:lang w:val="uk-UA"/>
        </w:rPr>
        <w:t>е</w:t>
      </w:r>
      <w:r w:rsidRPr="00874D62">
        <w:rPr>
          <w:lang w:val="uk-UA"/>
        </w:rPr>
        <w:t>кту та вимог до продуктивності — було прийнято рішення на користь модульної архітектури.</w:t>
      </w:r>
    </w:p>
    <w:p w14:paraId="7EDF9BB6"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нолітна архітектура, попри простоту реалізації, характеризується тісним зчепленням компонентів, що ускладнює підтримку коду, модифікацію окремих функціональних блоків і тестування. У разі розширення системи або оновлення певного функціоналу можуть виникати труднощі, пов’язані з необхідністю зміни всього застосунку.</w:t>
      </w:r>
    </w:p>
    <w:p w14:paraId="636583B6" w14:textId="5B9674C4" w:rsidR="00B17FBE" w:rsidRPr="00874D62" w:rsidRDefault="00B17FBE">
      <w:pPr>
        <w:pStyle w:val="ListParagraph"/>
        <w:numPr>
          <w:ilvl w:val="0"/>
          <w:numId w:val="3"/>
        </w:numPr>
        <w:tabs>
          <w:tab w:val="left" w:pos="1265"/>
        </w:tabs>
        <w:spacing w:line="360" w:lineRule="auto"/>
        <w:rPr>
          <w:lang w:val="uk-UA"/>
        </w:rPr>
      </w:pPr>
      <w:r w:rsidRPr="00874D62">
        <w:rPr>
          <w:lang w:val="uk-UA"/>
        </w:rPr>
        <w:t>Мікросервісна архітектура передбачає розбиття програми на окремі сервіси, кожен з яких працює незалежно. Цей підхід є потужним і масштабованим, проте вимагає складної інфраструктури — зокрема, налаштування взаємодії між сервісами, організації мережевих запитів, а також систем моніторингу та логування. З огляду на обмежений обсяг задач та відсутність потреби у високій розподіленості системи, впровадження мікросервісної архітектури не є доцільним для даного про</w:t>
      </w:r>
      <w:r w:rsidR="00820C89" w:rsidRPr="00874D62">
        <w:rPr>
          <w:lang w:val="uk-UA"/>
        </w:rPr>
        <w:t>е</w:t>
      </w:r>
      <w:r w:rsidRPr="00874D62">
        <w:rPr>
          <w:lang w:val="uk-UA"/>
        </w:rPr>
        <w:t>кту.</w:t>
      </w:r>
    </w:p>
    <w:p w14:paraId="487ABADA" w14:textId="77777777" w:rsidR="00B17FBE" w:rsidRPr="00874D62" w:rsidRDefault="00B17FBE">
      <w:pPr>
        <w:pStyle w:val="ListParagraph"/>
        <w:numPr>
          <w:ilvl w:val="0"/>
          <w:numId w:val="3"/>
        </w:numPr>
        <w:tabs>
          <w:tab w:val="left" w:pos="1265"/>
        </w:tabs>
        <w:spacing w:line="360" w:lineRule="auto"/>
        <w:rPr>
          <w:lang w:val="uk-UA"/>
        </w:rPr>
      </w:pPr>
      <w:r w:rsidRPr="00874D62">
        <w:rPr>
          <w:lang w:val="uk-UA"/>
        </w:rPr>
        <w:t>Модульна архітектура, яка була обрана для реалізації, полягає у логічному поділі програмного забезпечення на незалежні функціональні блоки (модулі), які взаємодіють між собою через чітко визначені інтерфейси. У межах цієї архітектури кожен модуль відповідає за окремий етап обробки даних або виконання функціоналу. Такий підхід забезпечує високу гнучкість, спрощує тестування, дозволяє ізолювати помилки та реалізовувати зміни без впливу на інші компоненти системи.</w:t>
      </w:r>
    </w:p>
    <w:p w14:paraId="7359FD6E" w14:textId="77777777" w:rsidR="00B17FBE" w:rsidRPr="00874D62" w:rsidRDefault="00B17FBE">
      <w:pPr>
        <w:tabs>
          <w:tab w:val="left" w:pos="1265"/>
        </w:tabs>
        <w:spacing w:line="360" w:lineRule="auto"/>
        <w:rPr>
          <w:lang w:val="uk-UA"/>
        </w:rPr>
      </w:pPr>
    </w:p>
    <w:p w14:paraId="275F1FF4" w14:textId="3D70EF4A" w:rsidR="00B17FBE" w:rsidRPr="00874D62" w:rsidRDefault="00F4182E">
      <w:pPr>
        <w:tabs>
          <w:tab w:val="left" w:pos="1265"/>
        </w:tabs>
        <w:spacing w:line="360" w:lineRule="auto"/>
        <w:rPr>
          <w:lang w:val="uk-UA"/>
        </w:rPr>
        <w:pPrChange w:id="743" w:author="Ярмола Юрій Юрійович" w:date="2025-06-02T21:21:00Z">
          <w:pPr>
            <w:tabs>
              <w:tab w:val="left" w:pos="1265"/>
            </w:tabs>
            <w:spacing w:line="360" w:lineRule="auto"/>
            <w:ind w:firstLine="709"/>
          </w:pPr>
        </w:pPrChange>
      </w:pPr>
      <w:r w:rsidRPr="00874D62">
        <w:rPr>
          <w:lang w:val="uk-UA"/>
        </w:rPr>
        <w:t>У</w:t>
      </w:r>
      <w:r w:rsidR="00B17FBE" w:rsidRPr="00874D62">
        <w:rPr>
          <w:lang w:val="uk-UA"/>
        </w:rPr>
        <w:t xml:space="preserve"> даному програмному рішенні виділено кілька основних модулів:</w:t>
      </w:r>
    </w:p>
    <w:p w14:paraId="0759968E" w14:textId="77777777" w:rsidR="00B17FBE" w:rsidRPr="00874D62" w:rsidRDefault="00B17FBE">
      <w:pPr>
        <w:numPr>
          <w:ilvl w:val="0"/>
          <w:numId w:val="13"/>
        </w:numPr>
        <w:tabs>
          <w:tab w:val="left" w:pos="1265"/>
        </w:tabs>
        <w:spacing w:line="360" w:lineRule="auto"/>
        <w:rPr>
          <w:lang w:val="uk-UA"/>
        </w:rPr>
      </w:pPr>
      <w:r w:rsidRPr="00874D62">
        <w:rPr>
          <w:lang w:val="uk-UA"/>
        </w:rPr>
        <w:t>Модуль генерації даних — відповідає за автоматичне створення зображень із заданими параметрами та їх анотування (наприклад, розміщення геометричних фігур, накладення міток тощо).</w:t>
      </w:r>
    </w:p>
    <w:p w14:paraId="12F180EF" w14:textId="77777777" w:rsidR="00B17FBE" w:rsidRPr="00874D62" w:rsidRDefault="00B17FBE">
      <w:pPr>
        <w:numPr>
          <w:ilvl w:val="0"/>
          <w:numId w:val="13"/>
        </w:numPr>
        <w:tabs>
          <w:tab w:val="left" w:pos="1265"/>
        </w:tabs>
        <w:spacing w:line="360" w:lineRule="auto"/>
        <w:rPr>
          <w:lang w:val="uk-UA"/>
        </w:rPr>
      </w:pPr>
      <w:r w:rsidRPr="00874D62">
        <w:rPr>
          <w:lang w:val="uk-UA"/>
        </w:rPr>
        <w:lastRenderedPageBreak/>
        <w:t>Модуль формування датасету — агрегує згенеровані зображення та створює структуру, придатну для подальшого навчання моделі (наприклад, директорії з класами).</w:t>
      </w:r>
    </w:p>
    <w:p w14:paraId="55EBFEE7" w14:textId="77777777" w:rsidR="00B17FBE" w:rsidRPr="00874D62" w:rsidRDefault="00B17FBE">
      <w:pPr>
        <w:numPr>
          <w:ilvl w:val="0"/>
          <w:numId w:val="13"/>
        </w:numPr>
        <w:tabs>
          <w:tab w:val="left" w:pos="1265"/>
        </w:tabs>
        <w:spacing w:line="360" w:lineRule="auto"/>
        <w:rPr>
          <w:lang w:val="uk-UA"/>
        </w:rPr>
      </w:pPr>
      <w:r w:rsidRPr="00874D62">
        <w:rPr>
          <w:lang w:val="uk-UA"/>
        </w:rPr>
        <w:t>Модуль навчання ШНМ — здійснює побудову та тренування штучної нейронної мережі на сформованому датасеті, з використанням бібліотеки PyTorch, збереження ваг моделі.</w:t>
      </w:r>
    </w:p>
    <w:p w14:paraId="599ED8F4" w14:textId="77777777" w:rsidR="00B17FBE" w:rsidRPr="00874D62" w:rsidRDefault="00B17FBE">
      <w:pPr>
        <w:numPr>
          <w:ilvl w:val="0"/>
          <w:numId w:val="13"/>
        </w:numPr>
        <w:tabs>
          <w:tab w:val="left" w:pos="1265"/>
        </w:tabs>
        <w:spacing w:line="360" w:lineRule="auto"/>
        <w:rPr>
          <w:lang w:val="uk-UA"/>
        </w:rPr>
      </w:pPr>
      <w:r w:rsidRPr="00874D62">
        <w:rPr>
          <w:lang w:val="uk-UA"/>
        </w:rPr>
        <w:t>Модуль класифікації — використовує навчену модель для передбачення класу нових вхідних зображень.</w:t>
      </w:r>
    </w:p>
    <w:p w14:paraId="3DF5FE34" w14:textId="7E3DF566" w:rsidR="00B17FBE" w:rsidRPr="00874D62" w:rsidRDefault="00B17FBE">
      <w:pPr>
        <w:numPr>
          <w:ilvl w:val="0"/>
          <w:numId w:val="13"/>
        </w:numPr>
        <w:tabs>
          <w:tab w:val="left" w:pos="1265"/>
        </w:tabs>
        <w:spacing w:line="360" w:lineRule="auto"/>
        <w:rPr>
          <w:lang w:val="uk-UA"/>
        </w:rPr>
      </w:pPr>
      <w:r w:rsidRPr="00874D62">
        <w:rPr>
          <w:lang w:val="uk-UA"/>
        </w:rPr>
        <w:t>Допоміжні утиліти (utils) — включають функції візуалізації, завантаження зображень, обробки результатів тощо.</w:t>
      </w:r>
    </w:p>
    <w:p w14:paraId="29FC4863" w14:textId="70282578" w:rsidR="000508F5" w:rsidRPr="00393201" w:rsidRDefault="00F21A41" w:rsidP="00393201">
      <w:pPr>
        <w:tabs>
          <w:tab w:val="left" w:pos="1265"/>
        </w:tabs>
        <w:spacing w:line="360" w:lineRule="auto"/>
        <w:jc w:val="center"/>
        <w:rPr>
          <w:lang w:val="uk-UA"/>
        </w:rPr>
      </w:pPr>
      <w:ins w:id="744" w:author="Ярмола Юрій Юрійович" w:date="2025-06-02T21:58:00Z">
        <w:r>
          <w:object w:dxaOrig="19051" w:dyaOrig="10545" w14:anchorId="559B44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5pt;height:273.5pt" o:ole="">
              <v:imagedata r:id="rId12" o:title=""/>
            </v:shape>
            <o:OLEObject Type="Embed" ProgID="Visio.Drawing.15" ShapeID="_x0000_i1025" DrawAspect="Content" ObjectID="_1810503982" r:id="rId13"/>
          </w:object>
        </w:r>
      </w:ins>
      <w:commentRangeStart w:id="745"/>
      <w:del w:id="746" w:author="Ярмола Юрій Юрійович" w:date="2025-06-02T21:58:00Z">
        <w:r w:rsidR="00E73AD7" w:rsidRPr="00F0698F" w:rsidDel="00F21A41">
          <w:rPr>
            <w:lang w:val="uk-UA"/>
          </w:rPr>
          <w:object w:dxaOrig="21555" w:dyaOrig="9375" w14:anchorId="00D416DF">
            <v:shape id="_x0000_i1026" type="#_x0000_t75" style="width:526pt;height:230.5pt" o:ole="">
              <v:imagedata r:id="rId14" o:title=""/>
            </v:shape>
            <o:OLEObject Type="Embed" ProgID="Visio.Drawing.15" ShapeID="_x0000_i1026" DrawAspect="Content" ObjectID="_1810503983" r:id="rId15"/>
          </w:object>
        </w:r>
        <w:commentRangeEnd w:id="745"/>
        <w:r w:rsidR="00270A4C" w:rsidDel="00F21A41">
          <w:rPr>
            <w:rStyle w:val="CommentReference"/>
          </w:rPr>
          <w:commentReference w:id="745"/>
        </w:r>
        <w:r w:rsidR="00E73AD7" w:rsidRPr="00874D62" w:rsidDel="00F21A41">
          <w:rPr>
            <w:lang w:val="uk-UA"/>
          </w:rPr>
          <w:delText xml:space="preserve"> </w:delText>
        </w:r>
      </w:del>
      <w:commentRangeStart w:id="747"/>
      <w:commentRangeEnd w:id="747"/>
      <w:r w:rsidR="00DD7C36" w:rsidRPr="00393201">
        <w:rPr>
          <w:rStyle w:val="CommentReference"/>
          <w:lang w:val="uk-UA"/>
        </w:rPr>
        <w:commentReference w:id="747"/>
      </w:r>
    </w:p>
    <w:p w14:paraId="46CE9BF4" w14:textId="144C8D15" w:rsidR="000508F5" w:rsidDel="008E3801" w:rsidRDefault="000508F5" w:rsidP="008E3801">
      <w:pPr>
        <w:tabs>
          <w:tab w:val="left" w:pos="1265"/>
        </w:tabs>
        <w:spacing w:line="360" w:lineRule="auto"/>
        <w:jc w:val="center"/>
        <w:rPr>
          <w:del w:id="748" w:author="Ярмола Юрій Юрійович" w:date="2025-06-02T23:57:00Z"/>
          <w:lang w:val="uk-UA"/>
        </w:rPr>
      </w:pPr>
      <w:r w:rsidRPr="00874D62">
        <w:rPr>
          <w:lang w:val="uk-UA"/>
        </w:rPr>
        <w:t>Рис. 2.1 – Структурна схема архітектури програмного рішення</w:t>
      </w:r>
    </w:p>
    <w:p w14:paraId="57CD0A3C" w14:textId="77777777" w:rsidR="008E3801" w:rsidRPr="00874D62" w:rsidRDefault="008E3801">
      <w:pPr>
        <w:tabs>
          <w:tab w:val="left" w:pos="1265"/>
        </w:tabs>
        <w:spacing w:line="360" w:lineRule="auto"/>
        <w:jc w:val="center"/>
        <w:rPr>
          <w:ins w:id="749" w:author="Ярмола Юрій Юрійович" w:date="2025-06-02T23:57:00Z"/>
          <w:lang w:val="uk-UA"/>
        </w:rPr>
      </w:pPr>
    </w:p>
    <w:p w14:paraId="77B4860D" w14:textId="77777777" w:rsidR="00F4182E" w:rsidRPr="00874D62" w:rsidRDefault="00820C89">
      <w:pPr>
        <w:tabs>
          <w:tab w:val="left" w:pos="1265"/>
        </w:tabs>
        <w:spacing w:line="360" w:lineRule="auto"/>
        <w:jc w:val="center"/>
        <w:rPr>
          <w:lang w:val="uk-UA"/>
        </w:rPr>
        <w:pPrChange w:id="750" w:author="Ярмола Юрій Юрійович" w:date="2025-06-02T23:57:00Z">
          <w:pPr>
            <w:tabs>
              <w:tab w:val="left" w:pos="1265"/>
            </w:tabs>
            <w:spacing w:line="360" w:lineRule="auto"/>
          </w:pPr>
        </w:pPrChange>
      </w:pPr>
      <w:del w:id="751" w:author="Ярмола Юрій Юрійович" w:date="2025-06-02T23:57:00Z">
        <w:r w:rsidRPr="00874D62" w:rsidDel="008E3801">
          <w:rPr>
            <w:lang w:val="uk-UA"/>
          </w:rPr>
          <w:tab/>
        </w:r>
      </w:del>
    </w:p>
    <w:p w14:paraId="2125EA82" w14:textId="63879888" w:rsidR="00B17FBE" w:rsidRPr="00874D62" w:rsidRDefault="00F4182E">
      <w:pPr>
        <w:tabs>
          <w:tab w:val="left" w:pos="1265"/>
        </w:tabs>
        <w:spacing w:line="360" w:lineRule="auto"/>
        <w:rPr>
          <w:lang w:val="uk-UA"/>
        </w:rPr>
      </w:pPr>
      <w:r w:rsidRPr="00874D62">
        <w:rPr>
          <w:lang w:val="uk-UA"/>
        </w:rPr>
        <w:tab/>
      </w:r>
      <w:r w:rsidR="00B17FBE" w:rsidRPr="00874D62">
        <w:rPr>
          <w:lang w:val="uk-UA"/>
        </w:rPr>
        <w:t>Такий підхід дозволяє розробнику швидко адаптувати систему до нових вимог. Наприклад, у разі зміни архітектури моделі нейронної мережі або бажання використовувати інші дані — достатньо змінити лише відповідний модуль, не зачіпаючи решту системи.</w:t>
      </w:r>
    </w:p>
    <w:p w14:paraId="0D0F1281" w14:textId="53B9BD12" w:rsidR="005438CD" w:rsidRPr="00874D62" w:rsidRDefault="00820C89">
      <w:pPr>
        <w:tabs>
          <w:tab w:val="left" w:pos="1265"/>
        </w:tabs>
        <w:spacing w:line="360" w:lineRule="auto"/>
        <w:rPr>
          <w:lang w:val="uk-UA"/>
        </w:rPr>
      </w:pPr>
      <w:r w:rsidRPr="00874D62">
        <w:rPr>
          <w:lang w:val="uk-UA"/>
        </w:rPr>
        <w:lastRenderedPageBreak/>
        <w:tab/>
      </w:r>
      <w:r w:rsidR="00B17FBE" w:rsidRPr="00874D62">
        <w:rPr>
          <w:lang w:val="uk-UA"/>
        </w:rPr>
        <w:t xml:space="preserve">У підсумку, модульна архітектура </w:t>
      </w:r>
      <w:r w:rsidR="00F4182E" w:rsidRPr="00874D62">
        <w:rPr>
          <w:lang w:val="uk-UA"/>
        </w:rPr>
        <w:t xml:space="preserve">є </w:t>
      </w:r>
      <w:r w:rsidR="00B17FBE" w:rsidRPr="00874D62">
        <w:rPr>
          <w:lang w:val="uk-UA"/>
        </w:rPr>
        <w:t>найзбалансован</w:t>
      </w:r>
      <w:r w:rsidR="00F4182E" w:rsidRPr="00874D62">
        <w:rPr>
          <w:lang w:val="uk-UA"/>
        </w:rPr>
        <w:t>іши</w:t>
      </w:r>
      <w:r w:rsidR="00B17FBE" w:rsidRPr="00874D62">
        <w:rPr>
          <w:lang w:val="uk-UA"/>
        </w:rPr>
        <w:t>м рішенням для про</w:t>
      </w:r>
      <w:r w:rsidRPr="00874D62">
        <w:rPr>
          <w:lang w:val="uk-UA"/>
        </w:rPr>
        <w:t>е</w:t>
      </w:r>
      <w:r w:rsidR="00B17FBE" w:rsidRPr="00874D62">
        <w:rPr>
          <w:lang w:val="uk-UA"/>
        </w:rPr>
        <w:t>кту: вона забезпечує достатню продуктивність, спрощує масштабування системи в майбутньому та значно полегшує підтримку й розвиток коду.</w:t>
      </w:r>
    </w:p>
    <w:p w14:paraId="708E9D48" w14:textId="01426C97" w:rsidR="00820C89" w:rsidRPr="00874D62" w:rsidRDefault="007D191A">
      <w:pPr>
        <w:pStyle w:val="Heading2"/>
        <w:spacing w:line="360" w:lineRule="auto"/>
        <w:rPr>
          <w:lang w:val="uk-UA"/>
        </w:rPr>
      </w:pPr>
      <w:bookmarkStart w:id="752" w:name="_Toc199890576"/>
      <w:r w:rsidRPr="00874D62">
        <w:rPr>
          <w:rFonts w:eastAsia="Times New Roman"/>
          <w:lang w:val="uk-UA"/>
        </w:rPr>
        <w:t>2.3. Вибір мови програмування та технологій</w:t>
      </w:r>
      <w:bookmarkEnd w:id="752"/>
    </w:p>
    <w:p w14:paraId="4196080F" w14:textId="6F66D08A" w:rsidR="00E73AD7" w:rsidRPr="00874D62" w:rsidRDefault="00E73AD7">
      <w:pPr>
        <w:spacing w:line="360" w:lineRule="auto"/>
        <w:ind w:firstLine="708"/>
        <w:rPr>
          <w:lang w:val="uk-UA"/>
        </w:rPr>
      </w:pPr>
      <w:r w:rsidRPr="00874D62">
        <w:rPr>
          <w:lang w:val="uk-UA"/>
        </w:rPr>
        <w:t>Вибір мови програмування є критично важливим етапом розробки платформи, оскільки він визначає гнучкість, продуктивність та зручність підтримки системи. У цьому проєкті основною мовою програмування обрано Python</w:t>
      </w:r>
      <w:r w:rsidR="00A852E8" w:rsidRPr="00393201">
        <w:rPr>
          <w:lang w:val="uk-UA"/>
          <w:rPrChange w:id="753" w:author="Oleksiv Maksym (CY CSS ICW Integration)" w:date="2025-06-01T16:33:00Z">
            <w:rPr>
              <w:lang w:val="en-US"/>
            </w:rPr>
          </w:rPrChange>
        </w:rPr>
        <w:t>[47</w:t>
      </w:r>
      <w:ins w:id="754" w:author="Ярмола Юрій Юрійович" w:date="2025-06-03T23:00:00Z">
        <w:r w:rsidR="00D81265">
          <w:rPr>
            <w:lang w:val="en-US"/>
          </w:rPr>
          <w:t>, 63</w:t>
        </w:r>
      </w:ins>
      <w:r w:rsidR="00A852E8" w:rsidRPr="00393201">
        <w:rPr>
          <w:lang w:val="uk-UA"/>
          <w:rPrChange w:id="755" w:author="Oleksiv Maksym (CY CSS ICW Integration)" w:date="2025-06-01T16:33:00Z">
            <w:rPr>
              <w:lang w:val="en-US"/>
            </w:rPr>
          </w:rPrChange>
        </w:rPr>
        <w:t>]</w:t>
      </w:r>
      <w:r w:rsidRPr="00874D62">
        <w:rPr>
          <w:lang w:val="uk-UA"/>
        </w:rPr>
        <w:t>. Основними критеріями вибору були: простота та читабельність коду, наявність потужної екосистеми для роботи з даними та навчання моделей штучного інтелекту, кросплатформеність, активна підтримка спільноти та доступність навчальних матеріалів.</w:t>
      </w:r>
    </w:p>
    <w:p w14:paraId="33C00EED" w14:textId="77777777" w:rsidR="00E73AD7" w:rsidRPr="00874D62" w:rsidRDefault="00E73AD7">
      <w:pPr>
        <w:spacing w:line="360" w:lineRule="auto"/>
        <w:ind w:firstLine="708"/>
        <w:rPr>
          <w:lang w:val="uk-UA"/>
        </w:rPr>
      </w:pPr>
      <w:r w:rsidRPr="00874D62">
        <w:rPr>
          <w:lang w:val="uk-UA"/>
        </w:rPr>
        <w:t>Python був обраний завдяки своїй високій читабельності, широкій підтримці бібліотек для аналізу даних (NumPy, Pandas), глибокого навчання (TensorFlow, PyTorch) та візуалізації результатів (Matplotlib, Seaborn). Мова забезпечує зручність інтеграції з іншими технологіями, регулярне оновлення інструментів та масштабованість. Незважаючи на нижчу продуктивність порівняно з компільованими мовами (наприклад, C++ чи Java), це компенсується використанням оптимізованих бібліотек, що дозволяє ефективно виконувати задачі.</w:t>
      </w:r>
    </w:p>
    <w:p w14:paraId="72C8A272" w14:textId="4F026871" w:rsidR="00820C89" w:rsidRPr="00874D62" w:rsidRDefault="00E73AD7">
      <w:pPr>
        <w:spacing w:line="360" w:lineRule="auto"/>
        <w:rPr>
          <w:lang w:val="uk-UA"/>
        </w:rPr>
      </w:pPr>
      <w:r w:rsidRPr="00874D62">
        <w:rPr>
          <w:lang w:val="uk-UA"/>
        </w:rPr>
        <w:tab/>
      </w:r>
      <w:r w:rsidR="00820C89" w:rsidRPr="00874D62">
        <w:rPr>
          <w:lang w:val="uk-UA"/>
        </w:rPr>
        <w:t>Python активно використовується в наукових та дослідницьких колах, що обумовлено наявністю перевірених бібліотек, таких як:</w:t>
      </w:r>
    </w:p>
    <w:p w14:paraId="160CE488" w14:textId="6604DF12" w:rsidR="00820C89" w:rsidRPr="00874D62" w:rsidRDefault="00820C89">
      <w:pPr>
        <w:numPr>
          <w:ilvl w:val="0"/>
          <w:numId w:val="14"/>
        </w:numPr>
        <w:spacing w:line="360" w:lineRule="auto"/>
        <w:rPr>
          <w:lang w:val="uk-UA"/>
        </w:rPr>
      </w:pPr>
      <w:r w:rsidRPr="00874D62">
        <w:rPr>
          <w:lang w:val="uk-UA"/>
        </w:rPr>
        <w:t>NumPy</w:t>
      </w:r>
      <w:r w:rsidR="00A852E8" w:rsidRPr="00393201">
        <w:rPr>
          <w:lang w:val="uk-UA"/>
          <w:rPrChange w:id="756" w:author="Oleksiv Maksym (CY CSS ICW Integration)" w:date="2025-06-01T16:33:00Z">
            <w:rPr>
              <w:lang w:val="en-US"/>
            </w:rPr>
          </w:rPrChange>
        </w:rPr>
        <w:t>[48]</w:t>
      </w:r>
      <w:r w:rsidRPr="00874D62">
        <w:rPr>
          <w:lang w:val="uk-UA"/>
        </w:rPr>
        <w:t xml:space="preserve"> — для виконання чисельних обчислень та роботи з багатовимірними масивами;</w:t>
      </w:r>
    </w:p>
    <w:p w14:paraId="07A7E54A" w14:textId="77777777" w:rsidR="00820C89" w:rsidRPr="00874D62" w:rsidRDefault="00820C89">
      <w:pPr>
        <w:numPr>
          <w:ilvl w:val="0"/>
          <w:numId w:val="14"/>
        </w:numPr>
        <w:spacing w:line="360" w:lineRule="auto"/>
        <w:rPr>
          <w:lang w:val="uk-UA"/>
        </w:rPr>
      </w:pPr>
      <w:r w:rsidRPr="00874D62">
        <w:rPr>
          <w:lang w:val="uk-UA"/>
        </w:rPr>
        <w:t>Matplotlib та Pillow — для візуалізації, генерації зображень та обробки графічних даних;</w:t>
      </w:r>
    </w:p>
    <w:p w14:paraId="4F13FDFB" w14:textId="77777777" w:rsidR="00820C89" w:rsidRPr="00874D62" w:rsidRDefault="00820C89">
      <w:pPr>
        <w:numPr>
          <w:ilvl w:val="0"/>
          <w:numId w:val="14"/>
        </w:numPr>
        <w:spacing w:line="360" w:lineRule="auto"/>
        <w:rPr>
          <w:lang w:val="uk-UA"/>
        </w:rPr>
      </w:pPr>
      <w:r w:rsidRPr="00874D62">
        <w:rPr>
          <w:lang w:val="uk-UA"/>
        </w:rPr>
        <w:lastRenderedPageBreak/>
        <w:t>PyTorch — як основний фреймворк для побудови та тренування штучної нейронної мережі, що надає гнучкий інтерфейс, динамічне обчислення графу та підтримку GPU-прискорення.</w:t>
      </w:r>
    </w:p>
    <w:p w14:paraId="4D036591" w14:textId="77777777" w:rsidR="00820C89" w:rsidRPr="00874D62" w:rsidRDefault="00820C89">
      <w:pPr>
        <w:spacing w:line="360" w:lineRule="auto"/>
        <w:ind w:firstLine="360"/>
        <w:rPr>
          <w:lang w:val="uk-UA"/>
        </w:rPr>
      </w:pPr>
      <w:r w:rsidRPr="00874D62">
        <w:rPr>
          <w:lang w:val="uk-UA"/>
        </w:rPr>
        <w:t>Крім того, Python забезпечує просту інтеграцію між модулями, можливість швидкого прототипування, активну спільноту розробників, що пришвидшує вирішення потенційних проблем, а також хорошу підтримку сучасних інструментів для аналізу та обробки зображень.</w:t>
      </w:r>
    </w:p>
    <w:p w14:paraId="165C4E49" w14:textId="6AD0E894" w:rsidR="00820C89" w:rsidRPr="00874D62" w:rsidRDefault="00820C89">
      <w:pPr>
        <w:spacing w:line="360" w:lineRule="auto"/>
        <w:ind w:firstLine="360"/>
        <w:rPr>
          <w:lang w:val="uk-UA"/>
        </w:rPr>
      </w:pPr>
      <w:r w:rsidRPr="00874D62">
        <w:rPr>
          <w:lang w:val="uk-UA"/>
        </w:rPr>
        <w:t>Для організації проектної структури та розділення відповідальностей використовувалися засоби модульного програмування. В результаті код був поділений на логічні компоненти, кожен з яких відповідає за конкретну функціональність: генерація датасету, анотація, навчання моделі та класифікація зображень.</w:t>
      </w:r>
    </w:p>
    <w:p w14:paraId="6E33FB7E" w14:textId="77777777" w:rsidR="00820C89" w:rsidRPr="00874D62" w:rsidRDefault="00820C89">
      <w:pPr>
        <w:spacing w:line="360" w:lineRule="auto"/>
        <w:ind w:firstLine="708"/>
        <w:rPr>
          <w:lang w:val="uk-UA"/>
        </w:rPr>
      </w:pPr>
      <w:r w:rsidRPr="00874D62">
        <w:rPr>
          <w:lang w:val="uk-UA"/>
        </w:rPr>
        <w:t>З точки зору сумісності з іншими платформами та розширюваності, Python дозволяє легко інтегруватися з іншими сервісами, підтримує міжплатформенну розробку та забезпечує можливість подальшого перенесення моделі на сервер або хмарну платформу (наприклад, для інференсу в режимі реального часу).</w:t>
      </w:r>
    </w:p>
    <w:p w14:paraId="55C6A5ED" w14:textId="2A6DA5B9" w:rsidR="00501849" w:rsidRPr="00874D62" w:rsidRDefault="00820C89">
      <w:pPr>
        <w:spacing w:line="360" w:lineRule="auto"/>
        <w:rPr>
          <w:lang w:val="uk-UA"/>
        </w:rPr>
      </w:pPr>
      <w:r w:rsidRPr="00874D62">
        <w:rPr>
          <w:lang w:val="uk-UA"/>
        </w:rPr>
        <w:t>Таким чином, обрана мова програмування та набір технологій повністю відповідають вимогам проекту — як з точки зору реалізації, так і подальшої підтримки, розширення та масштабування.</w:t>
      </w:r>
    </w:p>
    <w:p w14:paraId="42E8EF5C" w14:textId="405E4B56" w:rsidR="00820C89" w:rsidRPr="00874D62" w:rsidRDefault="00820C89">
      <w:pPr>
        <w:spacing w:line="360" w:lineRule="auto"/>
        <w:rPr>
          <w:lang w:val="uk-UA"/>
        </w:rPr>
      </w:pPr>
    </w:p>
    <w:p w14:paraId="7C7D01B3" w14:textId="0F4616F7" w:rsidR="005438CD" w:rsidRPr="00874D62" w:rsidRDefault="005438CD" w:rsidP="00393201">
      <w:pPr>
        <w:pStyle w:val="Heading2"/>
        <w:spacing w:line="360" w:lineRule="auto"/>
        <w:rPr>
          <w:lang w:val="uk-UA"/>
        </w:rPr>
      </w:pPr>
      <w:bookmarkStart w:id="757" w:name="_Toc199890577"/>
      <w:r w:rsidRPr="00874D62">
        <w:rPr>
          <w:lang w:val="uk-UA"/>
        </w:rPr>
        <w:t>2.4 Вибір типу штучних нейронних мереж</w:t>
      </w:r>
      <w:bookmarkEnd w:id="757"/>
    </w:p>
    <w:p w14:paraId="6893AB52" w14:textId="51040D24" w:rsidR="00501849" w:rsidRPr="00393201" w:rsidRDefault="00501849" w:rsidP="00393201">
      <w:pPr>
        <w:spacing w:line="360" w:lineRule="auto"/>
        <w:ind w:firstLine="708"/>
        <w:rPr>
          <w:lang w:val="uk-UA"/>
          <w:rPrChange w:id="758" w:author="Oleksiv Maksym (CY CSS ICW Integration)" w:date="2025-06-01T16:33:00Z">
            <w:rPr>
              <w:lang w:val="en-US"/>
            </w:rPr>
          </w:rPrChange>
        </w:rPr>
      </w:pPr>
      <w:r w:rsidRPr="00874D62">
        <w:rPr>
          <w:lang w:val="uk-UA"/>
        </w:rPr>
        <w:t>Для вирішення задачі класифікації зображень у межах проєкту було обґрунтовано вибір згорткових нейронних мереж (Convolutional Neural Networks, CNN)</w:t>
      </w:r>
      <w:ins w:id="759" w:author="Ярмола Юрій Юрійович" w:date="2025-06-02T21:22:00Z">
        <w:r w:rsidR="0083152C" w:rsidRPr="0083152C">
          <w:rPr>
            <w:lang w:val="uk-UA"/>
          </w:rPr>
          <w:t xml:space="preserve"> </w:t>
        </w:r>
        <w:r w:rsidR="0083152C" w:rsidRPr="002D172D">
          <w:rPr>
            <w:lang w:val="uk-UA"/>
          </w:rPr>
          <w:t>[49]</w:t>
        </w:r>
      </w:ins>
      <w:r w:rsidR="00C76E34" w:rsidRPr="00393201">
        <w:rPr>
          <w:lang w:val="uk-UA"/>
          <w:rPrChange w:id="760" w:author="Oleksiv Maksym (CY CSS ICW Integration)" w:date="2025-06-01T16:33:00Z">
            <w:rPr>
              <w:lang w:val="en-US"/>
            </w:rPr>
          </w:rPrChange>
        </w:rPr>
        <w:t>.</w:t>
      </w:r>
      <w:del w:id="761" w:author="Ярмола Юрій Юрійович" w:date="2025-06-02T21:22:00Z">
        <w:r w:rsidR="00C76E34" w:rsidRPr="00393201" w:rsidDel="0083152C">
          <w:rPr>
            <w:lang w:val="uk-UA"/>
            <w:rPrChange w:id="762" w:author="Oleksiv Maksym (CY CSS ICW Integration)" w:date="2025-06-01T16:33:00Z">
              <w:rPr>
                <w:lang w:val="en-US"/>
              </w:rPr>
            </w:rPrChange>
          </w:rPr>
          <w:delText>[49]</w:delText>
        </w:r>
      </w:del>
      <w:r w:rsidRPr="00874D62">
        <w:rPr>
          <w:lang w:val="uk-UA"/>
        </w:rPr>
        <w:t xml:space="preserve"> Цей вибір базується на аналізі основних типів штучних нейронних мереж, які використовуються для задач обробки зображень, а також на оцінці їх ефективності, особливостей та відповідності поставленим вимогам</w:t>
      </w:r>
      <w:moveToRangeStart w:id="763" w:author="Ярмола Юрій Юрійович" w:date="2025-06-02T21:22:00Z" w:name="move199791762"/>
      <w:moveTo w:id="764" w:author="Ярмола Юрій Юрійович" w:date="2025-06-02T21:22:00Z">
        <w:r w:rsidR="0083152C" w:rsidRPr="002D172D">
          <w:rPr>
            <w:lang w:val="uk-UA"/>
          </w:rPr>
          <w:t>[50]</w:t>
        </w:r>
      </w:moveTo>
      <w:moveToRangeEnd w:id="763"/>
      <w:r w:rsidRPr="00874D62">
        <w:rPr>
          <w:lang w:val="uk-UA"/>
        </w:rPr>
        <w:t>.</w:t>
      </w:r>
      <w:moveFromRangeStart w:id="765" w:author="Ярмола Юрій Юрійович" w:date="2025-06-02T21:22:00Z" w:name="move199791762"/>
      <w:moveFrom w:id="766" w:author="Ярмола Юрій Юрійович" w:date="2025-06-02T21:22:00Z">
        <w:r w:rsidR="00C76E34" w:rsidRPr="00393201" w:rsidDel="0083152C">
          <w:rPr>
            <w:lang w:val="uk-UA"/>
            <w:rPrChange w:id="767" w:author="Oleksiv Maksym (CY CSS ICW Integration)" w:date="2025-06-01T16:33:00Z">
              <w:rPr>
                <w:lang w:val="en-US"/>
              </w:rPr>
            </w:rPrChange>
          </w:rPr>
          <w:t>[50]</w:t>
        </w:r>
      </w:moveFrom>
      <w:moveFromRangeEnd w:id="765"/>
    </w:p>
    <w:p w14:paraId="042049C0" w14:textId="77777777" w:rsidR="00501849" w:rsidRPr="00874D62" w:rsidRDefault="00501849" w:rsidP="00393201">
      <w:pPr>
        <w:spacing w:line="360" w:lineRule="auto"/>
        <w:rPr>
          <w:b/>
          <w:bCs/>
          <w:lang w:val="uk-UA"/>
        </w:rPr>
      </w:pPr>
      <w:r w:rsidRPr="00874D62">
        <w:rPr>
          <w:b/>
          <w:bCs/>
          <w:lang w:val="uk-UA"/>
        </w:rPr>
        <w:t>Основні типи нейронних мереж для класифікації</w:t>
      </w:r>
    </w:p>
    <w:p w14:paraId="65B9FFDF" w14:textId="77777777" w:rsidR="00501849" w:rsidRPr="00874D62" w:rsidRDefault="00501849" w:rsidP="00393201">
      <w:pPr>
        <w:spacing w:line="360" w:lineRule="auto"/>
        <w:rPr>
          <w:lang w:val="uk-UA"/>
        </w:rPr>
      </w:pPr>
      <w:r w:rsidRPr="00874D62">
        <w:rPr>
          <w:lang w:val="uk-UA"/>
        </w:rPr>
        <w:lastRenderedPageBreak/>
        <w:t>На етапі аналізу розглядалися три основні типи моделей:</w:t>
      </w:r>
    </w:p>
    <w:p w14:paraId="2B9A05E6" w14:textId="6D274A8E" w:rsidR="00501849" w:rsidRPr="00874D62" w:rsidRDefault="00501849" w:rsidP="00393201">
      <w:pPr>
        <w:numPr>
          <w:ilvl w:val="0"/>
          <w:numId w:val="56"/>
        </w:numPr>
        <w:spacing w:line="360" w:lineRule="auto"/>
        <w:rPr>
          <w:lang w:val="uk-UA"/>
        </w:rPr>
      </w:pPr>
      <w:r w:rsidRPr="00874D62">
        <w:rPr>
          <w:b/>
          <w:bCs/>
          <w:lang w:val="uk-UA"/>
        </w:rPr>
        <w:t>Повнозв’язні нейронні мережі (Fully Connected Networks, FCN</w:t>
      </w:r>
      <w:commentRangeStart w:id="768"/>
      <w:r w:rsidRPr="00874D62">
        <w:rPr>
          <w:b/>
          <w:bCs/>
          <w:lang w:val="uk-UA"/>
        </w:rPr>
        <w:t>).</w:t>
      </w:r>
      <w:ins w:id="769" w:author="Ярмола Юрій Юрійович" w:date="2025-06-02T21:22:00Z">
        <w:r w:rsidR="0083152C" w:rsidRPr="00393201" w:rsidDel="0083152C">
          <w:rPr>
            <w:lang w:val="uk-UA"/>
          </w:rPr>
          <w:t xml:space="preserve"> </w:t>
        </w:r>
      </w:ins>
      <w:del w:id="770" w:author="Ярмола Юрій Юрійович" w:date="2025-06-02T21:22:00Z">
        <w:r w:rsidR="00C76E34" w:rsidRPr="00393201" w:rsidDel="0083152C">
          <w:rPr>
            <w:lang w:val="uk-UA"/>
            <w:rPrChange w:id="771" w:author="Oleksiv Maksym (CY CSS ICW Integration)" w:date="2025-06-01T16:33:00Z">
              <w:rPr>
                <w:lang w:val="en-US"/>
              </w:rPr>
            </w:rPrChange>
          </w:rPr>
          <w:delText>[51]</w:delText>
        </w:r>
        <w:commentRangeEnd w:id="768"/>
        <w:r w:rsidR="00CD6C90" w:rsidDel="0083152C">
          <w:rPr>
            <w:rStyle w:val="CommentReference"/>
          </w:rPr>
          <w:commentReference w:id="768"/>
        </w:r>
      </w:del>
      <w:r w:rsidRPr="00874D62">
        <w:rPr>
          <w:lang w:val="uk-UA"/>
        </w:rPr>
        <w:br/>
        <w:t>Повнозв’язні мережі</w:t>
      </w:r>
      <w:ins w:id="772" w:author="Ярмола Юрій Юрійович" w:date="2025-06-02T21:22:00Z">
        <w:r w:rsidR="0083152C" w:rsidRPr="002D172D">
          <w:rPr>
            <w:lang w:val="uk-UA"/>
          </w:rPr>
          <w:t>[51]</w:t>
        </w:r>
        <w:commentRangeStart w:id="773"/>
        <w:commentRangeEnd w:id="773"/>
        <w:r w:rsidR="0083152C">
          <w:rPr>
            <w:rStyle w:val="CommentReference"/>
          </w:rPr>
          <w:commentReference w:id="773"/>
        </w:r>
      </w:ins>
      <w:r w:rsidRPr="00874D62">
        <w:rPr>
          <w:lang w:val="uk-UA"/>
        </w:rPr>
        <w:t xml:space="preserve"> виконують операції над векторними даними, де кожен нейрон з’єднаний із кожним нейроном наступного шару. Проте їх використання для обробки зображень має суттєві обмеження:</w:t>
      </w:r>
    </w:p>
    <w:p w14:paraId="4EE11402" w14:textId="77777777" w:rsidR="00501849" w:rsidRPr="00874D62" w:rsidRDefault="00501849" w:rsidP="00393201">
      <w:pPr>
        <w:pStyle w:val="ListParagraph"/>
        <w:numPr>
          <w:ilvl w:val="0"/>
          <w:numId w:val="58"/>
        </w:numPr>
        <w:spacing w:line="360" w:lineRule="auto"/>
        <w:rPr>
          <w:lang w:val="uk-UA"/>
        </w:rPr>
      </w:pPr>
      <w:r w:rsidRPr="00393201">
        <w:rPr>
          <w:lang w:val="uk-UA"/>
        </w:rPr>
        <w:t>Ігнорування просторових залежностей.</w:t>
      </w:r>
      <w:r w:rsidRPr="00874D62">
        <w:rPr>
          <w:lang w:val="uk-UA"/>
        </w:rPr>
        <w:t xml:space="preserve"> При перетворенні зображення у вектор втрачаються важливі зв’язки між пікселями, що є критичним для аналізу зображень.</w:t>
      </w:r>
    </w:p>
    <w:p w14:paraId="2BC96732" w14:textId="77777777" w:rsidR="00501849" w:rsidRPr="00874D62" w:rsidRDefault="00501849" w:rsidP="00393201">
      <w:pPr>
        <w:pStyle w:val="ListParagraph"/>
        <w:numPr>
          <w:ilvl w:val="0"/>
          <w:numId w:val="58"/>
        </w:numPr>
        <w:spacing w:line="360" w:lineRule="auto"/>
        <w:rPr>
          <w:lang w:val="uk-UA"/>
        </w:rPr>
      </w:pPr>
      <w:r w:rsidRPr="00393201">
        <w:rPr>
          <w:lang w:val="uk-UA"/>
        </w:rPr>
        <w:t>Висока обчислювальна складність.</w:t>
      </w:r>
      <w:r w:rsidRPr="00874D62">
        <w:rPr>
          <w:lang w:val="uk-UA"/>
        </w:rPr>
        <w:t xml:space="preserve"> Велика кількість зв’язків між нейронами призводить до значного зростання параметрів моделі, що ускладнює навчання.</w:t>
      </w:r>
    </w:p>
    <w:p w14:paraId="6888B42A" w14:textId="2DEC1CFB" w:rsidR="00501849" w:rsidRPr="00874D62" w:rsidRDefault="00501849">
      <w:pPr>
        <w:pStyle w:val="ListParagraph"/>
        <w:numPr>
          <w:ilvl w:val="0"/>
          <w:numId w:val="58"/>
        </w:numPr>
        <w:spacing w:line="360" w:lineRule="auto"/>
        <w:rPr>
          <w:lang w:val="uk-UA"/>
        </w:rPr>
      </w:pPr>
      <w:r w:rsidRPr="00393201">
        <w:rPr>
          <w:lang w:val="uk-UA"/>
        </w:rPr>
        <w:t>Ризик перенавчання.</w:t>
      </w:r>
      <w:r w:rsidRPr="00874D62">
        <w:rPr>
          <w:lang w:val="uk-UA"/>
        </w:rPr>
        <w:t xml:space="preserve"> Через велику кількість параметрів FCN потребує великих обсягів даних для адекватного навчання, що не завжди доступно.</w:t>
      </w:r>
    </w:p>
    <w:p w14:paraId="56208A85" w14:textId="3D5DBB63" w:rsidR="00DB3F85" w:rsidRPr="00874D62" w:rsidRDefault="00DB3F85">
      <w:pPr>
        <w:pStyle w:val="ListParagraph"/>
        <w:spacing w:line="360" w:lineRule="auto"/>
        <w:ind w:left="1440"/>
        <w:jc w:val="center"/>
        <w:rPr>
          <w:lang w:val="uk-UA"/>
        </w:rPr>
      </w:pPr>
      <w:r w:rsidRPr="00393201">
        <w:rPr>
          <w:noProof/>
          <w:lang w:val="uk-UA"/>
        </w:rPr>
        <w:drawing>
          <wp:inline distT="0" distB="0" distL="0" distR="0" wp14:anchorId="06793F24" wp14:editId="37A12D90">
            <wp:extent cx="4181724" cy="2121408"/>
            <wp:effectExtent l="0" t="0" r="0" b="0"/>
            <wp:docPr id="4" name="Picture 4" descr="Нейронні систем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Нейронні системи"/>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85843" cy="2123498"/>
                    </a:xfrm>
                    <a:prstGeom prst="rect">
                      <a:avLst/>
                    </a:prstGeom>
                    <a:noFill/>
                    <a:ln>
                      <a:noFill/>
                    </a:ln>
                  </pic:spPr>
                </pic:pic>
              </a:graphicData>
            </a:graphic>
          </wp:inline>
        </w:drawing>
      </w:r>
    </w:p>
    <w:p w14:paraId="4FEAA925" w14:textId="347D348F" w:rsidR="00DB3F85" w:rsidRPr="00874D62" w:rsidRDefault="00DB3F85" w:rsidP="00393201">
      <w:pPr>
        <w:pStyle w:val="ListParagraph"/>
        <w:spacing w:line="360" w:lineRule="auto"/>
        <w:ind w:left="1440"/>
        <w:jc w:val="center"/>
        <w:rPr>
          <w:lang w:val="uk-UA"/>
        </w:rPr>
      </w:pPr>
      <w:r w:rsidRPr="00874D62">
        <w:rPr>
          <w:lang w:val="uk-UA"/>
        </w:rPr>
        <w:t>Рис.2.1 – Схема повнозв’язної ШНМ</w:t>
      </w:r>
    </w:p>
    <w:p w14:paraId="5F74A8A4" w14:textId="0953BE32" w:rsidR="00501849" w:rsidRPr="00874D62" w:rsidRDefault="00501849" w:rsidP="00393201">
      <w:pPr>
        <w:numPr>
          <w:ilvl w:val="0"/>
          <w:numId w:val="56"/>
        </w:numPr>
        <w:spacing w:line="360" w:lineRule="auto"/>
        <w:rPr>
          <w:lang w:val="uk-UA"/>
        </w:rPr>
      </w:pPr>
      <w:r w:rsidRPr="00874D62">
        <w:rPr>
          <w:b/>
          <w:bCs/>
          <w:lang w:val="uk-UA"/>
        </w:rPr>
        <w:t>Рекурентні нейронні мережі (Recurrent Neural Networks, RNN).</w:t>
      </w:r>
      <w:del w:id="774" w:author="Ярмола Юрій Юрійович" w:date="2025-06-02T21:22:00Z">
        <w:r w:rsidR="00E912D1" w:rsidRPr="00393201" w:rsidDel="0083152C">
          <w:rPr>
            <w:lang w:val="uk-UA"/>
            <w:rPrChange w:id="775" w:author="Oleksiv Maksym (CY CSS ICW Integration)" w:date="2025-06-01T16:33:00Z">
              <w:rPr>
                <w:lang w:val="en-US"/>
              </w:rPr>
            </w:rPrChange>
          </w:rPr>
          <w:delText>[52]</w:delText>
        </w:r>
      </w:del>
      <w:r w:rsidRPr="00874D62">
        <w:rPr>
          <w:b/>
          <w:bCs/>
          <w:lang w:val="uk-UA"/>
        </w:rPr>
        <w:tab/>
      </w:r>
      <w:r w:rsidRPr="00874D62">
        <w:rPr>
          <w:lang w:val="uk-UA"/>
        </w:rPr>
        <w:br/>
        <w:t>Цей тип мереж зазвичай використовується для роботи з послідовними даними, наприклад, текстом чи часовими рядами. У задачах класифікації зображень RNN</w:t>
      </w:r>
      <w:ins w:id="776" w:author="Ярмола Юрій Юрійович" w:date="2025-06-02T21:23:00Z">
        <w:r w:rsidR="0083152C" w:rsidRPr="002D172D">
          <w:rPr>
            <w:lang w:val="uk-UA"/>
          </w:rPr>
          <w:t>[52]</w:t>
        </w:r>
      </w:ins>
      <w:r w:rsidRPr="00874D62">
        <w:rPr>
          <w:lang w:val="uk-UA"/>
        </w:rPr>
        <w:t xml:space="preserve"> виявляються малоефективними, оскільки:</w:t>
      </w:r>
    </w:p>
    <w:p w14:paraId="19767F4F" w14:textId="77777777" w:rsidR="00501849" w:rsidRPr="00874D62" w:rsidRDefault="00501849" w:rsidP="00393201">
      <w:pPr>
        <w:numPr>
          <w:ilvl w:val="1"/>
          <w:numId w:val="56"/>
        </w:numPr>
        <w:spacing w:line="360" w:lineRule="auto"/>
        <w:rPr>
          <w:lang w:val="uk-UA"/>
        </w:rPr>
      </w:pPr>
      <w:r w:rsidRPr="00393201">
        <w:rPr>
          <w:lang w:val="uk-UA"/>
        </w:rPr>
        <w:lastRenderedPageBreak/>
        <w:t>Недостатня адаптація до просторових даних.</w:t>
      </w:r>
      <w:r w:rsidRPr="00874D62">
        <w:rPr>
          <w:lang w:val="uk-UA"/>
        </w:rPr>
        <w:t xml:space="preserve"> RNN розраховані на аналіз лінійних послідовностей, що не відповідає двовимірній структурі зображень.</w:t>
      </w:r>
    </w:p>
    <w:p w14:paraId="71FECA78" w14:textId="5142ABEC" w:rsidR="00501849" w:rsidRPr="00874D62" w:rsidRDefault="00501849">
      <w:pPr>
        <w:numPr>
          <w:ilvl w:val="1"/>
          <w:numId w:val="56"/>
        </w:numPr>
        <w:spacing w:line="360" w:lineRule="auto"/>
        <w:rPr>
          <w:lang w:val="uk-UA"/>
        </w:rPr>
      </w:pPr>
      <w:r w:rsidRPr="00393201">
        <w:rPr>
          <w:lang w:val="uk-UA"/>
        </w:rPr>
        <w:t>Висока обчислювальна складність.</w:t>
      </w:r>
      <w:r w:rsidRPr="00874D62">
        <w:rPr>
          <w:lang w:val="uk-UA"/>
        </w:rPr>
        <w:t xml:space="preserve"> Послідовний характер обробки даних у RNN уповільнює процес навчання й інференсу.</w:t>
      </w:r>
    </w:p>
    <w:p w14:paraId="5FA4A3C2" w14:textId="77777777" w:rsidR="00DB3F85" w:rsidRPr="00393201" w:rsidRDefault="00DB3F85">
      <w:pPr>
        <w:spacing w:line="360" w:lineRule="auto"/>
        <w:ind w:left="1440"/>
        <w:jc w:val="center"/>
        <w:rPr>
          <w:noProof/>
          <w:lang w:val="uk-UA"/>
        </w:rPr>
      </w:pPr>
    </w:p>
    <w:p w14:paraId="05CA5F0B" w14:textId="2F9E1BFE" w:rsidR="00DB3F85" w:rsidRPr="00874D62" w:rsidRDefault="00DB3F85">
      <w:pPr>
        <w:spacing w:line="360" w:lineRule="auto"/>
        <w:ind w:left="1440"/>
        <w:jc w:val="center"/>
        <w:rPr>
          <w:lang w:val="uk-UA"/>
        </w:rPr>
      </w:pPr>
      <w:r w:rsidRPr="00393201">
        <w:rPr>
          <w:noProof/>
          <w:lang w:val="uk-UA"/>
        </w:rPr>
        <w:drawing>
          <wp:inline distT="0" distB="0" distL="0" distR="0" wp14:anchorId="3AABF8ED" wp14:editId="27F53761">
            <wp:extent cx="2867025" cy="3408580"/>
            <wp:effectExtent l="0" t="0" r="0" b="1905"/>
            <wp:docPr id="3" name="Picture 3" descr="Принципи побудови нейронних мереж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Принципи побудови нейронних мереж — IT Master - електроніка та програмування"/>
                    <pic:cNvPicPr>
                      <a:picLocks noChangeAspect="1" noChangeArrowheads="1"/>
                    </pic:cNvPicPr>
                  </pic:nvPicPr>
                  <pic:blipFill rotWithShape="1">
                    <a:blip r:embed="rId17">
                      <a:extLst>
                        <a:ext uri="{BEBA8EAE-BF5A-486C-A8C5-ECC9F3942E4B}">
                          <a14:imgProps xmlns:a14="http://schemas.microsoft.com/office/drawing/2010/main">
                            <a14:imgLayer r:embed="rId18">
                              <a14:imgEffect>
                                <a14:saturation sat="0"/>
                              </a14:imgEffect>
                            </a14:imgLayer>
                          </a14:imgProps>
                        </a:ext>
                        <a:ext uri="{28A0092B-C50C-407E-A947-70E740481C1C}">
                          <a14:useLocalDpi xmlns:a14="http://schemas.microsoft.com/office/drawing/2010/main" val="0"/>
                        </a:ext>
                      </a:extLst>
                    </a:blip>
                    <a:srcRect t="7905"/>
                    <a:stretch/>
                  </pic:blipFill>
                  <pic:spPr bwMode="auto">
                    <a:xfrm>
                      <a:off x="0" y="0"/>
                      <a:ext cx="2869209" cy="3411177"/>
                    </a:xfrm>
                    <a:prstGeom prst="rect">
                      <a:avLst/>
                    </a:prstGeom>
                    <a:noFill/>
                    <a:ln>
                      <a:noFill/>
                    </a:ln>
                    <a:extLst>
                      <a:ext uri="{53640926-AAD7-44D8-BBD7-CCE9431645EC}">
                        <a14:shadowObscured xmlns:a14="http://schemas.microsoft.com/office/drawing/2010/main"/>
                      </a:ext>
                    </a:extLst>
                  </pic:spPr>
                </pic:pic>
              </a:graphicData>
            </a:graphic>
          </wp:inline>
        </w:drawing>
      </w:r>
    </w:p>
    <w:p w14:paraId="303DC3E0" w14:textId="78BD2DCB" w:rsidR="00DB3F85" w:rsidRPr="00874D62" w:rsidRDefault="00DB3F85" w:rsidP="00393201">
      <w:pPr>
        <w:spacing w:line="360" w:lineRule="auto"/>
        <w:ind w:left="1440"/>
        <w:jc w:val="center"/>
        <w:rPr>
          <w:lang w:val="uk-UA"/>
        </w:rPr>
      </w:pPr>
      <w:r w:rsidRPr="00874D62">
        <w:rPr>
          <w:lang w:val="uk-UA"/>
        </w:rPr>
        <w:t>Рис.2.2 – Схема рекурентної ШНМ</w:t>
      </w:r>
    </w:p>
    <w:p w14:paraId="56AA5674" w14:textId="6D7D356B" w:rsidR="00501849" w:rsidRPr="00874D62" w:rsidRDefault="00501849" w:rsidP="00393201">
      <w:pPr>
        <w:numPr>
          <w:ilvl w:val="0"/>
          <w:numId w:val="56"/>
        </w:numPr>
        <w:spacing w:line="360" w:lineRule="auto"/>
        <w:rPr>
          <w:lang w:val="uk-UA"/>
        </w:rPr>
      </w:pPr>
      <w:r w:rsidRPr="00874D62">
        <w:rPr>
          <w:b/>
          <w:bCs/>
          <w:lang w:val="uk-UA"/>
        </w:rPr>
        <w:t>Згорткові нейронні мережі (CNN).</w:t>
      </w:r>
      <w:del w:id="777" w:author="Ярмола Юрій Юрійович" w:date="2025-06-02T21:23:00Z">
        <w:r w:rsidR="00E912D1" w:rsidRPr="00393201" w:rsidDel="0083152C">
          <w:rPr>
            <w:lang w:val="uk-UA"/>
            <w:rPrChange w:id="778" w:author="Oleksiv Maksym (CY CSS ICW Integration)" w:date="2025-06-01T16:33:00Z">
              <w:rPr>
                <w:lang w:val="en-US"/>
              </w:rPr>
            </w:rPrChange>
          </w:rPr>
          <w:delText>[53]</w:delText>
        </w:r>
      </w:del>
      <w:r w:rsidRPr="00874D62">
        <w:rPr>
          <w:b/>
          <w:bCs/>
          <w:lang w:val="uk-UA"/>
        </w:rPr>
        <w:tab/>
      </w:r>
      <w:r w:rsidRPr="00874D62">
        <w:rPr>
          <w:lang w:val="uk-UA"/>
        </w:rPr>
        <w:br/>
        <w:t>CNN</w:t>
      </w:r>
      <w:ins w:id="779" w:author="Ярмола Юрій Юрійович" w:date="2025-06-02T21:23:00Z">
        <w:r w:rsidR="0083152C" w:rsidRPr="002D172D">
          <w:rPr>
            <w:lang w:val="uk-UA"/>
          </w:rPr>
          <w:t>[53]</w:t>
        </w:r>
      </w:ins>
      <w:r w:rsidRPr="00874D62">
        <w:rPr>
          <w:lang w:val="uk-UA"/>
        </w:rPr>
        <w:t xml:space="preserve"> були спеціально розроблені для аналізу зображень та просторових даних. Їх ключові переваги:</w:t>
      </w:r>
    </w:p>
    <w:p w14:paraId="5FC37987" w14:textId="77777777" w:rsidR="00501849" w:rsidRPr="00874D62" w:rsidRDefault="00501849" w:rsidP="00393201">
      <w:pPr>
        <w:numPr>
          <w:ilvl w:val="1"/>
          <w:numId w:val="56"/>
        </w:numPr>
        <w:spacing w:line="360" w:lineRule="auto"/>
        <w:rPr>
          <w:lang w:val="uk-UA"/>
        </w:rPr>
      </w:pPr>
      <w:r w:rsidRPr="00393201">
        <w:rPr>
          <w:lang w:val="uk-UA"/>
        </w:rPr>
        <w:t>Збереження просторових залежностей.</w:t>
      </w:r>
      <w:r w:rsidRPr="00874D62">
        <w:rPr>
          <w:lang w:val="uk-UA"/>
        </w:rPr>
        <w:t xml:space="preserve"> Згорткові шари дозволяють виділяти локальні ознаки зображення (контури, текстури, форми), що критично важливо для задач класифікації.</w:t>
      </w:r>
    </w:p>
    <w:p w14:paraId="691A24A1" w14:textId="77777777" w:rsidR="00501849" w:rsidRPr="00874D62" w:rsidRDefault="00501849" w:rsidP="00393201">
      <w:pPr>
        <w:numPr>
          <w:ilvl w:val="1"/>
          <w:numId w:val="56"/>
        </w:numPr>
        <w:spacing w:line="360" w:lineRule="auto"/>
        <w:rPr>
          <w:lang w:val="uk-UA"/>
        </w:rPr>
      </w:pPr>
      <w:r w:rsidRPr="00393201">
        <w:rPr>
          <w:lang w:val="uk-UA"/>
        </w:rPr>
        <w:t>Менша кількість параметрів.</w:t>
      </w:r>
      <w:r w:rsidRPr="00874D62">
        <w:rPr>
          <w:lang w:val="uk-UA"/>
        </w:rPr>
        <w:t xml:space="preserve"> Завдяки використанню згорткових операцій модель має значно менше параметрів порівняно з повнозв’язними мережами.</w:t>
      </w:r>
    </w:p>
    <w:p w14:paraId="2AFC269B" w14:textId="456C291C" w:rsidR="00501849" w:rsidRPr="00874D62" w:rsidRDefault="00501849">
      <w:pPr>
        <w:numPr>
          <w:ilvl w:val="1"/>
          <w:numId w:val="56"/>
        </w:numPr>
        <w:spacing w:line="360" w:lineRule="auto"/>
        <w:rPr>
          <w:lang w:val="uk-UA"/>
        </w:rPr>
      </w:pPr>
      <w:r w:rsidRPr="00393201">
        <w:rPr>
          <w:lang w:val="uk-UA"/>
        </w:rPr>
        <w:lastRenderedPageBreak/>
        <w:t>Ефективність обчислень.</w:t>
      </w:r>
      <w:r w:rsidRPr="00874D62">
        <w:rPr>
          <w:lang w:val="uk-UA"/>
        </w:rPr>
        <w:t xml:space="preserve"> Завдяки зменшенню розмірності вхідних даних (пулінг) CNN є оптимальними для роботи з великими наборами зображень.</w:t>
      </w:r>
    </w:p>
    <w:p w14:paraId="6171E88B" w14:textId="5EBCC05A" w:rsidR="00DB3F85" w:rsidRPr="00874D62" w:rsidRDefault="00DB3F85">
      <w:pPr>
        <w:spacing w:line="360" w:lineRule="auto"/>
        <w:rPr>
          <w:lang w:val="uk-UA"/>
        </w:rPr>
      </w:pPr>
    </w:p>
    <w:p w14:paraId="0A2C3017" w14:textId="22E3BC93" w:rsidR="00DB3F85" w:rsidRPr="00874D62" w:rsidRDefault="00DB3F85">
      <w:pPr>
        <w:spacing w:line="360" w:lineRule="auto"/>
        <w:jc w:val="center"/>
        <w:rPr>
          <w:lang w:val="uk-UA"/>
        </w:rPr>
      </w:pPr>
      <w:r w:rsidRPr="00F0698F">
        <w:rPr>
          <w:noProof/>
          <w:lang w:val="uk-UA"/>
        </w:rPr>
        <w:drawing>
          <wp:inline distT="0" distB="0" distL="0" distR="0" wp14:anchorId="4389E874" wp14:editId="1CA785DB">
            <wp:extent cx="3971290" cy="3634663"/>
            <wp:effectExtent l="0" t="0" r="0" b="4445"/>
            <wp:docPr id="2" name="Picture 2" descr="Згорткові нейронні мережі (частина 2) — IT Master - електроніка та  програмуванн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Згорткові нейронні мережі (частина 2) — IT Master - електроніка та  програмування"/>
                    <pic:cNvPicPr>
                      <a:picLocks noChangeAspect="1" noChangeArrowheads="1"/>
                    </pic:cNvPicPr>
                  </pic:nvPicPr>
                  <pic:blipFill rotWithShape="1">
                    <a:blip r:embed="rId19">
                      <a:extLst>
                        <a:ext uri="{BEBA8EAE-BF5A-486C-A8C5-ECC9F3942E4B}">
                          <a14:imgProps xmlns:a14="http://schemas.microsoft.com/office/drawing/2010/main">
                            <a14:imgLayer r:embed="rId20">
                              <a14:imgEffect>
                                <a14:saturation sat="0"/>
                              </a14:imgEffect>
                            </a14:imgLayer>
                          </a14:imgProps>
                        </a:ext>
                        <a:ext uri="{28A0092B-C50C-407E-A947-70E740481C1C}">
                          <a14:useLocalDpi xmlns:a14="http://schemas.microsoft.com/office/drawing/2010/main" val="0"/>
                        </a:ext>
                      </a:extLst>
                    </a:blip>
                    <a:srcRect t="6166"/>
                    <a:stretch/>
                  </pic:blipFill>
                  <pic:spPr bwMode="auto">
                    <a:xfrm>
                      <a:off x="0" y="0"/>
                      <a:ext cx="3974410" cy="3637519"/>
                    </a:xfrm>
                    <a:prstGeom prst="rect">
                      <a:avLst/>
                    </a:prstGeom>
                    <a:noFill/>
                    <a:ln>
                      <a:noFill/>
                    </a:ln>
                    <a:extLst>
                      <a:ext uri="{53640926-AAD7-44D8-BBD7-CCE9431645EC}">
                        <a14:shadowObscured xmlns:a14="http://schemas.microsoft.com/office/drawing/2010/main"/>
                      </a:ext>
                    </a:extLst>
                  </pic:spPr>
                </pic:pic>
              </a:graphicData>
            </a:graphic>
          </wp:inline>
        </w:drawing>
      </w:r>
    </w:p>
    <w:p w14:paraId="15C613D8" w14:textId="1B6A05F6" w:rsidR="00DB3F85" w:rsidRPr="00874D62" w:rsidRDefault="00DB3F85" w:rsidP="00393201">
      <w:pPr>
        <w:spacing w:line="360" w:lineRule="auto"/>
        <w:jc w:val="center"/>
        <w:rPr>
          <w:lang w:val="uk-UA"/>
        </w:rPr>
      </w:pPr>
      <w:r w:rsidRPr="00874D62">
        <w:rPr>
          <w:lang w:val="uk-UA"/>
        </w:rPr>
        <w:t>Рис. 2.3 – Схема згорткової ШНМ</w:t>
      </w:r>
    </w:p>
    <w:p w14:paraId="03333674" w14:textId="77777777" w:rsidR="00DB3F85" w:rsidRPr="00874D62" w:rsidRDefault="00DB3F85" w:rsidP="00393201">
      <w:pPr>
        <w:spacing w:line="360" w:lineRule="auto"/>
        <w:rPr>
          <w:lang w:val="uk-UA"/>
        </w:rPr>
      </w:pPr>
    </w:p>
    <w:p w14:paraId="2661D44A" w14:textId="77777777" w:rsidR="00501849" w:rsidRPr="00874D62" w:rsidRDefault="00501849" w:rsidP="00393201">
      <w:pPr>
        <w:spacing w:line="360" w:lineRule="auto"/>
        <w:rPr>
          <w:b/>
          <w:bCs/>
          <w:lang w:val="uk-UA"/>
        </w:rPr>
      </w:pPr>
      <w:r w:rsidRPr="00874D62">
        <w:rPr>
          <w:b/>
          <w:bCs/>
          <w:lang w:val="uk-UA"/>
        </w:rPr>
        <w:t>Критерії вибору</w:t>
      </w:r>
    </w:p>
    <w:p w14:paraId="1219D568" w14:textId="77777777" w:rsidR="00501849" w:rsidRPr="00874D62" w:rsidRDefault="00501849" w:rsidP="00393201">
      <w:pPr>
        <w:spacing w:line="360" w:lineRule="auto"/>
        <w:rPr>
          <w:lang w:val="uk-UA"/>
        </w:rPr>
      </w:pPr>
      <w:r w:rsidRPr="00874D62">
        <w:rPr>
          <w:lang w:val="uk-UA"/>
        </w:rPr>
        <w:t>Для обґрунтування вибору моделі було використано такі критерії:</w:t>
      </w:r>
    </w:p>
    <w:p w14:paraId="041CA4F1" w14:textId="77777777" w:rsidR="00501849" w:rsidRPr="00874D62" w:rsidRDefault="00501849" w:rsidP="00393201">
      <w:pPr>
        <w:numPr>
          <w:ilvl w:val="0"/>
          <w:numId w:val="57"/>
        </w:numPr>
        <w:spacing w:line="360" w:lineRule="auto"/>
        <w:rPr>
          <w:lang w:val="uk-UA"/>
        </w:rPr>
      </w:pPr>
      <w:r w:rsidRPr="00874D62">
        <w:rPr>
          <w:b/>
          <w:bCs/>
          <w:lang w:val="uk-UA"/>
        </w:rPr>
        <w:t>Врахування специфіки даних.</w:t>
      </w:r>
      <w:r w:rsidRPr="00874D62">
        <w:rPr>
          <w:lang w:val="uk-UA"/>
        </w:rPr>
        <w:t xml:space="preserve"> Для задачі класифікації зображень важливо враховувати просторові зв’язки між пікселями, що недоступно для повнозв’язних і рекурентних мереж.</w:t>
      </w:r>
    </w:p>
    <w:p w14:paraId="59F060D4" w14:textId="77777777" w:rsidR="00501849" w:rsidRPr="00874D62" w:rsidRDefault="00501849" w:rsidP="00393201">
      <w:pPr>
        <w:numPr>
          <w:ilvl w:val="0"/>
          <w:numId w:val="57"/>
        </w:numPr>
        <w:spacing w:line="360" w:lineRule="auto"/>
        <w:rPr>
          <w:lang w:val="uk-UA"/>
        </w:rPr>
      </w:pPr>
      <w:r w:rsidRPr="00874D62">
        <w:rPr>
          <w:b/>
          <w:bCs/>
          <w:lang w:val="uk-UA"/>
        </w:rPr>
        <w:t>Обчислювальна ефективність.</w:t>
      </w:r>
      <w:r w:rsidRPr="00874D62">
        <w:rPr>
          <w:lang w:val="uk-UA"/>
        </w:rPr>
        <w:t xml:space="preserve"> Згорткові нейронні мережі, порівняно з іншими типами, забезпечують менше навантаження на обчислювальні ресурси, зберігаючи високу якість результатів.</w:t>
      </w:r>
    </w:p>
    <w:p w14:paraId="23F0AEFB" w14:textId="63A08983" w:rsidR="00501849" w:rsidRPr="00874D62" w:rsidRDefault="00501849">
      <w:pPr>
        <w:numPr>
          <w:ilvl w:val="0"/>
          <w:numId w:val="57"/>
        </w:numPr>
        <w:spacing w:line="360" w:lineRule="auto"/>
        <w:rPr>
          <w:lang w:val="uk-UA"/>
        </w:rPr>
      </w:pPr>
      <w:r w:rsidRPr="00874D62">
        <w:rPr>
          <w:b/>
          <w:bCs/>
          <w:lang w:val="uk-UA"/>
        </w:rPr>
        <w:lastRenderedPageBreak/>
        <w:t>Можливість тонкого налаштування.</w:t>
      </w:r>
      <w:r w:rsidRPr="00874D62">
        <w:rPr>
          <w:lang w:val="uk-UA"/>
        </w:rPr>
        <w:t xml:space="preserve"> CNN дозволяють використовувати попередньо навчені моделі, такі як ResNet50, MobileNetV3 чи EfficientNet, адаптуючи їх до специфічної задачі.</w:t>
      </w:r>
    </w:p>
    <w:p w14:paraId="20C86239" w14:textId="77777777" w:rsidR="00501849" w:rsidRPr="00393201" w:rsidRDefault="00501849" w:rsidP="00393201">
      <w:pPr>
        <w:spacing w:line="360" w:lineRule="auto"/>
        <w:ind w:left="720"/>
        <w:rPr>
          <w:lang w:val="uk-UA"/>
        </w:rPr>
      </w:pPr>
    </w:p>
    <w:p w14:paraId="133E2DAC" w14:textId="77777777" w:rsidR="0083152C" w:rsidRDefault="0083152C" w:rsidP="00393201">
      <w:pPr>
        <w:spacing w:line="360" w:lineRule="auto"/>
        <w:jc w:val="right"/>
        <w:rPr>
          <w:ins w:id="780" w:author="Ярмола Юрій Юрійович" w:date="2025-06-02T21:23:00Z"/>
          <w:lang w:val="uk-UA"/>
        </w:rPr>
      </w:pPr>
    </w:p>
    <w:p w14:paraId="43F27BA0" w14:textId="77777777" w:rsidR="0083152C" w:rsidRDefault="0083152C" w:rsidP="00393201">
      <w:pPr>
        <w:spacing w:line="360" w:lineRule="auto"/>
        <w:jc w:val="right"/>
        <w:rPr>
          <w:ins w:id="781" w:author="Ярмола Юрій Юрійович" w:date="2025-06-02T21:23:00Z"/>
          <w:lang w:val="uk-UA"/>
        </w:rPr>
      </w:pPr>
    </w:p>
    <w:p w14:paraId="51FBE07E" w14:textId="536AD176" w:rsidR="00501849" w:rsidRPr="00393201" w:rsidRDefault="00501849" w:rsidP="00393201">
      <w:pPr>
        <w:spacing w:line="360" w:lineRule="auto"/>
        <w:jc w:val="right"/>
        <w:rPr>
          <w:lang w:val="uk-UA"/>
        </w:rPr>
      </w:pPr>
      <w:r w:rsidRPr="00874D62">
        <w:rPr>
          <w:lang w:val="uk-UA"/>
        </w:rPr>
        <w:t>Табл. 2.1- Порівняння основних типів моделей</w:t>
      </w:r>
    </w:p>
    <w:tbl>
      <w:tblPr>
        <w:tblStyle w:val="TableGrid"/>
        <w:tblW w:w="0" w:type="auto"/>
        <w:tblLook w:val="04A0" w:firstRow="1" w:lastRow="0" w:firstColumn="1" w:lastColumn="0" w:noHBand="0" w:noVBand="1"/>
      </w:tblPr>
      <w:tblGrid>
        <w:gridCol w:w="2393"/>
        <w:gridCol w:w="2393"/>
        <w:gridCol w:w="2394"/>
        <w:gridCol w:w="2394"/>
      </w:tblGrid>
      <w:tr w:rsidR="00501849" w:rsidRPr="00874D62" w14:paraId="19407FA1" w14:textId="77777777" w:rsidTr="00393201">
        <w:tc>
          <w:tcPr>
            <w:tcW w:w="2393" w:type="dxa"/>
            <w:vAlign w:val="center"/>
          </w:tcPr>
          <w:p w14:paraId="4838D3F0" w14:textId="40BECF34" w:rsidR="00501849" w:rsidRPr="00874D62" w:rsidRDefault="00501849" w:rsidP="00393201">
            <w:pPr>
              <w:spacing w:line="360" w:lineRule="auto"/>
              <w:jc w:val="center"/>
              <w:rPr>
                <w:lang w:val="uk-UA"/>
              </w:rPr>
            </w:pPr>
            <w:r w:rsidRPr="00393201">
              <w:rPr>
                <w:b/>
                <w:bCs/>
                <w:lang w:val="uk-UA"/>
              </w:rPr>
              <w:t>Критерій</w:t>
            </w:r>
          </w:p>
        </w:tc>
        <w:tc>
          <w:tcPr>
            <w:tcW w:w="2393" w:type="dxa"/>
            <w:vAlign w:val="center"/>
          </w:tcPr>
          <w:p w14:paraId="4727854A" w14:textId="731FD148" w:rsidR="00501849" w:rsidRPr="00874D62" w:rsidRDefault="00501849" w:rsidP="00393201">
            <w:pPr>
              <w:spacing w:line="360" w:lineRule="auto"/>
              <w:jc w:val="center"/>
              <w:rPr>
                <w:lang w:val="uk-UA"/>
              </w:rPr>
            </w:pPr>
            <w:r w:rsidRPr="00393201">
              <w:rPr>
                <w:b/>
                <w:bCs/>
                <w:lang w:val="uk-UA"/>
              </w:rPr>
              <w:t>Повнозв’язні мережі (FCN)</w:t>
            </w:r>
          </w:p>
        </w:tc>
        <w:tc>
          <w:tcPr>
            <w:tcW w:w="2394" w:type="dxa"/>
            <w:vAlign w:val="center"/>
          </w:tcPr>
          <w:p w14:paraId="52313F53" w14:textId="26ACBDBB" w:rsidR="00501849" w:rsidRPr="00874D62" w:rsidRDefault="00501849" w:rsidP="00393201">
            <w:pPr>
              <w:spacing w:line="360" w:lineRule="auto"/>
              <w:jc w:val="center"/>
              <w:rPr>
                <w:lang w:val="uk-UA"/>
              </w:rPr>
            </w:pPr>
            <w:r w:rsidRPr="00393201">
              <w:rPr>
                <w:b/>
                <w:bCs/>
                <w:lang w:val="uk-UA"/>
              </w:rPr>
              <w:t>Рекурентні мережі (RNN)</w:t>
            </w:r>
          </w:p>
        </w:tc>
        <w:tc>
          <w:tcPr>
            <w:tcW w:w="2394" w:type="dxa"/>
            <w:vAlign w:val="center"/>
          </w:tcPr>
          <w:p w14:paraId="46572C04" w14:textId="4BF76B1A" w:rsidR="00501849" w:rsidRPr="00874D62" w:rsidRDefault="00501849" w:rsidP="00393201">
            <w:pPr>
              <w:spacing w:line="360" w:lineRule="auto"/>
              <w:jc w:val="center"/>
              <w:rPr>
                <w:lang w:val="uk-UA"/>
              </w:rPr>
            </w:pPr>
            <w:r w:rsidRPr="00393201">
              <w:rPr>
                <w:b/>
                <w:bCs/>
                <w:lang w:val="uk-UA"/>
              </w:rPr>
              <w:t>Згорткові мережі (CNN)</w:t>
            </w:r>
          </w:p>
        </w:tc>
      </w:tr>
      <w:tr w:rsidR="00501849" w:rsidRPr="00874D62" w14:paraId="66CD0B0A" w14:textId="77777777" w:rsidTr="00393201">
        <w:tc>
          <w:tcPr>
            <w:tcW w:w="2393" w:type="dxa"/>
            <w:vAlign w:val="center"/>
          </w:tcPr>
          <w:p w14:paraId="5A6D05B9" w14:textId="6DD498D0" w:rsidR="00501849" w:rsidRPr="00874D62" w:rsidRDefault="00501849" w:rsidP="00393201">
            <w:pPr>
              <w:spacing w:line="360" w:lineRule="auto"/>
              <w:jc w:val="left"/>
              <w:rPr>
                <w:lang w:val="uk-UA"/>
              </w:rPr>
            </w:pPr>
            <w:r w:rsidRPr="00393201">
              <w:rPr>
                <w:lang w:val="uk-UA"/>
              </w:rPr>
              <w:t>Просторові залежності</w:t>
            </w:r>
          </w:p>
        </w:tc>
        <w:tc>
          <w:tcPr>
            <w:tcW w:w="2393" w:type="dxa"/>
            <w:vAlign w:val="center"/>
          </w:tcPr>
          <w:p w14:paraId="238179ED" w14:textId="0FF751A3"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392F4C45" w14:textId="1E038740" w:rsidR="00501849" w:rsidRPr="00874D62" w:rsidRDefault="00501849" w:rsidP="00393201">
            <w:pPr>
              <w:spacing w:line="360" w:lineRule="auto"/>
              <w:jc w:val="center"/>
              <w:rPr>
                <w:lang w:val="uk-UA"/>
              </w:rPr>
            </w:pPr>
            <w:r w:rsidRPr="00393201">
              <w:rPr>
                <w:lang w:val="uk-UA"/>
              </w:rPr>
              <w:t>Не враховуються</w:t>
            </w:r>
          </w:p>
        </w:tc>
        <w:tc>
          <w:tcPr>
            <w:tcW w:w="2394" w:type="dxa"/>
            <w:vAlign w:val="center"/>
          </w:tcPr>
          <w:p w14:paraId="668DBE5E" w14:textId="08685C19" w:rsidR="00501849" w:rsidRPr="00874D62" w:rsidRDefault="00501849" w:rsidP="00393201">
            <w:pPr>
              <w:spacing w:line="360" w:lineRule="auto"/>
              <w:jc w:val="center"/>
              <w:rPr>
                <w:lang w:val="uk-UA"/>
              </w:rPr>
            </w:pPr>
            <w:r w:rsidRPr="00393201">
              <w:rPr>
                <w:lang w:val="uk-UA"/>
              </w:rPr>
              <w:t>Враховуються</w:t>
            </w:r>
          </w:p>
        </w:tc>
      </w:tr>
      <w:tr w:rsidR="00501849" w:rsidRPr="00874D62" w14:paraId="74F6ECEF" w14:textId="77777777" w:rsidTr="00393201">
        <w:tc>
          <w:tcPr>
            <w:tcW w:w="2393" w:type="dxa"/>
            <w:vAlign w:val="center"/>
          </w:tcPr>
          <w:p w14:paraId="632D783D" w14:textId="26A1E740" w:rsidR="00501849" w:rsidRPr="00874D62" w:rsidRDefault="00501849" w:rsidP="00393201">
            <w:pPr>
              <w:spacing w:line="360" w:lineRule="auto"/>
              <w:jc w:val="left"/>
              <w:rPr>
                <w:lang w:val="uk-UA"/>
              </w:rPr>
            </w:pPr>
            <w:r w:rsidRPr="00393201">
              <w:rPr>
                <w:lang w:val="uk-UA"/>
              </w:rPr>
              <w:t>Кількість параметрів</w:t>
            </w:r>
          </w:p>
        </w:tc>
        <w:tc>
          <w:tcPr>
            <w:tcW w:w="2393" w:type="dxa"/>
            <w:vAlign w:val="center"/>
          </w:tcPr>
          <w:p w14:paraId="626AB4CB" w14:textId="2C31569F"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32A6BA85" w14:textId="7BD4D977"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414E53F0" w14:textId="2FA7A3EA" w:rsidR="00501849" w:rsidRPr="00874D62" w:rsidRDefault="00501849" w:rsidP="00393201">
            <w:pPr>
              <w:spacing w:line="360" w:lineRule="auto"/>
              <w:jc w:val="center"/>
              <w:rPr>
                <w:lang w:val="uk-UA"/>
              </w:rPr>
            </w:pPr>
            <w:r w:rsidRPr="00393201">
              <w:rPr>
                <w:lang w:val="uk-UA"/>
              </w:rPr>
              <w:t>Низька</w:t>
            </w:r>
          </w:p>
        </w:tc>
      </w:tr>
      <w:tr w:rsidR="00501849" w:rsidRPr="00874D62" w14:paraId="0B66697B" w14:textId="77777777" w:rsidTr="00393201">
        <w:tc>
          <w:tcPr>
            <w:tcW w:w="2393" w:type="dxa"/>
            <w:vAlign w:val="center"/>
          </w:tcPr>
          <w:p w14:paraId="3FEC895B" w14:textId="4D48213F" w:rsidR="00501849" w:rsidRPr="00874D62" w:rsidRDefault="00501849" w:rsidP="00393201">
            <w:pPr>
              <w:spacing w:line="360" w:lineRule="auto"/>
              <w:jc w:val="left"/>
              <w:rPr>
                <w:lang w:val="uk-UA"/>
              </w:rPr>
            </w:pPr>
            <w:r w:rsidRPr="00393201">
              <w:rPr>
                <w:lang w:val="uk-UA"/>
              </w:rPr>
              <w:t>Схильність до перенавчання</w:t>
            </w:r>
          </w:p>
        </w:tc>
        <w:tc>
          <w:tcPr>
            <w:tcW w:w="2393" w:type="dxa"/>
            <w:vAlign w:val="center"/>
          </w:tcPr>
          <w:p w14:paraId="705E3DB3" w14:textId="63305489" w:rsidR="00501849" w:rsidRPr="00874D62" w:rsidRDefault="00501849" w:rsidP="00393201">
            <w:pPr>
              <w:spacing w:line="360" w:lineRule="auto"/>
              <w:jc w:val="center"/>
              <w:rPr>
                <w:lang w:val="uk-UA"/>
              </w:rPr>
            </w:pPr>
            <w:r w:rsidRPr="00393201">
              <w:rPr>
                <w:lang w:val="uk-UA"/>
              </w:rPr>
              <w:t>Висока</w:t>
            </w:r>
          </w:p>
        </w:tc>
        <w:tc>
          <w:tcPr>
            <w:tcW w:w="2394" w:type="dxa"/>
            <w:vAlign w:val="center"/>
          </w:tcPr>
          <w:p w14:paraId="6A71ED77" w14:textId="50280620" w:rsidR="00501849" w:rsidRPr="00874D62" w:rsidRDefault="00501849" w:rsidP="00393201">
            <w:pPr>
              <w:spacing w:line="360" w:lineRule="auto"/>
              <w:jc w:val="center"/>
              <w:rPr>
                <w:lang w:val="uk-UA"/>
              </w:rPr>
            </w:pPr>
            <w:r w:rsidRPr="00393201">
              <w:rPr>
                <w:lang w:val="uk-UA"/>
              </w:rPr>
              <w:t>Середня</w:t>
            </w:r>
          </w:p>
        </w:tc>
        <w:tc>
          <w:tcPr>
            <w:tcW w:w="2394" w:type="dxa"/>
            <w:vAlign w:val="center"/>
          </w:tcPr>
          <w:p w14:paraId="2FAFEEBC" w14:textId="2A7FEB38" w:rsidR="00501849" w:rsidRPr="00874D62" w:rsidRDefault="00501849" w:rsidP="00393201">
            <w:pPr>
              <w:spacing w:line="360" w:lineRule="auto"/>
              <w:jc w:val="center"/>
              <w:rPr>
                <w:lang w:val="uk-UA"/>
              </w:rPr>
            </w:pPr>
            <w:r w:rsidRPr="00393201">
              <w:rPr>
                <w:lang w:val="uk-UA"/>
              </w:rPr>
              <w:t>Низька</w:t>
            </w:r>
          </w:p>
        </w:tc>
      </w:tr>
      <w:tr w:rsidR="00501849" w:rsidRPr="00874D62" w14:paraId="05BC6194" w14:textId="77777777" w:rsidTr="00393201">
        <w:tc>
          <w:tcPr>
            <w:tcW w:w="2393" w:type="dxa"/>
            <w:vAlign w:val="center"/>
          </w:tcPr>
          <w:p w14:paraId="72E95C96" w14:textId="086F84E9" w:rsidR="00501849" w:rsidRPr="00874D62" w:rsidRDefault="00501849" w:rsidP="00393201">
            <w:pPr>
              <w:spacing w:line="360" w:lineRule="auto"/>
              <w:jc w:val="left"/>
              <w:rPr>
                <w:lang w:val="uk-UA"/>
              </w:rPr>
            </w:pPr>
            <w:r w:rsidRPr="00393201">
              <w:rPr>
                <w:lang w:val="uk-UA"/>
              </w:rPr>
              <w:t>Ефективність обчислень</w:t>
            </w:r>
          </w:p>
        </w:tc>
        <w:tc>
          <w:tcPr>
            <w:tcW w:w="2393" w:type="dxa"/>
            <w:vAlign w:val="center"/>
          </w:tcPr>
          <w:p w14:paraId="7D91DC93" w14:textId="394A8FA6"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5FC7FDCB" w14:textId="7C75A533"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16604178" w14:textId="484F83D2" w:rsidR="00501849" w:rsidRPr="00874D62" w:rsidRDefault="00501849" w:rsidP="00393201">
            <w:pPr>
              <w:spacing w:line="360" w:lineRule="auto"/>
              <w:jc w:val="center"/>
              <w:rPr>
                <w:lang w:val="uk-UA"/>
              </w:rPr>
            </w:pPr>
            <w:r w:rsidRPr="00393201">
              <w:rPr>
                <w:lang w:val="uk-UA"/>
              </w:rPr>
              <w:t>Висока</w:t>
            </w:r>
          </w:p>
        </w:tc>
      </w:tr>
      <w:tr w:rsidR="00501849" w:rsidRPr="00874D62" w14:paraId="656C9BD1" w14:textId="77777777" w:rsidTr="00393201">
        <w:tc>
          <w:tcPr>
            <w:tcW w:w="2393" w:type="dxa"/>
            <w:vAlign w:val="center"/>
          </w:tcPr>
          <w:p w14:paraId="26F81B19" w14:textId="2D80F784" w:rsidR="00501849" w:rsidRPr="00874D62" w:rsidRDefault="00501849" w:rsidP="00393201">
            <w:pPr>
              <w:spacing w:line="360" w:lineRule="auto"/>
              <w:jc w:val="left"/>
              <w:rPr>
                <w:lang w:val="uk-UA"/>
              </w:rPr>
            </w:pPr>
            <w:r w:rsidRPr="00393201">
              <w:rPr>
                <w:lang w:val="uk-UA"/>
              </w:rPr>
              <w:t>Відповідність задачі</w:t>
            </w:r>
          </w:p>
        </w:tc>
        <w:tc>
          <w:tcPr>
            <w:tcW w:w="2393" w:type="dxa"/>
            <w:vAlign w:val="center"/>
          </w:tcPr>
          <w:p w14:paraId="173447A1" w14:textId="47A44FD4"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4BACB225" w14:textId="05975FCC" w:rsidR="00501849" w:rsidRPr="00874D62" w:rsidRDefault="00501849" w:rsidP="00393201">
            <w:pPr>
              <w:spacing w:line="360" w:lineRule="auto"/>
              <w:jc w:val="center"/>
              <w:rPr>
                <w:lang w:val="uk-UA"/>
              </w:rPr>
            </w:pPr>
            <w:r w:rsidRPr="00393201">
              <w:rPr>
                <w:lang w:val="uk-UA"/>
              </w:rPr>
              <w:t>Низька</w:t>
            </w:r>
          </w:p>
        </w:tc>
        <w:tc>
          <w:tcPr>
            <w:tcW w:w="2394" w:type="dxa"/>
            <w:vAlign w:val="center"/>
          </w:tcPr>
          <w:p w14:paraId="3B3B1A4C" w14:textId="1B42B82E" w:rsidR="00501849" w:rsidRPr="00874D62" w:rsidRDefault="00501849" w:rsidP="00393201">
            <w:pPr>
              <w:spacing w:line="360" w:lineRule="auto"/>
              <w:jc w:val="center"/>
              <w:rPr>
                <w:lang w:val="uk-UA"/>
              </w:rPr>
            </w:pPr>
            <w:r w:rsidRPr="00393201">
              <w:rPr>
                <w:lang w:val="uk-UA"/>
              </w:rPr>
              <w:t>Висока</w:t>
            </w:r>
          </w:p>
        </w:tc>
      </w:tr>
    </w:tbl>
    <w:p w14:paraId="0EEBAE3E" w14:textId="1BF7CD12" w:rsidR="005438CD" w:rsidRPr="00874D62" w:rsidRDefault="005438CD" w:rsidP="00393201">
      <w:pPr>
        <w:spacing w:line="360" w:lineRule="auto"/>
        <w:rPr>
          <w:lang w:val="uk-UA"/>
        </w:rPr>
      </w:pPr>
    </w:p>
    <w:p w14:paraId="0C82F87E" w14:textId="10E0D4C3" w:rsidR="005438CD" w:rsidRPr="00874D62" w:rsidRDefault="00501849" w:rsidP="00393201">
      <w:pPr>
        <w:spacing w:line="360" w:lineRule="auto"/>
        <w:ind w:firstLine="708"/>
        <w:rPr>
          <w:lang w:val="uk-UA"/>
        </w:rPr>
      </w:pPr>
      <w:r w:rsidRPr="00393201">
        <w:rPr>
          <w:lang w:val="uk-UA"/>
        </w:rPr>
        <w:t>На основі проведеного аналізу було обрано згорткові нейронні мережі для розв’язання задачі класифікації зображень. CNN забезпечують оптимальний баланс між точністю, обчислювальною ефективністю та гнучкістю налаштувань, що робить їх найбільш придатними для роботи із власноруч зібраними даними в межах даного про</w:t>
      </w:r>
      <w:r w:rsidRPr="00874D62">
        <w:rPr>
          <w:lang w:val="uk-UA"/>
        </w:rPr>
        <w:t>е</w:t>
      </w:r>
      <w:r w:rsidRPr="00393201">
        <w:rPr>
          <w:lang w:val="uk-UA"/>
        </w:rPr>
        <w:t>кту.</w:t>
      </w:r>
    </w:p>
    <w:p w14:paraId="3DA47CA8" w14:textId="77777777" w:rsidR="005438CD" w:rsidRPr="00874D62" w:rsidRDefault="005438CD">
      <w:pPr>
        <w:spacing w:line="360" w:lineRule="auto"/>
        <w:rPr>
          <w:lang w:val="uk-UA"/>
        </w:rPr>
      </w:pPr>
    </w:p>
    <w:p w14:paraId="2C4562F5" w14:textId="4B7B688C" w:rsidR="007D191A" w:rsidRPr="00874D62" w:rsidRDefault="007D191A">
      <w:pPr>
        <w:pStyle w:val="Heading2"/>
        <w:spacing w:line="360" w:lineRule="auto"/>
        <w:rPr>
          <w:rFonts w:eastAsia="Times New Roman"/>
          <w:lang w:val="uk-UA"/>
        </w:rPr>
      </w:pPr>
      <w:bookmarkStart w:id="782" w:name="_Toc199890578"/>
      <w:r w:rsidRPr="00874D62">
        <w:rPr>
          <w:rFonts w:eastAsia="Times New Roman"/>
          <w:lang w:val="uk-UA"/>
        </w:rPr>
        <w:lastRenderedPageBreak/>
        <w:t>2.</w:t>
      </w:r>
      <w:r w:rsidR="005438CD" w:rsidRPr="00874D62">
        <w:rPr>
          <w:rFonts w:eastAsia="Times New Roman"/>
          <w:lang w:val="uk-UA"/>
        </w:rPr>
        <w:t>5</w:t>
      </w:r>
      <w:r w:rsidRPr="00874D62">
        <w:rPr>
          <w:rFonts w:eastAsia="Times New Roman"/>
          <w:lang w:val="uk-UA"/>
        </w:rPr>
        <w:t>. Засоби розробки програмного забезпечення</w:t>
      </w:r>
      <w:bookmarkEnd w:id="782"/>
    </w:p>
    <w:p w14:paraId="0582C532" w14:textId="30403AB1" w:rsidR="00820C89" w:rsidRPr="00874D62" w:rsidRDefault="00820C89">
      <w:pPr>
        <w:spacing w:line="360" w:lineRule="auto"/>
        <w:ind w:firstLine="360"/>
        <w:rPr>
          <w:lang w:val="uk-UA"/>
        </w:rPr>
      </w:pPr>
      <w:r w:rsidRPr="00874D62">
        <w:rPr>
          <w:lang w:val="uk-UA"/>
        </w:rPr>
        <w:t>У процесі реалізації програмного забезпечення важливо забезпечити комфортні умови для розробки, тестування, налагодження та супроводу системи. Для цього використовуються спеціалізовані інструменти, що сприяють підвищенню ефективності праці, структурованості коду та якості кінцевого продукту. У даному про</w:t>
      </w:r>
      <w:r w:rsidR="007A3B1D" w:rsidRPr="00874D62">
        <w:rPr>
          <w:lang w:val="uk-UA"/>
        </w:rPr>
        <w:t>е</w:t>
      </w:r>
      <w:r w:rsidRPr="00874D62">
        <w:rPr>
          <w:lang w:val="uk-UA"/>
        </w:rPr>
        <w:t>кті обрано низку засобів, які відповідають цим критеріям.</w:t>
      </w:r>
    </w:p>
    <w:p w14:paraId="68E8968B" w14:textId="77777777" w:rsidR="00820C89" w:rsidRPr="00874D62" w:rsidRDefault="00820C89">
      <w:pPr>
        <w:spacing w:line="360" w:lineRule="auto"/>
        <w:rPr>
          <w:lang w:val="uk-UA"/>
        </w:rPr>
      </w:pPr>
    </w:p>
    <w:p w14:paraId="69DB51C3" w14:textId="77777777" w:rsidR="007A3B1D" w:rsidRPr="00874D62" w:rsidRDefault="00820C89">
      <w:pPr>
        <w:pStyle w:val="ListParagraph"/>
        <w:numPr>
          <w:ilvl w:val="0"/>
          <w:numId w:val="15"/>
        </w:numPr>
        <w:spacing w:line="360" w:lineRule="auto"/>
        <w:rPr>
          <w:b/>
          <w:bCs/>
          <w:lang w:val="uk-UA"/>
        </w:rPr>
      </w:pPr>
      <w:r w:rsidRPr="00874D62">
        <w:rPr>
          <w:b/>
          <w:bCs/>
          <w:lang w:val="uk-UA"/>
        </w:rPr>
        <w:t>Середовище розробки</w:t>
      </w:r>
    </w:p>
    <w:p w14:paraId="48975981" w14:textId="7DEBAB82" w:rsidR="00820C89" w:rsidRPr="00874D62" w:rsidRDefault="00820C89">
      <w:pPr>
        <w:pStyle w:val="ListParagraph"/>
        <w:spacing w:line="360" w:lineRule="auto"/>
        <w:ind w:left="360"/>
        <w:rPr>
          <w:b/>
          <w:bCs/>
          <w:lang w:val="uk-UA"/>
        </w:rPr>
      </w:pPr>
      <w:r w:rsidRPr="00874D62">
        <w:rPr>
          <w:lang w:val="uk-UA"/>
        </w:rPr>
        <w:t>Основним інструментом для написання та налагодження коду є інтегроване середовище розробки PyCharm від компанії JetBrains. Воно забезпечує зручне автодоповнення коду, інтеграцію з системами контролю версій, підтримку віртуальних середовищ, інструменти для тестування та відлагодження, а також має широкі можливості для роботи з Python-бібліотеками, що використовуються у про</w:t>
      </w:r>
      <w:r w:rsidR="008460C1" w:rsidRPr="00874D62">
        <w:rPr>
          <w:lang w:val="uk-UA"/>
        </w:rPr>
        <w:t>е</w:t>
      </w:r>
      <w:r w:rsidRPr="00874D62">
        <w:rPr>
          <w:lang w:val="uk-UA"/>
        </w:rPr>
        <w:t>кті. Крім того, PyCharm надає інструменти для аналізу якості коду та рефакторингу, що позитивно впливає на підтримку коду в довгостроковій перспективі.</w:t>
      </w:r>
    </w:p>
    <w:p w14:paraId="7C17EC47" w14:textId="77777777" w:rsidR="007A3B1D" w:rsidRPr="00874D62" w:rsidRDefault="007A3B1D">
      <w:pPr>
        <w:spacing w:line="360" w:lineRule="auto"/>
        <w:ind w:firstLine="708"/>
        <w:rPr>
          <w:lang w:val="uk-UA"/>
        </w:rPr>
      </w:pPr>
    </w:p>
    <w:p w14:paraId="5E199678" w14:textId="77777777" w:rsidR="007A3B1D" w:rsidRPr="00874D62" w:rsidRDefault="00820C89">
      <w:pPr>
        <w:pStyle w:val="ListParagraph"/>
        <w:numPr>
          <w:ilvl w:val="0"/>
          <w:numId w:val="15"/>
        </w:numPr>
        <w:spacing w:line="360" w:lineRule="auto"/>
        <w:rPr>
          <w:b/>
          <w:bCs/>
          <w:lang w:val="uk-UA"/>
        </w:rPr>
      </w:pPr>
      <w:r w:rsidRPr="00874D62">
        <w:rPr>
          <w:b/>
          <w:bCs/>
          <w:lang w:val="uk-UA"/>
        </w:rPr>
        <w:t>Система контролю версій</w:t>
      </w:r>
    </w:p>
    <w:p w14:paraId="5E088FA4" w14:textId="42430D5A" w:rsidR="00820C89" w:rsidRPr="00874D62" w:rsidRDefault="00820C89">
      <w:pPr>
        <w:pStyle w:val="ListParagraph"/>
        <w:spacing w:line="360" w:lineRule="auto"/>
        <w:ind w:left="360"/>
        <w:rPr>
          <w:b/>
          <w:bCs/>
          <w:lang w:val="uk-UA"/>
        </w:rPr>
      </w:pPr>
      <w:r w:rsidRPr="00874D62">
        <w:rPr>
          <w:lang w:val="uk-UA"/>
        </w:rPr>
        <w:t>Для керування версіями програмного коду застосовувалася система Git</w:t>
      </w:r>
      <w:r w:rsidR="00E912D1" w:rsidRPr="00393201">
        <w:rPr>
          <w:lang w:val="uk-UA"/>
          <w:rPrChange w:id="783" w:author="Oleksiv Maksym (CY CSS ICW Integration)" w:date="2025-06-01T16:33:00Z">
            <w:rPr>
              <w:lang w:val="en-US"/>
            </w:rPr>
          </w:rPrChange>
        </w:rPr>
        <w:t>[54]</w:t>
      </w:r>
      <w:r w:rsidRPr="00874D62">
        <w:rPr>
          <w:lang w:val="uk-UA"/>
        </w:rPr>
        <w:t>. Усі зміни відслідковуються та документуються за допомогою репозиторію, розміщеного на платформі GitHub</w:t>
      </w:r>
      <w:r w:rsidR="00E912D1" w:rsidRPr="00393201">
        <w:rPr>
          <w:lang w:val="uk-UA"/>
          <w:rPrChange w:id="784" w:author="Oleksiv Maksym (CY CSS ICW Integration)" w:date="2025-06-01T16:33:00Z">
            <w:rPr>
              <w:lang w:val="en-US"/>
            </w:rPr>
          </w:rPrChange>
        </w:rPr>
        <w:t>[55]</w:t>
      </w:r>
      <w:r w:rsidRPr="00874D62">
        <w:rPr>
          <w:lang w:val="uk-UA"/>
        </w:rPr>
        <w:t>, що дозволяє зберігати історію змін, працювати з гілками та спрощує співпрацю в команді. Git також забезпечує захист від втрати даних та можливість відкату до попередніх стабільних версій коду.</w:t>
      </w:r>
    </w:p>
    <w:p w14:paraId="193F28FF" w14:textId="77777777" w:rsidR="007A3B1D" w:rsidRPr="00874D62" w:rsidRDefault="00820C89">
      <w:pPr>
        <w:pStyle w:val="ListParagraph"/>
        <w:numPr>
          <w:ilvl w:val="0"/>
          <w:numId w:val="15"/>
        </w:numPr>
        <w:spacing w:line="360" w:lineRule="auto"/>
        <w:rPr>
          <w:b/>
          <w:bCs/>
          <w:lang w:val="uk-UA"/>
        </w:rPr>
      </w:pPr>
      <w:r w:rsidRPr="00874D62">
        <w:rPr>
          <w:b/>
          <w:bCs/>
          <w:lang w:val="uk-UA"/>
        </w:rPr>
        <w:t>Віртуальне середовище</w:t>
      </w:r>
    </w:p>
    <w:p w14:paraId="5EBB68B2" w14:textId="6C279BB0" w:rsidR="00820C89" w:rsidRPr="00874D62" w:rsidRDefault="00820C89">
      <w:pPr>
        <w:pStyle w:val="ListParagraph"/>
        <w:spacing w:line="360" w:lineRule="auto"/>
        <w:ind w:left="360"/>
        <w:rPr>
          <w:b/>
          <w:bCs/>
          <w:lang w:val="uk-UA"/>
        </w:rPr>
      </w:pPr>
      <w:r w:rsidRPr="00874D62">
        <w:rPr>
          <w:lang w:val="uk-UA"/>
        </w:rPr>
        <w:t xml:space="preserve">Для ізоляції залежностей було створено віртуальне середовище за допомогою venv, яке дозволяє уникнути конфліктів між бібліотеками, що </w:t>
      </w:r>
      <w:r w:rsidRPr="00874D62">
        <w:rPr>
          <w:lang w:val="uk-UA"/>
        </w:rPr>
        <w:lastRenderedPageBreak/>
        <w:t>використовуються в про</w:t>
      </w:r>
      <w:r w:rsidR="00C06ACB" w:rsidRPr="00874D62">
        <w:rPr>
          <w:lang w:val="uk-UA"/>
        </w:rPr>
        <w:t>е</w:t>
      </w:r>
      <w:r w:rsidRPr="00874D62">
        <w:rPr>
          <w:lang w:val="uk-UA"/>
        </w:rPr>
        <w:t>кті. Всі зовнішні пакети, необхідні для виконання функціоналу, встановлюються локально в межах цього середовища. Це підвищує стабільність роботи системи та забезпечує однакові умови запуску на різних пристроях.</w:t>
      </w:r>
    </w:p>
    <w:p w14:paraId="4ADEEFF2" w14:textId="77777777" w:rsidR="007A3B1D" w:rsidRPr="00874D62" w:rsidRDefault="00820C89">
      <w:pPr>
        <w:pStyle w:val="ListParagraph"/>
        <w:numPr>
          <w:ilvl w:val="0"/>
          <w:numId w:val="15"/>
        </w:numPr>
        <w:spacing w:line="360" w:lineRule="auto"/>
        <w:rPr>
          <w:b/>
          <w:bCs/>
          <w:lang w:val="uk-UA"/>
        </w:rPr>
      </w:pPr>
      <w:r w:rsidRPr="00874D62">
        <w:rPr>
          <w:b/>
          <w:bCs/>
          <w:lang w:val="uk-UA"/>
        </w:rPr>
        <w:t>Бібліотеки для візуалізації та обробки зображень</w:t>
      </w:r>
    </w:p>
    <w:p w14:paraId="578C02D2" w14:textId="05633B19" w:rsidR="007A3B1D" w:rsidRPr="00874D62" w:rsidRDefault="00820C89">
      <w:pPr>
        <w:pStyle w:val="ListParagraph"/>
        <w:spacing w:line="360" w:lineRule="auto"/>
        <w:ind w:left="360"/>
        <w:rPr>
          <w:b/>
          <w:bCs/>
          <w:lang w:val="uk-UA"/>
        </w:rPr>
      </w:pPr>
      <w:r w:rsidRPr="00874D62">
        <w:rPr>
          <w:lang w:val="uk-UA"/>
        </w:rPr>
        <w:t>Під час реалізації було використано бібліотеки Matplotlib, Pillow (PIL) та інші засоби для обробки та візуалізації зображень. Вони надали широкі можливості для перегляду, анотування, попередньої обробки даних та виводу результатів роботи моделі.</w:t>
      </w:r>
    </w:p>
    <w:p w14:paraId="6719DEBE" w14:textId="77777777" w:rsidR="007A3B1D" w:rsidRPr="00874D62" w:rsidRDefault="00820C89">
      <w:pPr>
        <w:pStyle w:val="ListParagraph"/>
        <w:numPr>
          <w:ilvl w:val="0"/>
          <w:numId w:val="15"/>
        </w:numPr>
        <w:spacing w:line="360" w:lineRule="auto"/>
        <w:rPr>
          <w:b/>
          <w:bCs/>
          <w:lang w:val="uk-UA"/>
        </w:rPr>
      </w:pPr>
      <w:r w:rsidRPr="00874D62">
        <w:rPr>
          <w:b/>
          <w:bCs/>
          <w:lang w:val="uk-UA"/>
        </w:rPr>
        <w:t>Інструменти для тестування та налагодження</w:t>
      </w:r>
    </w:p>
    <w:p w14:paraId="7A3CDD26" w14:textId="45C36FFE" w:rsidR="00820C89" w:rsidRPr="00874D62" w:rsidRDefault="00820C89">
      <w:pPr>
        <w:pStyle w:val="ListParagraph"/>
        <w:spacing w:line="360" w:lineRule="auto"/>
        <w:ind w:left="360"/>
        <w:rPr>
          <w:lang w:val="uk-UA"/>
        </w:rPr>
      </w:pPr>
      <w:r w:rsidRPr="00874D62">
        <w:rPr>
          <w:lang w:val="uk-UA"/>
        </w:rPr>
        <w:t>PyCharm має вбудовану підтримку засобів для покрокового виконання коду (debugging), а також дозволяє швидко запускати окремі фрагменти коду для перевірки логіки. Це дозволяє ефективно відслідковувати помилки, працювати з точками зупину та змінними під час виконання, що значно пришвидшує цикл тестування.</w:t>
      </w:r>
    </w:p>
    <w:p w14:paraId="48B385BA" w14:textId="77777777" w:rsidR="007A3B1D" w:rsidRPr="00874D62" w:rsidRDefault="007A3B1D">
      <w:pPr>
        <w:spacing w:line="360" w:lineRule="auto"/>
        <w:ind w:firstLine="360"/>
        <w:rPr>
          <w:lang w:val="uk-UA"/>
        </w:rPr>
      </w:pPr>
    </w:p>
    <w:p w14:paraId="75AC3ED5" w14:textId="2645394A" w:rsidR="007A3B1D" w:rsidRPr="00874D62" w:rsidRDefault="007A3B1D">
      <w:pPr>
        <w:spacing w:line="360" w:lineRule="auto"/>
        <w:ind w:firstLine="360"/>
        <w:rPr>
          <w:b/>
          <w:bCs/>
          <w:lang w:val="uk-UA"/>
        </w:rPr>
      </w:pPr>
      <w:r w:rsidRPr="00874D62">
        <w:rPr>
          <w:lang w:val="uk-UA"/>
        </w:rPr>
        <w:t>У сукупності обрані інструменти дозволили забезпечити структурований, надійний та масштабований підхід до реалізації програмної системи, що відповідає сучасним вимогам до якості розробки інтелектуального програмного забезпечення.</w:t>
      </w:r>
    </w:p>
    <w:p w14:paraId="728B467B" w14:textId="77777777" w:rsidR="00820C89" w:rsidRPr="00874D62" w:rsidRDefault="00820C89">
      <w:pPr>
        <w:spacing w:line="360" w:lineRule="auto"/>
        <w:rPr>
          <w:lang w:val="uk-UA"/>
        </w:rPr>
      </w:pPr>
    </w:p>
    <w:p w14:paraId="291EA623" w14:textId="5866A17E" w:rsidR="007D191A" w:rsidRPr="00874D62" w:rsidRDefault="007D191A">
      <w:pPr>
        <w:pStyle w:val="Heading2"/>
        <w:spacing w:line="360" w:lineRule="auto"/>
        <w:rPr>
          <w:rFonts w:eastAsia="Times New Roman"/>
          <w:lang w:val="uk-UA"/>
        </w:rPr>
      </w:pPr>
      <w:bookmarkStart w:id="785" w:name="_Toc199890579"/>
      <w:r w:rsidRPr="00874D62">
        <w:rPr>
          <w:rFonts w:eastAsia="Times New Roman"/>
          <w:lang w:val="uk-UA"/>
        </w:rPr>
        <w:t>2.</w:t>
      </w:r>
      <w:r w:rsidR="005438CD" w:rsidRPr="00874D62">
        <w:rPr>
          <w:rFonts w:eastAsia="Times New Roman"/>
          <w:lang w:val="uk-UA"/>
        </w:rPr>
        <w:t>6</w:t>
      </w:r>
      <w:r w:rsidRPr="00874D62">
        <w:rPr>
          <w:rFonts w:eastAsia="Times New Roman"/>
          <w:lang w:val="uk-UA"/>
        </w:rPr>
        <w:t>. Вибрані бібліотеки та фреймворки</w:t>
      </w:r>
      <w:bookmarkEnd w:id="785"/>
    </w:p>
    <w:p w14:paraId="0066732B" w14:textId="77777777" w:rsidR="007A3B1D" w:rsidRPr="00874D62" w:rsidRDefault="007A3B1D">
      <w:pPr>
        <w:spacing w:line="360" w:lineRule="auto"/>
        <w:ind w:firstLine="708"/>
        <w:rPr>
          <w:lang w:val="uk-UA"/>
        </w:rPr>
      </w:pPr>
      <w:r w:rsidRPr="00874D62">
        <w:rPr>
          <w:lang w:val="uk-UA"/>
        </w:rPr>
        <w:t>У процесі розробки системи були обрані різноманітні бібліотеки та фреймворки для забезпечення високої ефективності, зручності у використанні та адаптивності. Вибір цих інструментів був обумовлений особливостями завдання, зокрема необхідністю обробки зображень, побудови та тренування моделей для класифікації, а також забезпеченням гнучкості у навчанні.</w:t>
      </w:r>
    </w:p>
    <w:p w14:paraId="62B0B273" w14:textId="77777777" w:rsidR="007A3B1D" w:rsidRPr="00874D62" w:rsidRDefault="007A3B1D">
      <w:pPr>
        <w:spacing w:line="360" w:lineRule="auto"/>
        <w:rPr>
          <w:b/>
          <w:bCs/>
          <w:lang w:val="uk-UA"/>
        </w:rPr>
      </w:pPr>
    </w:p>
    <w:p w14:paraId="2A9F5AA7" w14:textId="04901260" w:rsidR="007A3B1D" w:rsidRPr="00874D62" w:rsidRDefault="007A3B1D">
      <w:pPr>
        <w:pStyle w:val="ListParagraph"/>
        <w:numPr>
          <w:ilvl w:val="0"/>
          <w:numId w:val="15"/>
        </w:numPr>
        <w:spacing w:line="360" w:lineRule="auto"/>
        <w:rPr>
          <w:b/>
          <w:bCs/>
          <w:lang w:val="uk-UA"/>
        </w:rPr>
      </w:pPr>
      <w:r w:rsidRPr="00874D62">
        <w:rPr>
          <w:b/>
          <w:bCs/>
          <w:lang w:val="uk-UA"/>
        </w:rPr>
        <w:lastRenderedPageBreak/>
        <w:t>PyTorch</w:t>
      </w:r>
      <w:r w:rsidR="00E912D1" w:rsidRPr="00393201">
        <w:rPr>
          <w:lang w:val="uk-UA"/>
          <w:rPrChange w:id="786" w:author="Oleksiv Maksym (CY CSS ICW Integration)" w:date="2025-06-01T16:33:00Z">
            <w:rPr>
              <w:lang w:val="en-US"/>
            </w:rPr>
          </w:rPrChange>
        </w:rPr>
        <w:t>[25]</w:t>
      </w:r>
      <w:r w:rsidRPr="00874D62">
        <w:rPr>
          <w:b/>
          <w:bCs/>
          <w:lang w:val="uk-UA"/>
        </w:rPr>
        <w:t xml:space="preserve"> </w:t>
      </w:r>
      <w:r w:rsidR="003E7643" w:rsidRPr="00874D62">
        <w:rPr>
          <w:b/>
          <w:bCs/>
          <w:lang w:val="uk-UA"/>
        </w:rPr>
        <w:t>–</w:t>
      </w:r>
      <w:r w:rsidRPr="00874D62">
        <w:rPr>
          <w:b/>
          <w:bCs/>
          <w:lang w:val="uk-UA"/>
        </w:rPr>
        <w:t xml:space="preserve"> </w:t>
      </w:r>
      <w:r w:rsidR="003E7643" w:rsidRPr="00874D62">
        <w:rPr>
          <w:lang w:val="uk-UA"/>
        </w:rPr>
        <w:t>Бібліотека д</w:t>
      </w:r>
      <w:r w:rsidRPr="00874D62">
        <w:rPr>
          <w:lang w:val="uk-UA"/>
        </w:rPr>
        <w:t>ля реалізації машинного навчання</w:t>
      </w:r>
      <w:r w:rsidR="003E7643" w:rsidRPr="00874D62">
        <w:rPr>
          <w:lang w:val="uk-UA"/>
        </w:rPr>
        <w:t xml:space="preserve">, </w:t>
      </w:r>
      <w:r w:rsidRPr="00874D62">
        <w:rPr>
          <w:lang w:val="uk-UA"/>
        </w:rPr>
        <w:t>яка є однією з найбільш популярних бібліотек для побудови та тренування моделей глибокого навчання. PyTorch має високу гнучкість, підтримує динамічні обчислювальні графи, що особливо зручно для експериментів, і надає потужні засоби для роботи з нейронними мережами. Цей фреймворк дозволяє значно спростити процес тренування та тестування моделей, а також інтеграцію з різними типами даних.</w:t>
      </w:r>
    </w:p>
    <w:p w14:paraId="551D8BAA" w14:textId="4608E4D9" w:rsidR="007A3B1D" w:rsidRPr="00874D62" w:rsidRDefault="007A3B1D">
      <w:pPr>
        <w:pStyle w:val="ListParagraph"/>
        <w:numPr>
          <w:ilvl w:val="0"/>
          <w:numId w:val="15"/>
        </w:numPr>
        <w:spacing w:line="360" w:lineRule="auto"/>
        <w:rPr>
          <w:b/>
          <w:bCs/>
          <w:lang w:val="uk-UA"/>
        </w:rPr>
      </w:pPr>
      <w:r w:rsidRPr="00874D62">
        <w:rPr>
          <w:b/>
          <w:bCs/>
          <w:lang w:val="uk-UA"/>
        </w:rPr>
        <w:t>OpenCV</w:t>
      </w:r>
      <w:r w:rsidR="00E912D1" w:rsidRPr="00393201">
        <w:rPr>
          <w:lang w:val="uk-UA"/>
          <w:rPrChange w:id="787" w:author="Oleksiv Maksym (CY CSS ICW Integration)" w:date="2025-06-01T16:33:00Z">
            <w:rPr>
              <w:lang w:val="en-US"/>
            </w:rPr>
          </w:rPrChange>
        </w:rPr>
        <w:t>[56]</w:t>
      </w:r>
      <w:r w:rsidRPr="00874D62">
        <w:rPr>
          <w:b/>
          <w:bCs/>
          <w:lang w:val="uk-UA"/>
        </w:rPr>
        <w:t xml:space="preserve"> - </w:t>
      </w:r>
      <w:r w:rsidRPr="00874D62">
        <w:rPr>
          <w:lang w:val="uk-UA"/>
        </w:rPr>
        <w:t>Для обробки зображень на етапі підготовки даних</w:t>
      </w:r>
      <w:r w:rsidR="003E7643" w:rsidRPr="00874D62">
        <w:rPr>
          <w:lang w:val="uk-UA"/>
        </w:rPr>
        <w:t xml:space="preserve">. </w:t>
      </w:r>
      <w:r w:rsidRPr="00874D62">
        <w:rPr>
          <w:lang w:val="uk-UA"/>
        </w:rPr>
        <w:t>Вона є стандартним інструментом для комп'ютерного зору та має безліч алгоритмів для обробки та аналізу зображень, що є необхідним при роботі з візуальними даними. OpenCV забезпечує такі можливості, як зміна розміру зображень, застосування фільтрів, виявлення контурів та інші важливі функції для попередньої обробки.</w:t>
      </w:r>
    </w:p>
    <w:p w14:paraId="0024D56A" w14:textId="5D277019" w:rsidR="007A3B1D" w:rsidRPr="00874D62" w:rsidRDefault="007A3B1D">
      <w:pPr>
        <w:pStyle w:val="ListParagraph"/>
        <w:numPr>
          <w:ilvl w:val="0"/>
          <w:numId w:val="15"/>
        </w:numPr>
        <w:spacing w:line="360" w:lineRule="auto"/>
        <w:rPr>
          <w:b/>
          <w:bCs/>
          <w:lang w:val="uk-UA"/>
        </w:rPr>
      </w:pPr>
      <w:r w:rsidRPr="00874D62">
        <w:rPr>
          <w:b/>
          <w:bCs/>
          <w:lang w:val="uk-UA"/>
        </w:rPr>
        <w:t>Pillow (PIL)</w:t>
      </w:r>
      <w:r w:rsidR="00E912D1" w:rsidRPr="00393201">
        <w:rPr>
          <w:lang w:val="uk-UA"/>
          <w:rPrChange w:id="788" w:author="Oleksiv Maksym (CY CSS ICW Integration)" w:date="2025-06-01T16:33:00Z">
            <w:rPr>
              <w:lang w:val="en-US"/>
            </w:rPr>
          </w:rPrChange>
        </w:rPr>
        <w:t>[57]</w:t>
      </w:r>
      <w:r w:rsidRPr="00874D62">
        <w:rPr>
          <w:b/>
          <w:bCs/>
          <w:lang w:val="uk-UA"/>
        </w:rPr>
        <w:t xml:space="preserve"> - </w:t>
      </w:r>
      <w:r w:rsidRPr="00874D62">
        <w:rPr>
          <w:lang w:val="uk-UA"/>
        </w:rPr>
        <w:t>Бібліотека, яка є форком Python Imaging Library (PIL), використовувалась для базових операцій з обробки зображень, таких як зчитування, збереження, обрізка та інші операції. Ця бібліотека дозволяє ефективно працювати з різними форматами зображень та виконувати операції, необхідні для створення анотованих датасетів.</w:t>
      </w:r>
    </w:p>
    <w:p w14:paraId="44A79EB0" w14:textId="08B36CCF" w:rsidR="007A3B1D" w:rsidRPr="00874D62" w:rsidRDefault="007A3B1D">
      <w:pPr>
        <w:pStyle w:val="ListParagraph"/>
        <w:numPr>
          <w:ilvl w:val="0"/>
          <w:numId w:val="15"/>
        </w:numPr>
        <w:spacing w:line="360" w:lineRule="auto"/>
        <w:rPr>
          <w:b/>
          <w:bCs/>
          <w:lang w:val="uk-UA"/>
        </w:rPr>
      </w:pPr>
      <w:commentRangeStart w:id="789"/>
      <w:r w:rsidRPr="00874D62">
        <w:rPr>
          <w:b/>
          <w:bCs/>
          <w:lang w:val="uk-UA"/>
        </w:rPr>
        <w:t>NumPy</w:t>
      </w:r>
      <w:commentRangeEnd w:id="789"/>
      <w:r w:rsidR="00B315C9" w:rsidRPr="00393201">
        <w:rPr>
          <w:rStyle w:val="CommentReference"/>
          <w:lang w:val="uk-UA"/>
        </w:rPr>
        <w:commentReference w:id="789"/>
      </w:r>
      <w:r w:rsidR="00E912D1" w:rsidRPr="00393201">
        <w:rPr>
          <w:lang w:val="uk-UA"/>
          <w:rPrChange w:id="790" w:author="Oleksiv Maksym (CY CSS ICW Integration)" w:date="2025-06-01T16:33:00Z">
            <w:rPr>
              <w:lang w:val="en-US"/>
            </w:rPr>
          </w:rPrChange>
        </w:rPr>
        <w:t>[48]</w:t>
      </w:r>
      <w:r w:rsidRPr="00874D62">
        <w:rPr>
          <w:b/>
          <w:bCs/>
          <w:lang w:val="uk-UA"/>
        </w:rPr>
        <w:t xml:space="preserve"> - </w:t>
      </w:r>
      <w:r w:rsidRPr="00874D62">
        <w:rPr>
          <w:lang w:val="uk-UA"/>
        </w:rPr>
        <w:t>Для роботи з великими масивами даних, виконання математичних операцій і векторизації алгоритмів. Вона є основним інструментом для обчислень в Python, особливо при обробці числових даних, і забезпечує високу швидкість обчислень завдяки вбудованим функціям для роботи з масивами.</w:t>
      </w:r>
    </w:p>
    <w:p w14:paraId="54FEBD01" w14:textId="5955C71A" w:rsidR="007A3B1D" w:rsidRPr="00874D62" w:rsidRDefault="007A3B1D">
      <w:pPr>
        <w:pStyle w:val="ListParagraph"/>
        <w:numPr>
          <w:ilvl w:val="0"/>
          <w:numId w:val="15"/>
        </w:numPr>
        <w:spacing w:line="360" w:lineRule="auto"/>
        <w:rPr>
          <w:b/>
          <w:bCs/>
          <w:lang w:val="uk-UA"/>
        </w:rPr>
      </w:pPr>
      <w:r w:rsidRPr="00874D62">
        <w:rPr>
          <w:b/>
          <w:bCs/>
          <w:lang w:val="uk-UA"/>
        </w:rPr>
        <w:t>Matplotlib</w:t>
      </w:r>
      <w:r w:rsidR="00E912D1" w:rsidRPr="00393201">
        <w:rPr>
          <w:lang w:val="uk-UA"/>
          <w:rPrChange w:id="791" w:author="Oleksiv Maksym (CY CSS ICW Integration)" w:date="2025-06-01T16:33:00Z">
            <w:rPr>
              <w:lang w:val="en-US"/>
            </w:rPr>
          </w:rPrChange>
        </w:rPr>
        <w:t>[58]</w:t>
      </w:r>
      <w:r w:rsidRPr="00874D62">
        <w:rPr>
          <w:b/>
          <w:bCs/>
          <w:lang w:val="uk-UA"/>
        </w:rPr>
        <w:t xml:space="preserve"> - </w:t>
      </w:r>
      <w:r w:rsidRPr="00874D62">
        <w:rPr>
          <w:lang w:val="uk-UA"/>
        </w:rPr>
        <w:t>Для візуалізації результатів класифікації, процесу навчання моделі, графічного представлення метрик точності та втрат</w:t>
      </w:r>
      <w:r w:rsidR="003E7643" w:rsidRPr="00874D62">
        <w:rPr>
          <w:lang w:val="uk-UA"/>
        </w:rPr>
        <w:t xml:space="preserve">. </w:t>
      </w:r>
      <w:r w:rsidRPr="00874D62">
        <w:rPr>
          <w:lang w:val="uk-UA"/>
        </w:rPr>
        <w:t>Вона дозволяє будувати графіки, гістограми, діаграми і наочно демонструвати результати тренування моделей, що полегшує аналіз та вдосконалення роботи моделі.</w:t>
      </w:r>
    </w:p>
    <w:p w14:paraId="317AD1F9" w14:textId="4111052A" w:rsidR="007A3B1D" w:rsidRPr="00874D62" w:rsidRDefault="007A3B1D">
      <w:pPr>
        <w:pStyle w:val="ListParagraph"/>
        <w:numPr>
          <w:ilvl w:val="0"/>
          <w:numId w:val="15"/>
        </w:numPr>
        <w:spacing w:line="360" w:lineRule="auto"/>
        <w:rPr>
          <w:b/>
          <w:bCs/>
          <w:lang w:val="uk-UA"/>
        </w:rPr>
      </w:pPr>
      <w:r w:rsidRPr="00874D62">
        <w:rPr>
          <w:b/>
          <w:bCs/>
          <w:lang w:val="uk-UA"/>
        </w:rPr>
        <w:lastRenderedPageBreak/>
        <w:t>Tkinter</w:t>
      </w:r>
      <w:r w:rsidR="00E912D1" w:rsidRPr="00393201">
        <w:rPr>
          <w:lang w:val="uk-UA"/>
          <w:rPrChange w:id="792" w:author="Oleksiv Maksym (CY CSS ICW Integration)" w:date="2025-06-01T16:33:00Z">
            <w:rPr>
              <w:lang w:val="en-US"/>
            </w:rPr>
          </w:rPrChange>
        </w:rPr>
        <w:t>[59]</w:t>
      </w:r>
      <w:r w:rsidRPr="00874D62">
        <w:rPr>
          <w:b/>
          <w:bCs/>
          <w:lang w:val="uk-UA"/>
        </w:rPr>
        <w:t xml:space="preserve"> - </w:t>
      </w:r>
      <w:r w:rsidRPr="00874D62">
        <w:rPr>
          <w:lang w:val="uk-UA"/>
        </w:rPr>
        <w:t>Для створення інтерфейсу користувача (GUI)</w:t>
      </w:r>
      <w:r w:rsidR="003E7643" w:rsidRPr="00874D62">
        <w:rPr>
          <w:lang w:val="uk-UA"/>
        </w:rPr>
        <w:t xml:space="preserve">. </w:t>
      </w:r>
      <w:r w:rsidRPr="00874D62">
        <w:rPr>
          <w:lang w:val="uk-UA"/>
        </w:rPr>
        <w:t>Він забезпечує простоту розробки віконних додатків, які дозволяють зручно взаємодіяти з користувачем. За допомогою Tkinter був реалізований інтерфейс для завантаження зображень, запуску процесу навчання моделі, а також для перегляду результатів класифікації.</w:t>
      </w:r>
    </w:p>
    <w:p w14:paraId="61B1F663" w14:textId="49663C4C" w:rsidR="007A3B1D" w:rsidRPr="00874D62" w:rsidRDefault="007A3B1D">
      <w:pPr>
        <w:spacing w:line="360" w:lineRule="auto"/>
        <w:rPr>
          <w:lang w:val="uk-UA"/>
        </w:rPr>
      </w:pPr>
    </w:p>
    <w:p w14:paraId="7224040D" w14:textId="4457BD52" w:rsidR="003E7643" w:rsidRPr="00874D62" w:rsidRDefault="003E7643">
      <w:pPr>
        <w:spacing w:line="360" w:lineRule="auto"/>
        <w:ind w:firstLine="360"/>
        <w:rPr>
          <w:lang w:val="uk-UA"/>
        </w:rPr>
      </w:pPr>
      <w:r w:rsidRPr="00874D62">
        <w:rPr>
          <w:lang w:val="uk-UA"/>
        </w:rPr>
        <w:t>Таким чином, вибір цих бібліотек та фреймворків був обумовлений їх здатністю підтримувати всі етапи обробки даних — від підготовки та анотування зображень до тренування моделей машинного навчання та виведення результатів. Обрані інструменти забезпечують високу продуктивність, гнучкість та можливість масштабування, що є важливим для подальшого вдосконалення системи.</w:t>
      </w:r>
    </w:p>
    <w:p w14:paraId="1A9E9987" w14:textId="77777777" w:rsidR="003E7643" w:rsidRPr="00874D62" w:rsidRDefault="003E7643">
      <w:pPr>
        <w:spacing w:after="160" w:line="360" w:lineRule="auto"/>
        <w:rPr>
          <w:lang w:val="uk-UA"/>
        </w:rPr>
      </w:pPr>
    </w:p>
    <w:p w14:paraId="37642827" w14:textId="3EFF02BD" w:rsidR="007D191A" w:rsidRPr="00874D62" w:rsidRDefault="007D191A">
      <w:pPr>
        <w:pStyle w:val="Heading2"/>
        <w:spacing w:line="360" w:lineRule="auto"/>
        <w:rPr>
          <w:lang w:val="uk-UA"/>
        </w:rPr>
      </w:pPr>
      <w:bookmarkStart w:id="793" w:name="_Toc199890580"/>
      <w:r w:rsidRPr="00874D62">
        <w:rPr>
          <w:rFonts w:eastAsia="Times New Roman"/>
          <w:lang w:val="uk-UA"/>
        </w:rPr>
        <w:t>Висновки до розділу</w:t>
      </w:r>
      <w:r w:rsidR="003E7643" w:rsidRPr="00874D62">
        <w:rPr>
          <w:rFonts w:eastAsia="Times New Roman"/>
          <w:lang w:val="uk-UA"/>
        </w:rPr>
        <w:t xml:space="preserve"> 2</w:t>
      </w:r>
      <w:bookmarkEnd w:id="793"/>
    </w:p>
    <w:p w14:paraId="5D27A971" w14:textId="6833CF6A" w:rsidR="003B00C5" w:rsidRPr="00874D62" w:rsidRDefault="003B00C5">
      <w:pPr>
        <w:spacing w:after="160" w:line="360" w:lineRule="auto"/>
        <w:ind w:firstLine="708"/>
        <w:rPr>
          <w:lang w:val="uk-UA"/>
        </w:rPr>
      </w:pPr>
      <w:r w:rsidRPr="00874D62">
        <w:rPr>
          <w:lang w:val="uk-UA"/>
        </w:rPr>
        <w:t xml:space="preserve">У другому розділі було здійснено детальний аналіз технічних вимог та обґрунтування вибору архітектурних і технологічних рішень, необхідних для розробки програмної платформи. На основі аналізу функціональних і нефункціональних вимог </w:t>
      </w:r>
      <w:r w:rsidR="00956C5C" w:rsidRPr="00874D62">
        <w:rPr>
          <w:lang w:val="uk-UA"/>
        </w:rPr>
        <w:t>визначено вимоги до апар</w:t>
      </w:r>
      <w:r w:rsidR="001D0659" w:rsidRPr="00874D62">
        <w:rPr>
          <w:lang w:val="uk-UA"/>
        </w:rPr>
        <w:t>атних ресурсів.</w:t>
      </w:r>
    </w:p>
    <w:p w14:paraId="559C4664" w14:textId="77777777" w:rsidR="003B00C5" w:rsidRPr="00874D62" w:rsidRDefault="003B00C5">
      <w:pPr>
        <w:spacing w:after="160" w:line="360" w:lineRule="auto"/>
        <w:ind w:firstLine="708"/>
        <w:rPr>
          <w:lang w:val="uk-UA"/>
        </w:rPr>
      </w:pPr>
      <w:r w:rsidRPr="00874D62">
        <w:rPr>
          <w:lang w:val="uk-UA"/>
        </w:rPr>
        <w:t>Було обґрунтовано вибір модульної архітектури, яка завдяки своїй гнучкості та масштабованості дозволяє ефективно інтегрувати нові компоненти, забезпечує зрозумілу логіку взаємодії між модулями, а також сприяє зручності супроводу та тестування.</w:t>
      </w:r>
    </w:p>
    <w:p w14:paraId="67454B35" w14:textId="3C37A0E1" w:rsidR="003B00C5" w:rsidRPr="00874D62" w:rsidRDefault="001D0659">
      <w:pPr>
        <w:spacing w:after="160" w:line="360" w:lineRule="auto"/>
        <w:ind w:firstLine="708"/>
        <w:rPr>
          <w:lang w:val="uk-UA"/>
        </w:rPr>
      </w:pPr>
      <w:r w:rsidRPr="00874D62">
        <w:rPr>
          <w:lang w:val="uk-UA"/>
        </w:rPr>
        <w:t xml:space="preserve">Розробка платформи проводиться мовою </w:t>
      </w:r>
      <w:r w:rsidRPr="00393201">
        <w:rPr>
          <w:lang w:val="uk-UA"/>
        </w:rPr>
        <w:t xml:space="preserve">Python. </w:t>
      </w:r>
      <w:r w:rsidRPr="00874D62">
        <w:rPr>
          <w:lang w:val="uk-UA"/>
        </w:rPr>
        <w:t>Це о</w:t>
      </w:r>
      <w:r w:rsidR="003B00C5" w:rsidRPr="00874D62">
        <w:rPr>
          <w:lang w:val="uk-UA"/>
        </w:rPr>
        <w:t xml:space="preserve">бумовлено її широким застосуванням у галузі машинного навчання, наявністю численних бібліотек (зокрема, PyTorch, OpenCV, Pillow) і сумісністю з сучасними інструментами розробки, такими як PyCharm. </w:t>
      </w:r>
      <w:commentRangeStart w:id="794"/>
      <w:r w:rsidR="003B00C5" w:rsidRPr="00874D62">
        <w:rPr>
          <w:lang w:val="uk-UA"/>
        </w:rPr>
        <w:t>Вибір бібліотек здійсн</w:t>
      </w:r>
      <w:r w:rsidR="00B72ED7" w:rsidRPr="00874D62">
        <w:rPr>
          <w:lang w:val="uk-UA"/>
        </w:rPr>
        <w:t>юється</w:t>
      </w:r>
      <w:r w:rsidR="003B00C5" w:rsidRPr="00874D62">
        <w:rPr>
          <w:lang w:val="uk-UA"/>
        </w:rPr>
        <w:t xml:space="preserve"> </w:t>
      </w:r>
      <w:commentRangeEnd w:id="794"/>
      <w:r w:rsidRPr="00393201">
        <w:rPr>
          <w:rStyle w:val="CommentReference"/>
          <w:lang w:val="uk-UA"/>
        </w:rPr>
        <w:commentReference w:id="794"/>
      </w:r>
      <w:r w:rsidR="003B00C5" w:rsidRPr="00874D62">
        <w:rPr>
          <w:lang w:val="uk-UA"/>
        </w:rPr>
        <w:t xml:space="preserve">з </w:t>
      </w:r>
      <w:r w:rsidR="003B00C5" w:rsidRPr="00874D62">
        <w:rPr>
          <w:lang w:val="uk-UA"/>
        </w:rPr>
        <w:lastRenderedPageBreak/>
        <w:t>урахуванням їхньої функціональності, продуктивності та підтримки сучасних підходів до обробки зображень і побудови моделей ШНМ.</w:t>
      </w:r>
    </w:p>
    <w:p w14:paraId="68632B22" w14:textId="77777777" w:rsidR="003B00C5" w:rsidRPr="00874D62" w:rsidRDefault="003B00C5">
      <w:pPr>
        <w:spacing w:after="160" w:line="360" w:lineRule="auto"/>
        <w:ind w:firstLine="708"/>
        <w:rPr>
          <w:lang w:val="uk-UA"/>
        </w:rPr>
      </w:pPr>
      <w:r w:rsidRPr="00874D62">
        <w:rPr>
          <w:lang w:val="uk-UA"/>
        </w:rPr>
        <w:t>Також сформульовано апаратні вимоги до системи, що враховують можливість запуску на мінімальній конфігурації, а також орієнтовані на ефективну роботу із залученням GPU для прискорення процесів навчання моделей.</w:t>
      </w:r>
    </w:p>
    <w:p w14:paraId="52357AAE" w14:textId="4FE7A269" w:rsidR="007D191A" w:rsidRPr="00874D62" w:rsidDel="0083152C" w:rsidRDefault="003B00C5">
      <w:pPr>
        <w:spacing w:after="160" w:line="360" w:lineRule="auto"/>
        <w:ind w:firstLine="708"/>
        <w:rPr>
          <w:del w:id="795" w:author="Ярмола Юрій Юрійович" w:date="2025-06-02T21:26:00Z"/>
          <w:lang w:val="uk-UA"/>
        </w:rPr>
      </w:pPr>
      <w:r w:rsidRPr="00874D62">
        <w:rPr>
          <w:lang w:val="uk-UA"/>
        </w:rPr>
        <w:t>Загалом, прийняті рішення створюють міцну технічну основу для подальшої реалізації функціональності системи, її розвитку та адаптації до змін у вимогах користувача або середовища застосування.</w:t>
      </w:r>
      <w:bookmarkEnd w:id="575"/>
    </w:p>
    <w:p w14:paraId="6786A13B" w14:textId="018B25CB" w:rsidR="002222D5" w:rsidRPr="00874D62" w:rsidRDefault="002222D5">
      <w:pPr>
        <w:spacing w:after="160" w:line="360" w:lineRule="auto"/>
        <w:ind w:firstLine="708"/>
        <w:rPr>
          <w:lang w:val="uk-UA"/>
        </w:rPr>
        <w:pPrChange w:id="796" w:author="Ярмола Юрій Юрійович" w:date="2025-06-02T21:26:00Z">
          <w:pPr>
            <w:spacing w:after="160" w:line="360" w:lineRule="auto"/>
          </w:pPr>
        </w:pPrChange>
      </w:pPr>
      <w:r w:rsidRPr="00874D62">
        <w:rPr>
          <w:lang w:val="uk-UA"/>
        </w:rPr>
        <w:br w:type="page"/>
      </w:r>
    </w:p>
    <w:p w14:paraId="62B8E5A8" w14:textId="1F4E8C53" w:rsidR="00FC2AE0" w:rsidRPr="00874D62" w:rsidRDefault="00FC2AE0">
      <w:pPr>
        <w:pStyle w:val="Heading1"/>
        <w:spacing w:line="360" w:lineRule="auto"/>
        <w:rPr>
          <w:lang w:val="uk-UA"/>
        </w:rPr>
      </w:pPr>
      <w:bookmarkStart w:id="797" w:name="_Toc199890581"/>
      <w:r w:rsidRPr="00874D62">
        <w:rPr>
          <w:lang w:val="uk-UA"/>
        </w:rPr>
        <w:lastRenderedPageBreak/>
        <w:t>Розділ 3. РЕАЛІЗАЦІЯ АЛГОРИТМУ РОЗВ’ЯЗАННЯ ЗАДАЧІ</w:t>
      </w:r>
      <w:bookmarkEnd w:id="797"/>
    </w:p>
    <w:p w14:paraId="52E87719" w14:textId="0AAAF079" w:rsidR="007B5189" w:rsidRPr="00874D62" w:rsidRDefault="007B5189">
      <w:pPr>
        <w:pStyle w:val="Heading2"/>
        <w:spacing w:line="360" w:lineRule="auto"/>
        <w:rPr>
          <w:lang w:val="uk-UA"/>
        </w:rPr>
      </w:pPr>
      <w:bookmarkStart w:id="798" w:name="_Toc199890582"/>
      <w:r w:rsidRPr="00874D62">
        <w:rPr>
          <w:lang w:val="uk-UA"/>
        </w:rPr>
        <w:t>3.1 Розробка алгоритму розв’язання задачі</w:t>
      </w:r>
      <w:bookmarkEnd w:id="798"/>
    </w:p>
    <w:p w14:paraId="507232E7" w14:textId="7E7AB68E" w:rsidR="00162966" w:rsidRPr="00874D62" w:rsidRDefault="003504A7">
      <w:pPr>
        <w:spacing w:line="360" w:lineRule="auto"/>
        <w:rPr>
          <w:lang w:val="uk-UA"/>
        </w:rPr>
      </w:pPr>
      <w:r w:rsidRPr="00874D62">
        <w:rPr>
          <w:lang w:val="uk-UA"/>
        </w:rPr>
        <w:tab/>
        <w:t>Для розробки ШНМ найважливішим елементом є набір даних для навчання та тестування нейронної мережі, адже від якості та кількості цих даних буде залежати ефективність роботи створеної моделі. Саме тому варто виділити цей етап як один із головних при розробці ШНМ, що буде висвітлено у цьому розділі.</w:t>
      </w:r>
    </w:p>
    <w:p w14:paraId="23638647" w14:textId="17FD5144" w:rsidR="00501849" w:rsidRPr="00874D62" w:rsidRDefault="007B5189" w:rsidP="00393201">
      <w:pPr>
        <w:pStyle w:val="Heading3"/>
        <w:spacing w:line="360" w:lineRule="auto"/>
        <w:rPr>
          <w:lang w:val="uk-UA"/>
        </w:rPr>
      </w:pPr>
      <w:bookmarkStart w:id="799" w:name="_Toc199890583"/>
      <w:r w:rsidRPr="00874D62">
        <w:rPr>
          <w:lang w:val="uk-UA"/>
        </w:rPr>
        <w:t xml:space="preserve">3.1.1 </w:t>
      </w:r>
      <w:r w:rsidR="00777B48" w:rsidRPr="00874D62">
        <w:rPr>
          <w:lang w:val="uk-UA"/>
        </w:rPr>
        <w:t xml:space="preserve">Розробка </w:t>
      </w:r>
      <w:ins w:id="800" w:author="Ярмола Юрій Юрійович" w:date="2025-06-03T23:03:00Z">
        <w:r w:rsidR="00663F37">
          <w:rPr>
            <w:lang w:val="uk-UA"/>
          </w:rPr>
          <w:t>алгоритму</w:t>
        </w:r>
      </w:ins>
      <w:commentRangeStart w:id="801"/>
      <w:del w:id="802" w:author="Ярмола Юрій Юрійович" w:date="2025-06-03T23:03:00Z">
        <w:r w:rsidR="00777B48" w:rsidRPr="00874D62" w:rsidDel="00663F37">
          <w:rPr>
            <w:lang w:val="uk-UA"/>
          </w:rPr>
          <w:delText>м</w:delText>
        </w:r>
        <w:commentRangeStart w:id="803"/>
        <w:r w:rsidR="00D6246B" w:rsidRPr="00393201" w:rsidDel="00663F37">
          <w:rPr>
            <w:lang w:val="uk-UA"/>
          </w:rPr>
          <w:delText>етод</w:delText>
        </w:r>
        <w:r w:rsidR="00777B48" w:rsidRPr="00393201" w:rsidDel="00663F37">
          <w:rPr>
            <w:lang w:val="uk-UA"/>
          </w:rPr>
          <w:delText>у</w:delText>
        </w:r>
        <w:r w:rsidR="00D6246B" w:rsidRPr="00393201" w:rsidDel="00663F37">
          <w:rPr>
            <w:lang w:val="uk-UA"/>
          </w:rPr>
          <w:delText xml:space="preserve"> </w:delText>
        </w:r>
      </w:del>
      <w:commentRangeEnd w:id="801"/>
      <w:ins w:id="804" w:author="Ярмола Юрій Юрійович" w:date="2025-06-03T23:03:00Z">
        <w:r w:rsidR="00663F37" w:rsidRPr="00393201">
          <w:rPr>
            <w:lang w:val="uk-UA"/>
          </w:rPr>
          <w:t xml:space="preserve"> </w:t>
        </w:r>
      </w:ins>
      <w:r w:rsidR="00282FB6">
        <w:rPr>
          <w:rStyle w:val="CommentReference"/>
          <w:rFonts w:eastAsia="Times New Roman" w:cs="Times New Roman"/>
          <w:b w:val="0"/>
          <w:color w:val="auto"/>
        </w:rPr>
        <w:commentReference w:id="801"/>
      </w:r>
      <w:r w:rsidR="00D6246B" w:rsidRPr="00393201">
        <w:rPr>
          <w:lang w:val="uk-UA"/>
        </w:rPr>
        <w:t>ф</w:t>
      </w:r>
      <w:r w:rsidRPr="00393201">
        <w:rPr>
          <w:lang w:val="uk-UA"/>
        </w:rPr>
        <w:t xml:space="preserve">ормування </w:t>
      </w:r>
      <w:r w:rsidR="0097668E" w:rsidRPr="00393201">
        <w:rPr>
          <w:lang w:val="uk-UA"/>
        </w:rPr>
        <w:t>структурованих даних</w:t>
      </w:r>
      <w:commentRangeEnd w:id="803"/>
      <w:r w:rsidR="00D6246B" w:rsidRPr="00393201">
        <w:rPr>
          <w:rStyle w:val="CommentReference"/>
          <w:rFonts w:eastAsia="Times New Roman" w:cs="Times New Roman"/>
          <w:b w:val="0"/>
          <w:color w:val="auto"/>
          <w:lang w:val="uk-UA"/>
        </w:rPr>
        <w:commentReference w:id="803"/>
      </w:r>
      <w:bookmarkEnd w:id="799"/>
    </w:p>
    <w:p w14:paraId="577D5F9D" w14:textId="575D38ED" w:rsidR="00501849" w:rsidRPr="00874D62" w:rsidRDefault="00501849" w:rsidP="00393201">
      <w:pPr>
        <w:spacing w:line="360" w:lineRule="auto"/>
        <w:ind w:firstLine="708"/>
        <w:rPr>
          <w:lang w:val="uk-UA"/>
        </w:rPr>
      </w:pPr>
      <w:r w:rsidRPr="00874D62">
        <w:rPr>
          <w:lang w:val="uk-UA"/>
        </w:rPr>
        <w:t xml:space="preserve">У межах даного дослідження розроблено </w:t>
      </w:r>
      <w:del w:id="805" w:author="Ярмола Юрій Юрійович" w:date="2025-06-03T23:03:00Z">
        <w:r w:rsidRPr="00874D62" w:rsidDel="00663F37">
          <w:rPr>
            <w:lang w:val="uk-UA"/>
          </w:rPr>
          <w:delText xml:space="preserve">метод </w:delText>
        </w:r>
      </w:del>
      <w:ins w:id="806" w:author="Ярмола Юрій Юрійович" w:date="2025-06-03T23:03:00Z">
        <w:r w:rsidR="00663F37">
          <w:rPr>
            <w:lang w:val="uk-UA"/>
          </w:rPr>
          <w:t>алгоритм</w:t>
        </w:r>
        <w:r w:rsidR="00663F37" w:rsidRPr="00874D62">
          <w:rPr>
            <w:lang w:val="uk-UA"/>
          </w:rPr>
          <w:t xml:space="preserve"> </w:t>
        </w:r>
      </w:ins>
      <w:r w:rsidRPr="00874D62">
        <w:rPr>
          <w:lang w:val="uk-UA"/>
        </w:rPr>
        <w:t>формування структурованих даних для забезпечення ефективного навчання, валідації та тестування штучної нейронної мережі. Особливістю цього підходу є створення загального базового набору даних із подальшим програмним розподілом його на відповідні підмножини. Такий підхід забезпечує гнучкість у керуванні даними, дозволяючи адаптувати процес навчання до специфіки задачі.</w:t>
      </w:r>
    </w:p>
    <w:p w14:paraId="7FC9EF4C" w14:textId="77777777" w:rsidR="00501849" w:rsidRPr="00874D62" w:rsidRDefault="00501849" w:rsidP="00393201">
      <w:pPr>
        <w:spacing w:line="360" w:lineRule="auto"/>
        <w:rPr>
          <w:b/>
          <w:bCs/>
          <w:lang w:val="uk-UA"/>
        </w:rPr>
      </w:pPr>
      <w:r w:rsidRPr="00874D62">
        <w:rPr>
          <w:b/>
          <w:bCs/>
          <w:lang w:val="uk-UA"/>
        </w:rPr>
        <w:t>Збір даних</w:t>
      </w:r>
    </w:p>
    <w:p w14:paraId="00EE364B" w14:textId="3E2CDAB9" w:rsidR="00501849" w:rsidRPr="00874D62" w:rsidRDefault="00501849" w:rsidP="00393201">
      <w:pPr>
        <w:spacing w:line="360" w:lineRule="auto"/>
        <w:ind w:firstLine="360"/>
        <w:rPr>
          <w:lang w:val="uk-UA"/>
        </w:rPr>
      </w:pPr>
      <w:r w:rsidRPr="00874D62">
        <w:rPr>
          <w:lang w:val="uk-UA"/>
        </w:rPr>
        <w:t xml:space="preserve">Основою </w:t>
      </w:r>
      <w:del w:id="807" w:author="Ярмола Юрій Юрійович" w:date="2025-06-03T23:05:00Z">
        <w:r w:rsidRPr="00874D62" w:rsidDel="00663F37">
          <w:rPr>
            <w:lang w:val="uk-UA"/>
          </w:rPr>
          <w:delText xml:space="preserve">методу </w:delText>
        </w:r>
      </w:del>
      <w:ins w:id="808" w:author="Ярмола Юрій Юрійович" w:date="2025-06-03T23:05:00Z">
        <w:r w:rsidR="00663F37">
          <w:rPr>
            <w:lang w:val="uk-UA"/>
          </w:rPr>
          <w:t>алгоритму</w:t>
        </w:r>
        <w:r w:rsidR="00663F37" w:rsidRPr="00874D62">
          <w:rPr>
            <w:lang w:val="uk-UA"/>
          </w:rPr>
          <w:t xml:space="preserve"> </w:t>
        </w:r>
      </w:ins>
      <w:r w:rsidRPr="00874D62">
        <w:rPr>
          <w:lang w:val="uk-UA"/>
        </w:rPr>
        <w:t>є формування загального набору даних на основі відеофайлів, наданих користувачем. Для цього використовується алгоритм трекінгу, що дозволяє автоматизувати процес відстеження заданого об’єкта. Алгоритм забезпечує:</w:t>
      </w:r>
    </w:p>
    <w:p w14:paraId="4DA57C24" w14:textId="77777777" w:rsidR="00501849" w:rsidRPr="00874D62" w:rsidRDefault="00501849" w:rsidP="00393201">
      <w:pPr>
        <w:numPr>
          <w:ilvl w:val="0"/>
          <w:numId w:val="59"/>
        </w:numPr>
        <w:spacing w:line="360" w:lineRule="auto"/>
        <w:rPr>
          <w:lang w:val="uk-UA"/>
        </w:rPr>
      </w:pPr>
      <w:r w:rsidRPr="00393201">
        <w:rPr>
          <w:lang w:val="uk-UA"/>
        </w:rPr>
        <w:t>Точність і повторюваність:</w:t>
      </w:r>
      <w:r w:rsidRPr="00874D62">
        <w:rPr>
          <w:lang w:val="uk-UA"/>
        </w:rPr>
        <w:t xml:space="preserve"> автоматичне відстеження зменшує ймовірність помилок, притаманних ручній обробці.</w:t>
      </w:r>
    </w:p>
    <w:p w14:paraId="609840F4" w14:textId="77777777" w:rsidR="00501849" w:rsidRPr="00874D62" w:rsidRDefault="00501849" w:rsidP="00393201">
      <w:pPr>
        <w:numPr>
          <w:ilvl w:val="0"/>
          <w:numId w:val="59"/>
        </w:numPr>
        <w:spacing w:line="360" w:lineRule="auto"/>
        <w:rPr>
          <w:lang w:val="uk-UA"/>
        </w:rPr>
      </w:pPr>
      <w:r w:rsidRPr="00393201">
        <w:rPr>
          <w:lang w:val="uk-UA"/>
        </w:rPr>
        <w:t>Ефективність:</w:t>
      </w:r>
      <w:r w:rsidRPr="00874D62">
        <w:rPr>
          <w:lang w:val="uk-UA"/>
        </w:rPr>
        <w:t xml:space="preserve"> зниження трудовитрат на етапі збору даних завдяки автоматизації процесу.</w:t>
      </w:r>
    </w:p>
    <w:p w14:paraId="4C00A7B5" w14:textId="77777777" w:rsidR="00501849" w:rsidRPr="00874D62" w:rsidRDefault="00501849" w:rsidP="00393201">
      <w:pPr>
        <w:numPr>
          <w:ilvl w:val="0"/>
          <w:numId w:val="59"/>
        </w:numPr>
        <w:spacing w:line="360" w:lineRule="auto"/>
        <w:rPr>
          <w:lang w:val="uk-UA"/>
        </w:rPr>
      </w:pPr>
      <w:r w:rsidRPr="00393201">
        <w:rPr>
          <w:lang w:val="uk-UA"/>
        </w:rPr>
        <w:t>Адаптивність:</w:t>
      </w:r>
      <w:r w:rsidRPr="00874D62">
        <w:rPr>
          <w:lang w:val="uk-UA"/>
        </w:rPr>
        <w:t xml:space="preserve"> можливість збору даних для різноманітних задач класифікації та розпізнавання.</w:t>
      </w:r>
    </w:p>
    <w:p w14:paraId="502EA724" w14:textId="77777777" w:rsidR="00501849" w:rsidRPr="00874D62" w:rsidRDefault="00501849" w:rsidP="00393201">
      <w:pPr>
        <w:spacing w:line="360" w:lineRule="auto"/>
        <w:rPr>
          <w:lang w:val="uk-UA"/>
        </w:rPr>
      </w:pPr>
      <w:r w:rsidRPr="00874D62">
        <w:rPr>
          <w:lang w:val="uk-UA"/>
        </w:rPr>
        <w:t>Використання такого підходу дозволяє створювати загальний набір даних, що містить усі необхідні варіації зображень для подальшого використання.</w:t>
      </w:r>
    </w:p>
    <w:p w14:paraId="28CEE87F" w14:textId="77777777" w:rsidR="00501849" w:rsidRPr="00874D62" w:rsidRDefault="00501849" w:rsidP="00393201">
      <w:pPr>
        <w:spacing w:line="360" w:lineRule="auto"/>
        <w:rPr>
          <w:b/>
          <w:bCs/>
          <w:lang w:val="uk-UA"/>
        </w:rPr>
      </w:pPr>
      <w:r w:rsidRPr="00874D62">
        <w:rPr>
          <w:b/>
          <w:bCs/>
          <w:lang w:val="uk-UA"/>
        </w:rPr>
        <w:lastRenderedPageBreak/>
        <w:t>Структуризація даних</w:t>
      </w:r>
    </w:p>
    <w:p w14:paraId="24BA1081" w14:textId="77777777" w:rsidR="00501849" w:rsidRPr="00874D62" w:rsidRDefault="00501849" w:rsidP="00393201">
      <w:pPr>
        <w:spacing w:line="360" w:lineRule="auto"/>
        <w:ind w:firstLine="360"/>
        <w:rPr>
          <w:lang w:val="uk-UA"/>
        </w:rPr>
      </w:pPr>
      <w:r w:rsidRPr="00874D62">
        <w:rPr>
          <w:lang w:val="uk-UA"/>
        </w:rPr>
        <w:t>Зібрані дані упорядковуються у форматі, зручному для обробки штучною нейронною мережею. Кожне зображення супроводжується міткою, яка визначає його класову належність. Додаткові кроки включають:</w:t>
      </w:r>
    </w:p>
    <w:p w14:paraId="1117D977" w14:textId="77777777" w:rsidR="00501849" w:rsidRPr="00874D62" w:rsidRDefault="00501849" w:rsidP="00393201">
      <w:pPr>
        <w:numPr>
          <w:ilvl w:val="0"/>
          <w:numId w:val="60"/>
        </w:numPr>
        <w:spacing w:line="360" w:lineRule="auto"/>
        <w:rPr>
          <w:lang w:val="uk-UA"/>
        </w:rPr>
      </w:pPr>
      <w:r w:rsidRPr="00393201">
        <w:rPr>
          <w:lang w:val="uk-UA"/>
        </w:rPr>
        <w:t>Уніфікацію формату:</w:t>
      </w:r>
      <w:r w:rsidRPr="00874D62">
        <w:rPr>
          <w:lang w:val="uk-UA"/>
        </w:rPr>
        <w:t xml:space="preserve"> всі зображення приводяться до однакового розміру та формату (наприклад, 128×128 пікселів), що відповідає вимогам обраної архітектури.</w:t>
      </w:r>
    </w:p>
    <w:p w14:paraId="5AFE7156" w14:textId="77777777" w:rsidR="00501849" w:rsidRPr="00874D62" w:rsidRDefault="00501849" w:rsidP="00393201">
      <w:pPr>
        <w:numPr>
          <w:ilvl w:val="0"/>
          <w:numId w:val="60"/>
        </w:numPr>
        <w:spacing w:line="360" w:lineRule="auto"/>
        <w:rPr>
          <w:lang w:val="uk-UA"/>
        </w:rPr>
      </w:pPr>
      <w:r w:rsidRPr="00393201">
        <w:rPr>
          <w:lang w:val="uk-UA"/>
        </w:rPr>
        <w:t>Контроль якості:</w:t>
      </w:r>
      <w:r w:rsidRPr="00874D62">
        <w:rPr>
          <w:lang w:val="uk-UA"/>
        </w:rPr>
        <w:t xml:space="preserve"> відсіювання невідповідних даних, таких як розмиті або некоректно анотовані зображення, для забезпечення чистоти набору.</w:t>
      </w:r>
    </w:p>
    <w:p w14:paraId="6E4ED88A" w14:textId="77777777" w:rsidR="00501849" w:rsidRPr="00874D62" w:rsidRDefault="00501849" w:rsidP="00393201">
      <w:pPr>
        <w:numPr>
          <w:ilvl w:val="0"/>
          <w:numId w:val="60"/>
        </w:numPr>
        <w:spacing w:line="360" w:lineRule="auto"/>
        <w:rPr>
          <w:lang w:val="uk-UA"/>
        </w:rPr>
      </w:pPr>
      <w:r w:rsidRPr="00393201">
        <w:rPr>
          <w:lang w:val="uk-UA"/>
        </w:rPr>
        <w:t>Реорганізацію:</w:t>
      </w:r>
      <w:r w:rsidRPr="00874D62">
        <w:rPr>
          <w:lang w:val="uk-UA"/>
        </w:rPr>
        <w:t xml:space="preserve"> формування зручної файлової структури, яка сприяє швидкому доступу до даних на етапах навчання та валідації.</w:t>
      </w:r>
    </w:p>
    <w:p w14:paraId="61D62057" w14:textId="77777777" w:rsidR="00501849" w:rsidRPr="00874D62" w:rsidRDefault="00501849" w:rsidP="00393201">
      <w:pPr>
        <w:spacing w:line="360" w:lineRule="auto"/>
        <w:rPr>
          <w:b/>
          <w:bCs/>
          <w:lang w:val="uk-UA"/>
        </w:rPr>
      </w:pPr>
      <w:r w:rsidRPr="00874D62">
        <w:rPr>
          <w:b/>
          <w:bCs/>
          <w:lang w:val="uk-UA"/>
        </w:rPr>
        <w:t>Програмний розподіл даних</w:t>
      </w:r>
    </w:p>
    <w:p w14:paraId="6EA38D55" w14:textId="77777777" w:rsidR="00501849" w:rsidRPr="00874D62" w:rsidRDefault="00501849" w:rsidP="00393201">
      <w:pPr>
        <w:spacing w:line="360" w:lineRule="auto"/>
        <w:ind w:firstLine="360"/>
        <w:rPr>
          <w:lang w:val="uk-UA"/>
        </w:rPr>
      </w:pPr>
      <w:r w:rsidRPr="00874D62">
        <w:rPr>
          <w:lang w:val="uk-UA"/>
        </w:rPr>
        <w:t>Замість попереднього розподілу на окремі підмножини (навчальний, валідаційний і тестовий набори), реалізовано програмне розділення загального набору даних. Це дозволяє забезпечити:</w:t>
      </w:r>
    </w:p>
    <w:p w14:paraId="1371ED05" w14:textId="77777777" w:rsidR="00501849" w:rsidRPr="00874D62" w:rsidRDefault="00501849" w:rsidP="00393201">
      <w:pPr>
        <w:numPr>
          <w:ilvl w:val="0"/>
          <w:numId w:val="61"/>
        </w:numPr>
        <w:spacing w:line="360" w:lineRule="auto"/>
        <w:rPr>
          <w:lang w:val="uk-UA"/>
        </w:rPr>
      </w:pPr>
      <w:r w:rsidRPr="00393201">
        <w:rPr>
          <w:lang w:val="uk-UA"/>
        </w:rPr>
        <w:t>Гнучкість:</w:t>
      </w:r>
      <w:r w:rsidRPr="00874D62">
        <w:rPr>
          <w:lang w:val="uk-UA"/>
        </w:rPr>
        <w:t xml:space="preserve"> можливість регулювати співвідношення підмножин залежно від специфіки завдання.</w:t>
      </w:r>
    </w:p>
    <w:p w14:paraId="149E851A" w14:textId="77777777" w:rsidR="00501849" w:rsidRPr="00874D62" w:rsidRDefault="00501849" w:rsidP="00393201">
      <w:pPr>
        <w:numPr>
          <w:ilvl w:val="0"/>
          <w:numId w:val="61"/>
        </w:numPr>
        <w:spacing w:line="360" w:lineRule="auto"/>
        <w:rPr>
          <w:lang w:val="uk-UA"/>
        </w:rPr>
      </w:pPr>
      <w:r w:rsidRPr="00393201">
        <w:rPr>
          <w:lang w:val="uk-UA"/>
        </w:rPr>
        <w:t>Адаптивність:</w:t>
      </w:r>
      <w:r w:rsidRPr="00874D62">
        <w:rPr>
          <w:lang w:val="uk-UA"/>
        </w:rPr>
        <w:t xml:space="preserve"> перерозподіл наборів у випадку зміни вимог або додавання нових даних.</w:t>
      </w:r>
    </w:p>
    <w:p w14:paraId="2064F756" w14:textId="77777777" w:rsidR="00501849" w:rsidRPr="00874D62" w:rsidRDefault="00501849" w:rsidP="00393201">
      <w:pPr>
        <w:numPr>
          <w:ilvl w:val="0"/>
          <w:numId w:val="61"/>
        </w:numPr>
        <w:spacing w:line="360" w:lineRule="auto"/>
        <w:rPr>
          <w:lang w:val="uk-UA"/>
        </w:rPr>
      </w:pPr>
      <w:r w:rsidRPr="00393201">
        <w:rPr>
          <w:lang w:val="uk-UA"/>
        </w:rPr>
        <w:t>Контроль репрезентативності:</w:t>
      </w:r>
      <w:r w:rsidRPr="00874D62">
        <w:rPr>
          <w:lang w:val="uk-UA"/>
        </w:rPr>
        <w:t xml:space="preserve"> розподіл даних таким чином, щоб підмножини зберігали статистичну однорідність.</w:t>
      </w:r>
    </w:p>
    <w:p w14:paraId="5C715D41" w14:textId="77777777" w:rsidR="00501849" w:rsidRPr="00874D62" w:rsidRDefault="00501849" w:rsidP="00393201">
      <w:pPr>
        <w:spacing w:line="360" w:lineRule="auto"/>
        <w:rPr>
          <w:lang w:val="uk-UA"/>
        </w:rPr>
      </w:pPr>
      <w:r w:rsidRPr="00874D62">
        <w:rPr>
          <w:lang w:val="uk-UA"/>
        </w:rPr>
        <w:t>Загальний набір програмно розділяється на:</w:t>
      </w:r>
    </w:p>
    <w:p w14:paraId="04137D9A" w14:textId="77777777" w:rsidR="00501849" w:rsidRPr="00874D62" w:rsidRDefault="00501849" w:rsidP="00393201">
      <w:pPr>
        <w:numPr>
          <w:ilvl w:val="0"/>
          <w:numId w:val="62"/>
        </w:numPr>
        <w:spacing w:line="360" w:lineRule="auto"/>
        <w:rPr>
          <w:lang w:val="uk-UA"/>
        </w:rPr>
      </w:pPr>
      <w:r w:rsidRPr="00393201">
        <w:rPr>
          <w:lang w:val="uk-UA"/>
        </w:rPr>
        <w:t>Навчальний набір</w:t>
      </w:r>
      <w:r w:rsidRPr="00874D62">
        <w:rPr>
          <w:lang w:val="uk-UA"/>
        </w:rPr>
        <w:t xml:space="preserve"> (70–80%): використовується для оптимізації параметрів моделі на основі пошуку закономірностей у даних.</w:t>
      </w:r>
    </w:p>
    <w:p w14:paraId="7AC64180" w14:textId="77777777" w:rsidR="00501849" w:rsidRPr="00874D62" w:rsidRDefault="00501849" w:rsidP="00393201">
      <w:pPr>
        <w:numPr>
          <w:ilvl w:val="0"/>
          <w:numId w:val="62"/>
        </w:numPr>
        <w:spacing w:line="360" w:lineRule="auto"/>
        <w:rPr>
          <w:lang w:val="uk-UA"/>
        </w:rPr>
      </w:pPr>
      <w:r w:rsidRPr="00393201">
        <w:rPr>
          <w:lang w:val="uk-UA"/>
        </w:rPr>
        <w:t>Валідаційний набір</w:t>
      </w:r>
      <w:r w:rsidRPr="00874D62">
        <w:rPr>
          <w:lang w:val="uk-UA"/>
        </w:rPr>
        <w:t xml:space="preserve"> (10–15%): використовується для перевірки проміжної якості моделі, що дозволяє контролювати перенавчання та коригувати гіперпараметри.</w:t>
      </w:r>
    </w:p>
    <w:p w14:paraId="22CBD36C" w14:textId="77777777" w:rsidR="00501849" w:rsidRPr="00874D62" w:rsidRDefault="00501849" w:rsidP="00393201">
      <w:pPr>
        <w:numPr>
          <w:ilvl w:val="0"/>
          <w:numId w:val="62"/>
        </w:numPr>
        <w:spacing w:line="360" w:lineRule="auto"/>
        <w:rPr>
          <w:lang w:val="uk-UA"/>
        </w:rPr>
      </w:pPr>
      <w:r w:rsidRPr="00393201">
        <w:rPr>
          <w:lang w:val="uk-UA"/>
        </w:rPr>
        <w:t>Тестовий набір</w:t>
      </w:r>
      <w:r w:rsidRPr="00874D62">
        <w:rPr>
          <w:lang w:val="uk-UA"/>
        </w:rPr>
        <w:t xml:space="preserve"> (10–15%): використовується для незалежної оцінки здатності моделі до узагальнення.</w:t>
      </w:r>
    </w:p>
    <w:p w14:paraId="007A9CE5" w14:textId="77777777" w:rsidR="00501849" w:rsidRPr="00874D62" w:rsidRDefault="00501849" w:rsidP="00393201">
      <w:pPr>
        <w:spacing w:line="360" w:lineRule="auto"/>
        <w:ind w:firstLine="360"/>
        <w:rPr>
          <w:lang w:val="uk-UA"/>
        </w:rPr>
      </w:pPr>
      <w:r w:rsidRPr="00874D62">
        <w:rPr>
          <w:lang w:val="uk-UA"/>
        </w:rPr>
        <w:lastRenderedPageBreak/>
        <w:t>Програмний розподіл забезпечує максимальну точність у збереженні репрезентативності наборів і виключає необхідність повторного збору даних.</w:t>
      </w:r>
    </w:p>
    <w:p w14:paraId="5FC60820" w14:textId="56CFDB8E" w:rsidR="00E1566C" w:rsidRDefault="00501849" w:rsidP="00393201">
      <w:pPr>
        <w:spacing w:line="360" w:lineRule="auto"/>
        <w:rPr>
          <w:lang w:val="uk-UA"/>
        </w:rPr>
      </w:pPr>
      <w:r w:rsidRPr="00393201">
        <w:rPr>
          <w:lang w:val="uk-UA"/>
        </w:rPr>
        <w:t xml:space="preserve">Розроблений </w:t>
      </w:r>
      <w:del w:id="809" w:author="Ярмола Юрій Юрійович" w:date="2025-06-03T23:05:00Z">
        <w:r w:rsidRPr="00393201" w:rsidDel="00663F37">
          <w:rPr>
            <w:lang w:val="uk-UA"/>
          </w:rPr>
          <w:delText xml:space="preserve">метод </w:delText>
        </w:r>
      </w:del>
      <w:ins w:id="810" w:author="Ярмола Юрій Юрійович" w:date="2025-06-03T23:05:00Z">
        <w:r w:rsidR="00663F37">
          <w:rPr>
            <w:lang w:val="uk-UA"/>
          </w:rPr>
          <w:t>алгоритм</w:t>
        </w:r>
        <w:r w:rsidR="00663F37" w:rsidRPr="00393201">
          <w:rPr>
            <w:lang w:val="uk-UA"/>
          </w:rPr>
          <w:t xml:space="preserve"> </w:t>
        </w:r>
      </w:ins>
      <w:r w:rsidRPr="00393201">
        <w:rPr>
          <w:lang w:val="uk-UA"/>
        </w:rPr>
        <w:t>формування структурованих даних дозволяє створювати навчальні вибірки, які відповідають специфіці задачі, з мінімальними витратами часу та ресурсів. Крім того, гнучкість і автоматизація процесу сприяють підвищенню якості підготовки даних, що безпосередньо впливає на точність і узагальнювальну здатність штучної нейронної мережі.</w:t>
      </w:r>
    </w:p>
    <w:p w14:paraId="0C972EE9" w14:textId="4704A5DD" w:rsidR="00E1566C" w:rsidRDefault="00E1566C" w:rsidP="00393201">
      <w:pPr>
        <w:spacing w:line="360" w:lineRule="auto"/>
        <w:rPr>
          <w:lang w:val="uk-UA"/>
        </w:rPr>
      </w:pPr>
    </w:p>
    <w:p w14:paraId="185BDF77" w14:textId="778C4284" w:rsidR="00E1566C" w:rsidRDefault="00E1566C" w:rsidP="00393201">
      <w:pPr>
        <w:pStyle w:val="Heading3"/>
        <w:spacing w:line="360" w:lineRule="auto"/>
        <w:rPr>
          <w:lang w:val="uk-UA"/>
        </w:rPr>
      </w:pPr>
      <w:bookmarkStart w:id="811" w:name="_Toc199890584"/>
      <w:r>
        <w:rPr>
          <w:lang w:val="uk-UA"/>
        </w:rPr>
        <w:t xml:space="preserve">3.1.2 </w:t>
      </w:r>
      <w:commentRangeStart w:id="812"/>
      <w:r>
        <w:rPr>
          <w:lang w:val="uk-UA"/>
        </w:rPr>
        <w:t xml:space="preserve">Розробка </w:t>
      </w:r>
      <w:del w:id="813" w:author="Ярмола Юрій Юрійович" w:date="2025-06-02T21:59:00Z">
        <w:r w:rsidDel="00F21A41">
          <w:rPr>
            <w:lang w:val="uk-UA"/>
          </w:rPr>
          <w:delText xml:space="preserve">методу </w:delText>
        </w:r>
      </w:del>
      <w:ins w:id="814" w:author="Ярмола Юрій Юрійович" w:date="2025-06-02T21:59:00Z">
        <w:r w:rsidR="00F21A41">
          <w:rPr>
            <w:lang w:val="uk-UA"/>
          </w:rPr>
          <w:t xml:space="preserve">алгоритму </w:t>
        </w:r>
      </w:ins>
      <w:r>
        <w:rPr>
          <w:lang w:val="uk-UA"/>
        </w:rPr>
        <w:t>навчання ШНМ</w:t>
      </w:r>
      <w:commentRangeEnd w:id="812"/>
      <w:r w:rsidR="00F10BEC">
        <w:rPr>
          <w:rStyle w:val="CommentReference"/>
          <w:rFonts w:eastAsia="Times New Roman" w:cs="Times New Roman"/>
          <w:b w:val="0"/>
          <w:color w:val="auto"/>
        </w:rPr>
        <w:commentReference w:id="812"/>
      </w:r>
      <w:bookmarkEnd w:id="811"/>
    </w:p>
    <w:p w14:paraId="4AC2B15C" w14:textId="77777777" w:rsidR="007350B9" w:rsidRPr="007350B9" w:rsidRDefault="007350B9" w:rsidP="00393201">
      <w:pPr>
        <w:spacing w:line="360" w:lineRule="auto"/>
        <w:ind w:firstLine="708"/>
        <w:rPr>
          <w:lang w:val="uk-UA"/>
        </w:rPr>
      </w:pPr>
      <w:r w:rsidRPr="007350B9">
        <w:rPr>
          <w:lang w:val="uk-UA"/>
        </w:rPr>
        <w:t>Для забезпечення ефективного навчання штучної нейронної мережі (ШНМ) було реалізовано комплексний підхід, що включає підготовку даних, побудову архітектури моделі, оптимізацію її параметрів та оцінку продуктивності. Процес реалізації спирається на сучасні методології, алгоритми оптимізації та інструменти для машинного навчання.</w:t>
      </w:r>
    </w:p>
    <w:p w14:paraId="2A1B04F1" w14:textId="77777777" w:rsidR="007350B9" w:rsidRPr="007350B9" w:rsidRDefault="007350B9" w:rsidP="00393201">
      <w:pPr>
        <w:spacing w:line="360" w:lineRule="auto"/>
        <w:rPr>
          <w:b/>
          <w:bCs/>
          <w:lang w:val="uk-UA"/>
        </w:rPr>
      </w:pPr>
      <w:r w:rsidRPr="007350B9">
        <w:rPr>
          <w:b/>
          <w:bCs/>
          <w:lang w:val="uk-UA"/>
        </w:rPr>
        <w:t>Підготовка даних для навчання</w:t>
      </w:r>
    </w:p>
    <w:p w14:paraId="69996851" w14:textId="77777777" w:rsidR="007350B9" w:rsidRPr="007350B9" w:rsidRDefault="007350B9" w:rsidP="00393201">
      <w:pPr>
        <w:spacing w:line="360" w:lineRule="auto"/>
        <w:ind w:firstLine="708"/>
        <w:rPr>
          <w:lang w:val="uk-UA"/>
        </w:rPr>
      </w:pPr>
      <w:r w:rsidRPr="007350B9">
        <w:rPr>
          <w:lang w:val="uk-UA"/>
        </w:rPr>
        <w:t>Ефективне навчання ШНМ вимагає попередньої нормалізації даних. Для цього було реалізовано програмний модуль, який обчислює середнє значення та стандартне відхилення кожного каналу кольорового зображення у наборі даних. Отримані параметри використовуються для нормалізації вхідних зображень, що дозволяє забезпечити стабільність процесу оптимізації та зменшити ризик градієнтного сповзання.</w:t>
      </w:r>
    </w:p>
    <w:p w14:paraId="3D43D24E" w14:textId="6879ADDE" w:rsidR="007350B9" w:rsidRPr="007350B9" w:rsidRDefault="007350B9" w:rsidP="00393201">
      <w:pPr>
        <w:spacing w:line="360" w:lineRule="auto"/>
        <w:ind w:firstLine="708"/>
        <w:rPr>
          <w:lang w:val="uk-UA"/>
        </w:rPr>
      </w:pPr>
      <w:r w:rsidRPr="007350B9">
        <w:rPr>
          <w:lang w:val="uk-UA"/>
        </w:rPr>
        <w:t xml:space="preserve">Дані було попередньо розподілено на три підмножини: навчальну, валідаційну та тестову. Розподіл здійснювався із застосуванням </w:t>
      </w:r>
      <w:del w:id="815" w:author="Ярмола Юрій Юрійович" w:date="2025-06-03T23:05:00Z">
        <w:r w:rsidRPr="007350B9" w:rsidDel="00663F37">
          <w:rPr>
            <w:lang w:val="uk-UA"/>
          </w:rPr>
          <w:delText xml:space="preserve">методу </w:delText>
        </w:r>
      </w:del>
      <w:ins w:id="816" w:author="Ярмола Юрій Юрійович" w:date="2025-06-03T23:05:00Z">
        <w:r w:rsidR="00663F37">
          <w:rPr>
            <w:lang w:val="uk-UA"/>
          </w:rPr>
          <w:t>алгоритму</w:t>
        </w:r>
        <w:r w:rsidR="00663F37" w:rsidRPr="007350B9">
          <w:rPr>
            <w:lang w:val="uk-UA"/>
          </w:rPr>
          <w:t xml:space="preserve"> </w:t>
        </w:r>
      </w:ins>
      <w:r w:rsidRPr="007350B9">
        <w:rPr>
          <w:lang w:val="uk-UA"/>
        </w:rPr>
        <w:t xml:space="preserve">стратифікованого відбору, що забезпечило збереження статистичної репрезентативності класів у кожній підмножині. Навчальна підмножина (70-80% даних) використовувалась для оптимізації вагових коефіцієнтів моделі, валідаційна (10-15%) — для оцінки якості моделі на проміжних етапах навчання, </w:t>
      </w:r>
      <w:r w:rsidRPr="007350B9">
        <w:rPr>
          <w:lang w:val="uk-UA"/>
        </w:rPr>
        <w:lastRenderedPageBreak/>
        <w:t>а тестова (10-15%) — для незалежної перевірки узагальнювальної здатності моделі.</w:t>
      </w:r>
    </w:p>
    <w:p w14:paraId="4F6A47AB" w14:textId="77777777" w:rsidR="007350B9" w:rsidRDefault="007350B9">
      <w:pPr>
        <w:spacing w:line="360" w:lineRule="auto"/>
        <w:rPr>
          <w:b/>
          <w:bCs/>
          <w:lang w:val="uk-UA"/>
        </w:rPr>
      </w:pPr>
    </w:p>
    <w:p w14:paraId="6DE7BCDF" w14:textId="6DCC3DC3" w:rsidR="007350B9" w:rsidRPr="007350B9" w:rsidRDefault="007350B9" w:rsidP="00393201">
      <w:pPr>
        <w:spacing w:line="360" w:lineRule="auto"/>
        <w:rPr>
          <w:b/>
          <w:bCs/>
          <w:lang w:val="uk-UA"/>
        </w:rPr>
      </w:pPr>
      <w:r w:rsidRPr="007350B9">
        <w:rPr>
          <w:b/>
          <w:bCs/>
          <w:lang w:val="uk-UA"/>
        </w:rPr>
        <w:t>Архітектура та параметри моделі</w:t>
      </w:r>
    </w:p>
    <w:p w14:paraId="6E459C3D" w14:textId="3B4C3F44" w:rsidR="007350B9" w:rsidRPr="007350B9" w:rsidRDefault="007350B9" w:rsidP="00393201">
      <w:pPr>
        <w:spacing w:line="360" w:lineRule="auto"/>
        <w:ind w:firstLine="708"/>
        <w:rPr>
          <w:lang w:val="uk-UA"/>
        </w:rPr>
      </w:pPr>
      <w:r w:rsidRPr="007350B9">
        <w:rPr>
          <w:lang w:val="uk-UA"/>
        </w:rPr>
        <w:t>Як базову архітектуру для навчання було обрано попередньо треновану згорткову нейронну мережу, яка завдяки своїй глибокій структурі здатна ефективно виявляти складні патерни у зображеннях. Модель була адаптована до специфіки задачі шляхом заміни вихідного шару для відповідності кількості класів у задачі.</w:t>
      </w:r>
    </w:p>
    <w:p w14:paraId="7F87B948" w14:textId="3842E055" w:rsidR="007350B9" w:rsidRPr="007350B9" w:rsidRDefault="007350B9" w:rsidP="00393201">
      <w:pPr>
        <w:spacing w:line="360" w:lineRule="auto"/>
        <w:ind w:firstLine="708"/>
        <w:rPr>
          <w:lang w:val="uk-UA"/>
        </w:rPr>
      </w:pPr>
      <w:r w:rsidRPr="007350B9">
        <w:rPr>
          <w:lang w:val="uk-UA"/>
        </w:rPr>
        <w:t>Для навчання моделі використовувався алгоритм оптимізації Adam, що є покращеною версією градієнтного спуску. Значення швидкості навчання встановлено на рівні 0.0010, що забезпечує збалансоване співвідношення між швидкістю збіжності та стабільністю процесу оптимізації. Функцією втрат обрано крос-ентропію, яка є стандартом для задач класифікації.</w:t>
      </w:r>
    </w:p>
    <w:p w14:paraId="6B5A855C" w14:textId="77777777" w:rsidR="007350B9" w:rsidRDefault="007350B9">
      <w:pPr>
        <w:spacing w:line="360" w:lineRule="auto"/>
        <w:rPr>
          <w:b/>
          <w:bCs/>
          <w:lang w:val="uk-UA"/>
        </w:rPr>
      </w:pPr>
    </w:p>
    <w:p w14:paraId="14DBF95E" w14:textId="78A4F511" w:rsidR="007350B9" w:rsidRPr="007350B9" w:rsidRDefault="007350B9" w:rsidP="00393201">
      <w:pPr>
        <w:spacing w:line="360" w:lineRule="auto"/>
        <w:rPr>
          <w:b/>
          <w:bCs/>
          <w:lang w:val="uk-UA"/>
        </w:rPr>
      </w:pPr>
      <w:r w:rsidRPr="007350B9">
        <w:rPr>
          <w:b/>
          <w:bCs/>
          <w:lang w:val="uk-UA"/>
        </w:rPr>
        <w:t>Реалізація процесу навчання</w:t>
      </w:r>
    </w:p>
    <w:p w14:paraId="55FA4884" w14:textId="77777777" w:rsidR="007350B9" w:rsidRPr="007350B9" w:rsidRDefault="007350B9" w:rsidP="00393201">
      <w:pPr>
        <w:spacing w:line="360" w:lineRule="auto"/>
        <w:rPr>
          <w:lang w:val="uk-UA"/>
        </w:rPr>
      </w:pPr>
      <w:r w:rsidRPr="007350B9">
        <w:rPr>
          <w:lang w:val="uk-UA"/>
        </w:rPr>
        <w:t xml:space="preserve">Навчання моделі здійснювалось у батчах із розміром 32 зображення. Для забезпечення рівномірного розподілу даних у процесі навчання та тестування використовувались спеціальні вибірки з модуля </w:t>
      </w:r>
      <w:r w:rsidRPr="00393201">
        <w:rPr>
          <w:lang w:val="uk-UA"/>
        </w:rPr>
        <w:t>SubsetRandomSampler</w:t>
      </w:r>
      <w:r w:rsidRPr="007350B9">
        <w:rPr>
          <w:lang w:val="uk-UA"/>
        </w:rPr>
        <w:t>. Навчання моделі проходило в режимі ітераційного вдосконалення протягом 20 епох або до досягнення критерію зупинки (валідаційної точності 99%).</w:t>
      </w:r>
    </w:p>
    <w:p w14:paraId="7DBCC0B9" w14:textId="77777777" w:rsidR="007350B9" w:rsidRPr="007350B9" w:rsidRDefault="007350B9" w:rsidP="00393201">
      <w:pPr>
        <w:spacing w:line="360" w:lineRule="auto"/>
        <w:rPr>
          <w:lang w:val="uk-UA"/>
        </w:rPr>
      </w:pPr>
      <w:r w:rsidRPr="007350B9">
        <w:rPr>
          <w:lang w:val="uk-UA"/>
        </w:rPr>
        <w:t>Кожна епоха включала такі етапи:</w:t>
      </w:r>
    </w:p>
    <w:p w14:paraId="4D3A7211" w14:textId="77777777" w:rsidR="007350B9" w:rsidRPr="007350B9" w:rsidRDefault="007350B9" w:rsidP="00393201">
      <w:pPr>
        <w:numPr>
          <w:ilvl w:val="0"/>
          <w:numId w:val="82"/>
        </w:numPr>
        <w:spacing w:line="360" w:lineRule="auto"/>
        <w:rPr>
          <w:lang w:val="uk-UA"/>
        </w:rPr>
      </w:pPr>
      <w:r w:rsidRPr="007350B9">
        <w:rPr>
          <w:lang w:val="uk-UA"/>
        </w:rPr>
        <w:t>Прямий прохід (forward pass), у якому розраховувались передбачення моделі.</w:t>
      </w:r>
    </w:p>
    <w:p w14:paraId="5636CF90" w14:textId="77777777" w:rsidR="007350B9" w:rsidRPr="007350B9" w:rsidRDefault="007350B9" w:rsidP="00393201">
      <w:pPr>
        <w:numPr>
          <w:ilvl w:val="0"/>
          <w:numId w:val="82"/>
        </w:numPr>
        <w:spacing w:line="360" w:lineRule="auto"/>
        <w:rPr>
          <w:lang w:val="uk-UA"/>
        </w:rPr>
      </w:pPr>
      <w:r w:rsidRPr="007350B9">
        <w:rPr>
          <w:lang w:val="uk-UA"/>
        </w:rPr>
        <w:t>Зворотний прохід (backward pass), де обчислювались градієнти та оновлювались ваги моделі.</w:t>
      </w:r>
    </w:p>
    <w:p w14:paraId="0FC5BBE7" w14:textId="77777777" w:rsidR="007350B9" w:rsidRPr="007350B9" w:rsidRDefault="007350B9" w:rsidP="00393201">
      <w:pPr>
        <w:numPr>
          <w:ilvl w:val="0"/>
          <w:numId w:val="82"/>
        </w:numPr>
        <w:spacing w:line="360" w:lineRule="auto"/>
        <w:rPr>
          <w:lang w:val="uk-UA"/>
        </w:rPr>
      </w:pPr>
      <w:r w:rsidRPr="007350B9">
        <w:rPr>
          <w:lang w:val="uk-UA"/>
        </w:rPr>
        <w:t>Оцінка продуктивності на валідаційному наборі.</w:t>
      </w:r>
    </w:p>
    <w:p w14:paraId="2FC658AC" w14:textId="0ABB01C0" w:rsidR="007350B9" w:rsidRDefault="007350B9">
      <w:pPr>
        <w:spacing w:line="360" w:lineRule="auto"/>
        <w:rPr>
          <w:lang w:val="uk-UA"/>
        </w:rPr>
      </w:pPr>
      <w:r w:rsidRPr="007350B9">
        <w:rPr>
          <w:lang w:val="uk-UA"/>
        </w:rPr>
        <w:t>Для забезпечення візуального контролю процесу навчання було реалізовано генерацію графіків втрат, точності на тренувальній та валідаційній вибірках.</w:t>
      </w:r>
    </w:p>
    <w:p w14:paraId="433EE8CF" w14:textId="77777777" w:rsidR="007350B9" w:rsidRPr="007350B9" w:rsidRDefault="007350B9" w:rsidP="00393201">
      <w:pPr>
        <w:spacing w:line="360" w:lineRule="auto"/>
        <w:rPr>
          <w:lang w:val="uk-UA"/>
        </w:rPr>
      </w:pPr>
    </w:p>
    <w:p w14:paraId="67448A76" w14:textId="77777777" w:rsidR="007350B9" w:rsidRPr="007350B9" w:rsidRDefault="007350B9" w:rsidP="00393201">
      <w:pPr>
        <w:spacing w:line="360" w:lineRule="auto"/>
        <w:rPr>
          <w:b/>
          <w:bCs/>
          <w:lang w:val="uk-UA"/>
        </w:rPr>
      </w:pPr>
      <w:r w:rsidRPr="007350B9">
        <w:rPr>
          <w:b/>
          <w:bCs/>
          <w:lang w:val="uk-UA"/>
        </w:rPr>
        <w:t>Збереження та валідація моделі</w:t>
      </w:r>
    </w:p>
    <w:p w14:paraId="4B80B1C0" w14:textId="77777777" w:rsidR="007350B9" w:rsidRPr="007350B9" w:rsidRDefault="007350B9" w:rsidP="00393201">
      <w:pPr>
        <w:spacing w:line="360" w:lineRule="auto"/>
        <w:ind w:firstLine="708"/>
        <w:rPr>
          <w:lang w:val="uk-UA"/>
        </w:rPr>
      </w:pPr>
      <w:r w:rsidRPr="007350B9">
        <w:rPr>
          <w:lang w:val="uk-UA"/>
        </w:rPr>
        <w:t>На завершення навчання модель зберігалася у файл із додаванням метаданих, які включали середні значення та стандартні відхилення для нормалізації, класові мітки та інші важливі параметри. Для перевірки якості моделі було використано тестовий набір, на основі якого було розраховано точність та побудовано матрицю плутанини.</w:t>
      </w:r>
    </w:p>
    <w:p w14:paraId="57D74D61" w14:textId="3E0F9DB9" w:rsidR="00E1566C" w:rsidRDefault="007350B9">
      <w:pPr>
        <w:spacing w:line="360" w:lineRule="auto"/>
        <w:rPr>
          <w:lang w:val="uk-UA"/>
        </w:rPr>
      </w:pPr>
      <w:r w:rsidRPr="007350B9">
        <w:rPr>
          <w:lang w:val="uk-UA"/>
        </w:rPr>
        <w:t xml:space="preserve">Розроблений </w:t>
      </w:r>
      <w:del w:id="817" w:author="Ярмола Юрій Юрійович" w:date="2025-06-03T23:06:00Z">
        <w:r w:rsidRPr="007350B9" w:rsidDel="00663F37">
          <w:rPr>
            <w:lang w:val="uk-UA"/>
          </w:rPr>
          <w:delText xml:space="preserve">метод </w:delText>
        </w:r>
      </w:del>
      <w:ins w:id="818" w:author="Ярмола Юрій Юрійович" w:date="2025-06-03T23:06:00Z">
        <w:r w:rsidR="00663F37">
          <w:rPr>
            <w:lang w:val="uk-UA"/>
          </w:rPr>
          <w:t>алгоритм</w:t>
        </w:r>
        <w:r w:rsidR="00663F37" w:rsidRPr="007350B9">
          <w:rPr>
            <w:lang w:val="uk-UA"/>
          </w:rPr>
          <w:t xml:space="preserve"> </w:t>
        </w:r>
      </w:ins>
      <w:r w:rsidRPr="007350B9">
        <w:rPr>
          <w:lang w:val="uk-UA"/>
        </w:rPr>
        <w:t>навчання забезпечує адаптивність моделі до складних даних та дозволяє досягати високих показників точності у задачах класифікації.</w:t>
      </w:r>
    </w:p>
    <w:p w14:paraId="39806D05" w14:textId="77777777" w:rsidR="007350B9" w:rsidRPr="00E1566C" w:rsidRDefault="007350B9" w:rsidP="00393201">
      <w:pPr>
        <w:spacing w:line="360" w:lineRule="auto"/>
        <w:rPr>
          <w:lang w:val="uk-UA"/>
        </w:rPr>
      </w:pPr>
    </w:p>
    <w:p w14:paraId="48C61436" w14:textId="17C5EE79" w:rsidR="007350B9" w:rsidRDefault="00E1566C" w:rsidP="00393201">
      <w:pPr>
        <w:pStyle w:val="Heading3"/>
        <w:spacing w:line="360" w:lineRule="auto"/>
        <w:rPr>
          <w:lang w:val="uk-UA"/>
        </w:rPr>
      </w:pPr>
      <w:bookmarkStart w:id="819" w:name="_Toc199890585"/>
      <w:r>
        <w:rPr>
          <w:lang w:val="uk-UA"/>
        </w:rPr>
        <w:t xml:space="preserve">3.1.3 </w:t>
      </w:r>
      <w:commentRangeStart w:id="820"/>
      <w:r>
        <w:rPr>
          <w:lang w:val="uk-UA"/>
        </w:rPr>
        <w:t xml:space="preserve">Розробка </w:t>
      </w:r>
      <w:del w:id="821" w:author="Ярмола Юрій Юрійович" w:date="2025-06-03T23:04:00Z">
        <w:r w:rsidDel="00663F37">
          <w:rPr>
            <w:lang w:val="uk-UA"/>
          </w:rPr>
          <w:delText xml:space="preserve">методу </w:delText>
        </w:r>
      </w:del>
      <w:ins w:id="822" w:author="Ярмола Юрій Юрійович" w:date="2025-06-03T23:04:00Z">
        <w:r w:rsidR="00663F37">
          <w:rPr>
            <w:lang w:val="uk-UA"/>
          </w:rPr>
          <w:t>алгоритму</w:t>
        </w:r>
        <w:r w:rsidR="00663F37">
          <w:rPr>
            <w:lang w:val="uk-UA"/>
          </w:rPr>
          <w:t xml:space="preserve"> </w:t>
        </w:r>
      </w:ins>
      <w:r>
        <w:rPr>
          <w:lang w:val="uk-UA"/>
        </w:rPr>
        <w:t>перевірки навченої моделі</w:t>
      </w:r>
      <w:commentRangeEnd w:id="820"/>
      <w:r w:rsidR="003B694C">
        <w:rPr>
          <w:rStyle w:val="CommentReference"/>
          <w:rFonts w:eastAsia="Times New Roman" w:cs="Times New Roman"/>
          <w:b w:val="0"/>
          <w:color w:val="auto"/>
        </w:rPr>
        <w:commentReference w:id="820"/>
      </w:r>
      <w:bookmarkEnd w:id="819"/>
    </w:p>
    <w:p w14:paraId="5DB51713" w14:textId="785B4BAD" w:rsidR="007350B9" w:rsidRPr="00A66D1D" w:rsidDel="00A66D1D" w:rsidRDefault="007350B9" w:rsidP="00393201">
      <w:pPr>
        <w:spacing w:line="360" w:lineRule="auto"/>
        <w:ind w:firstLine="708"/>
        <w:rPr>
          <w:del w:id="823" w:author="Ярмола Юрій Юрійович" w:date="2025-06-02T23:04:00Z"/>
          <w:lang w:val="uk-UA"/>
        </w:rPr>
      </w:pPr>
      <w:del w:id="824" w:author="Ярмола Юрій Юрійович" w:date="2025-06-02T23:04:00Z">
        <w:r w:rsidRPr="00A66D1D" w:rsidDel="00A66D1D">
          <w:rPr>
            <w:lang w:val="uk-UA"/>
          </w:rPr>
          <w:delText>Метод перевірки навченої моделі створено для оцінки точності класифікації, аналізу помилок і визначення загальної продуктивності штучної нейронної мережі. Він реалізований як програмний модуль, що використовує бібліотеки PyTorch і sklearn для роботи з моделлю, метриками та обробкою даних. Перевірка розпочинається із завантаження моделі разом із метаданими, які містять ключові параметри, зокрема тип моделі, середні значення та стандартні відхилення для нормалізації, розмір вхідних зображень і список класів. Ця інформація дозволяє правильно відновити архітектуру моделі та забезпечити коректну обробку вхідних даних.</w:delText>
        </w:r>
      </w:del>
    </w:p>
    <w:p w14:paraId="074319F5" w14:textId="62CF14D9" w:rsidR="007350B9" w:rsidRPr="00A66D1D" w:rsidDel="00A66D1D" w:rsidRDefault="007350B9" w:rsidP="00393201">
      <w:pPr>
        <w:spacing w:line="360" w:lineRule="auto"/>
        <w:ind w:firstLine="708"/>
        <w:rPr>
          <w:del w:id="825" w:author="Ярмола Юрій Юрійович" w:date="2025-06-02T23:04:00Z"/>
          <w:lang w:val="uk-UA"/>
        </w:rPr>
      </w:pPr>
      <w:del w:id="826" w:author="Ярмола Юрій Юрійович" w:date="2025-06-02T23:04:00Z">
        <w:r w:rsidRPr="00A66D1D" w:rsidDel="00A66D1D">
          <w:rPr>
            <w:lang w:val="uk-UA"/>
          </w:rPr>
          <w:delText>Модель завантажується та адаптується до роботи на пристрої (GPU чи CPU) з урахуванням доступності ресурсів. Вона переводиться у режим оцінки, що вимикає обчислення градієнтів і зменшує споживання пам’яті. Для підготовки зображень використовується послідовність трансформацій, яка включає зміну розміру, перетворення у тензор і нормалізацію каналів з урахуванням параметрів, отриманих під час навчання.</w:delText>
        </w:r>
      </w:del>
    </w:p>
    <w:p w14:paraId="5862FB71" w14:textId="72153F76" w:rsidR="00A66D1D" w:rsidRPr="00A66D1D" w:rsidRDefault="007350B9" w:rsidP="00A66D1D">
      <w:pPr>
        <w:spacing w:line="360" w:lineRule="auto"/>
        <w:ind w:firstLine="708"/>
        <w:rPr>
          <w:ins w:id="827" w:author="Ярмола Юрій Юрійович" w:date="2025-06-02T23:04:00Z"/>
          <w:lang w:val="uk-UA"/>
          <w:rPrChange w:id="828" w:author="Ярмола Юрій Юрійович" w:date="2025-06-02T23:04:00Z">
            <w:rPr>
              <w:ins w:id="829" w:author="Ярмола Юрій Юрійович" w:date="2025-06-02T23:04:00Z"/>
            </w:rPr>
          </w:rPrChange>
        </w:rPr>
      </w:pPr>
      <w:del w:id="830" w:author="Ярмола Юрій Юрійович" w:date="2025-06-02T23:04:00Z">
        <w:r w:rsidRPr="00A66D1D" w:rsidDel="00A66D1D">
          <w:rPr>
            <w:lang w:val="uk-UA"/>
          </w:rPr>
          <w:delText>Метод перевірки дозволяє класифікувати зображення з вказаної директорії. Кожне зображення передається через модель, яка визначає клас із найвищою ймовірністю. Результати класифікації порівнюються з реальними класами, а правильність передбачень фіксується в логах. Для підсумкового аналізу розраховуються метрики точності, матриця неточностей і звіт про класифікацію. Це дозволяє не лише отримати загальну точність класифікації, але й оцінити продуктивність моделі для кожного класу окремо.</w:delText>
        </w:r>
      </w:del>
      <w:ins w:id="831" w:author="Ярмола Юрій Юрійович" w:date="2025-06-02T23:04:00Z">
        <w:r w:rsidR="00A66D1D" w:rsidRPr="00A66D1D">
          <w:rPr>
            <w:sz w:val="24"/>
            <w:lang w:val="uk-UA" w:eastAsia="uk-UA"/>
          </w:rPr>
          <w:t xml:space="preserve"> </w:t>
        </w:r>
        <w:r w:rsidR="00A66D1D" w:rsidRPr="00A66D1D">
          <w:rPr>
            <w:lang w:val="uk-UA"/>
            <w:rPrChange w:id="832" w:author="Ярмола Юрій Юрійович" w:date="2025-06-02T23:04:00Z">
              <w:rPr/>
            </w:rPrChange>
          </w:rPr>
          <w:t>Алгоритм перевірки навченої моделі штучної нейронної мережі призначений для оцінки точності класифікації, аналізу помилок та визначення загальної продуктивності. Існуючі інструменти в бібліотеках, таких як PyTorch і sklearn, здатні виконувати базові операції з оцінювання, однак часто вони не забезпечують гнучкості, необхідної для інтеграції з моделями, які використовуються у прикладних задачах. Крім того, типові рішення не враховують специфіку збережених метаданих моделі, таких як тип архітектури, параметри нормалізації вхідних зображень, розмір вхідного шару та перелік класів, що є критично важливим для коректного функціонування при повторному використанні моделі.</w:t>
        </w:r>
      </w:ins>
    </w:p>
    <w:p w14:paraId="6854FE1B" w14:textId="77777777" w:rsidR="00A66D1D" w:rsidRPr="00A66D1D" w:rsidRDefault="00A66D1D" w:rsidP="00A66D1D">
      <w:pPr>
        <w:spacing w:line="360" w:lineRule="auto"/>
        <w:ind w:firstLine="708"/>
        <w:rPr>
          <w:ins w:id="833" w:author="Ярмола Юрій Юрійович" w:date="2025-06-02T23:04:00Z"/>
          <w:lang w:val="uk-UA"/>
        </w:rPr>
      </w:pPr>
      <w:ins w:id="834" w:author="Ярмола Юрій Юрійович" w:date="2025-06-02T23:04:00Z">
        <w:r w:rsidRPr="00A66D1D">
          <w:rPr>
            <w:lang w:val="uk-UA"/>
          </w:rPr>
          <w:t xml:space="preserve">Розроблений алгоритм усуває зазначені обмеження шляхом динамічного завантаження моделі разом із відповідними метаданими та автоматичного налаштування трансформацій для попередньої обробки зображень. Після завантаження модель адаптується до доступного обчислювального ресурсу, включаючи як графічний процесор, так і центральний, та переводиться у режим оцінювання, що дозволяє зменшити споживання пам’яті та пришвидшити обчислення за рахунок відключення обчислення градієнтів. Зображення, які </w:t>
        </w:r>
        <w:r w:rsidRPr="00A66D1D">
          <w:rPr>
            <w:lang w:val="uk-UA"/>
          </w:rPr>
          <w:lastRenderedPageBreak/>
          <w:t>підлягають класифікації, проходять через послідовність трансформацій відповідно до параметрів, що зберігаються у метаданих моделі. Це забезпечує узгодженість вхідних даних із тими, що використовувалися під час навчання.</w:t>
        </w:r>
      </w:ins>
    </w:p>
    <w:p w14:paraId="1FA54CC5" w14:textId="77777777" w:rsidR="00A66D1D" w:rsidRPr="00A66D1D" w:rsidRDefault="00A66D1D" w:rsidP="00A66D1D">
      <w:pPr>
        <w:spacing w:line="360" w:lineRule="auto"/>
        <w:ind w:firstLine="708"/>
        <w:rPr>
          <w:ins w:id="835" w:author="Ярмола Юрій Юрійович" w:date="2025-06-02T23:04:00Z"/>
          <w:lang w:val="uk-UA"/>
        </w:rPr>
      </w:pPr>
      <w:ins w:id="836" w:author="Ярмола Юрій Юрійович" w:date="2025-06-02T23:04:00Z">
        <w:r w:rsidRPr="00A66D1D">
          <w:rPr>
            <w:lang w:val="uk-UA"/>
          </w:rPr>
          <w:t>Алгоритм дозволяє здійснювати класифікацію зображень із довільної директорії без потреби створювати спеціалізовані датасети, що спрощує перевірку у реальних умовах. Результати класифікації зіставляються з істинними класами, після чого обчислюються точність, матриця неточностей, F-мірa та інші статистичні показники. Це дозволяє оцінити не лише загальну точність моделі, а й її ефективність для кожного окремого класу.</w:t>
        </w:r>
      </w:ins>
    </w:p>
    <w:p w14:paraId="237ED7D1" w14:textId="77777777" w:rsidR="00A66D1D" w:rsidRPr="00A66D1D" w:rsidRDefault="00A66D1D" w:rsidP="00A66D1D">
      <w:pPr>
        <w:spacing w:line="360" w:lineRule="auto"/>
        <w:ind w:firstLine="708"/>
        <w:rPr>
          <w:ins w:id="837" w:author="Ярмола Юрій Юрійович" w:date="2025-06-02T23:04:00Z"/>
          <w:lang w:val="uk-UA"/>
        </w:rPr>
      </w:pPr>
      <w:ins w:id="838" w:author="Ярмола Юрій Юрійович" w:date="2025-06-02T23:04:00Z">
        <w:r w:rsidRPr="00A66D1D">
          <w:rPr>
            <w:lang w:val="uk-UA"/>
          </w:rPr>
          <w:t>На відміну від відомих підходів, алгоритм забезпечує повну автоматизацію процесу оцінювання та уніфікований інтерфейс взаємодії з моделями, що зберігаються у різних форматах. Таким чином, було вдосконалено традиційні методи перевірки моделей глибокого навчання за рахунок адаптивності, гнучкості у роботі з даними, автоматичної інтерпретації параметрів моделі та широкої сумісності з різними форматами вхідної інформації.</w:t>
        </w:r>
      </w:ins>
    </w:p>
    <w:p w14:paraId="34478E9E" w14:textId="0DFDA558" w:rsidR="007350B9" w:rsidRPr="007350B9" w:rsidDel="00A66D1D" w:rsidRDefault="007350B9" w:rsidP="00393201">
      <w:pPr>
        <w:spacing w:line="360" w:lineRule="auto"/>
        <w:ind w:firstLine="708"/>
        <w:rPr>
          <w:del w:id="839" w:author="Ярмола Юрій Юрійович" w:date="2025-06-02T23:06:00Z"/>
          <w:lang w:val="uk-UA"/>
        </w:rPr>
      </w:pPr>
    </w:p>
    <w:p w14:paraId="5925C28C" w14:textId="77777777" w:rsidR="007350B9" w:rsidRPr="00E912D1" w:rsidRDefault="007350B9" w:rsidP="00393201">
      <w:pPr>
        <w:spacing w:line="360" w:lineRule="auto"/>
        <w:rPr>
          <w:lang w:val="uk-UA"/>
        </w:rPr>
      </w:pPr>
    </w:p>
    <w:p w14:paraId="20BB584F" w14:textId="57625298" w:rsidR="00C5055F" w:rsidRPr="00874D62" w:rsidRDefault="007B5189">
      <w:pPr>
        <w:pStyle w:val="Heading2"/>
        <w:spacing w:line="360" w:lineRule="auto"/>
        <w:rPr>
          <w:lang w:val="uk-UA"/>
        </w:rPr>
      </w:pPr>
      <w:bookmarkStart w:id="840" w:name="_Toc199890586"/>
      <w:r w:rsidRPr="00874D62">
        <w:rPr>
          <w:lang w:val="uk-UA"/>
        </w:rPr>
        <w:t>3.2 Реалізація програмного забезпечення</w:t>
      </w:r>
      <w:bookmarkEnd w:id="840"/>
    </w:p>
    <w:p w14:paraId="3A2277FF" w14:textId="64412D0F" w:rsidR="008108F2" w:rsidRDefault="00C5055F">
      <w:pPr>
        <w:spacing w:line="360" w:lineRule="auto"/>
        <w:ind w:firstLine="708"/>
        <w:rPr>
          <w:ins w:id="841" w:author="Ярмола Юрій Юрійович" w:date="2025-06-04T00:21:00Z"/>
          <w:lang w:val="uk-UA"/>
        </w:rPr>
      </w:pPr>
      <w:r w:rsidRPr="00874D62">
        <w:rPr>
          <w:lang w:val="uk-UA"/>
        </w:rPr>
        <w:t>У цьому підрозділі описується структура програмного забезпечення, яке реалізує процес створення, навчання та оцінювання моделей штучних нейронних мереж для класифікації зображень. Основна увага приділяється модульності та ефективності програмної архітектури, що забезпечує зручність використання, масштабованість і можливість розширення.</w:t>
      </w:r>
    </w:p>
    <w:p w14:paraId="336A97AE" w14:textId="77777777" w:rsidR="00F10ABF" w:rsidRPr="00874D62" w:rsidRDefault="00F10ABF">
      <w:pPr>
        <w:spacing w:line="360" w:lineRule="auto"/>
        <w:ind w:firstLine="708"/>
        <w:rPr>
          <w:lang w:val="uk-UA"/>
        </w:rPr>
      </w:pPr>
    </w:p>
    <w:p w14:paraId="5E1A8602" w14:textId="0E4733BF" w:rsidR="00C5055F" w:rsidRPr="00874D62" w:rsidRDefault="008108F2">
      <w:pPr>
        <w:pStyle w:val="Heading3"/>
        <w:spacing w:line="360" w:lineRule="auto"/>
        <w:rPr>
          <w:lang w:val="uk-UA"/>
        </w:rPr>
      </w:pPr>
      <w:bookmarkStart w:id="842" w:name="_Toc199890587"/>
      <w:r w:rsidRPr="00874D62">
        <w:rPr>
          <w:lang w:val="uk-UA"/>
        </w:rPr>
        <w:t xml:space="preserve">3.2.1 </w:t>
      </w:r>
      <w:r w:rsidR="005A5B8D" w:rsidRPr="00874D62">
        <w:rPr>
          <w:lang w:val="uk-UA"/>
        </w:rPr>
        <w:t>Розробка а</w:t>
      </w:r>
      <w:commentRangeStart w:id="843"/>
      <w:r w:rsidR="00C5055F" w:rsidRPr="00874D62">
        <w:rPr>
          <w:lang w:val="uk-UA"/>
        </w:rPr>
        <w:t>рхітектур</w:t>
      </w:r>
      <w:r w:rsidR="005A5B8D" w:rsidRPr="00874D62">
        <w:rPr>
          <w:lang w:val="uk-UA"/>
        </w:rPr>
        <w:t>и</w:t>
      </w:r>
      <w:r w:rsidR="00C5055F" w:rsidRPr="00874D62">
        <w:rPr>
          <w:lang w:val="uk-UA"/>
        </w:rPr>
        <w:t xml:space="preserve"> </w:t>
      </w:r>
      <w:commentRangeEnd w:id="843"/>
      <w:r w:rsidR="00464133" w:rsidRPr="00393201">
        <w:rPr>
          <w:rStyle w:val="CommentReference"/>
          <w:rFonts w:eastAsia="Times New Roman" w:cs="Times New Roman"/>
          <w:b w:val="0"/>
          <w:color w:val="auto"/>
          <w:lang w:val="uk-UA"/>
        </w:rPr>
        <w:commentReference w:id="843"/>
      </w:r>
      <w:r w:rsidR="00C5055F" w:rsidRPr="00874D62">
        <w:rPr>
          <w:lang w:val="uk-UA"/>
        </w:rPr>
        <w:t>програмного забезпечення</w:t>
      </w:r>
      <w:bookmarkEnd w:id="842"/>
    </w:p>
    <w:p w14:paraId="3A93E3DA" w14:textId="77777777" w:rsidR="00C5055F" w:rsidRPr="00874D62" w:rsidRDefault="00C5055F">
      <w:pPr>
        <w:spacing w:line="360" w:lineRule="auto"/>
        <w:ind w:firstLine="360"/>
        <w:rPr>
          <w:lang w:val="uk-UA"/>
        </w:rPr>
      </w:pPr>
      <w:r w:rsidRPr="00874D62">
        <w:rPr>
          <w:lang w:val="uk-UA"/>
        </w:rPr>
        <w:t>Програмна реалізація складається з трьох основних компонентів, які відповідають ключовим етапам роботи з моделями штучних нейронних мереж:</w:t>
      </w:r>
    </w:p>
    <w:p w14:paraId="5698F5F7" w14:textId="77777777" w:rsidR="00C5055F" w:rsidRPr="00874D62" w:rsidRDefault="00C5055F">
      <w:pPr>
        <w:numPr>
          <w:ilvl w:val="0"/>
          <w:numId w:val="27"/>
        </w:numPr>
        <w:spacing w:line="360" w:lineRule="auto"/>
        <w:rPr>
          <w:lang w:val="uk-UA"/>
        </w:rPr>
      </w:pPr>
      <w:r w:rsidRPr="00874D62">
        <w:rPr>
          <w:b/>
          <w:bCs/>
          <w:lang w:val="uk-UA"/>
        </w:rPr>
        <w:lastRenderedPageBreak/>
        <w:t>Модуль створення датасету</w:t>
      </w:r>
      <w:r w:rsidRPr="00874D62">
        <w:rPr>
          <w:lang w:val="uk-UA"/>
        </w:rPr>
        <w:t>:</w:t>
      </w:r>
    </w:p>
    <w:p w14:paraId="4520E16B" w14:textId="77777777" w:rsidR="00C5055F" w:rsidRPr="00874D62" w:rsidRDefault="00C5055F" w:rsidP="00393201">
      <w:pPr>
        <w:spacing w:line="360" w:lineRule="auto"/>
        <w:ind w:firstLine="360"/>
        <w:rPr>
          <w:lang w:val="uk-UA"/>
        </w:rPr>
      </w:pPr>
      <w:r w:rsidRPr="00874D62">
        <w:rPr>
          <w:lang w:val="uk-UA"/>
        </w:rPr>
        <w:t>Цей модуль відповідає за генерацію зображень із заданими параметрами для формування навчальних даних. Генерація виконується з урахуванням різних трансформацій, таких як повороти, масштабування, дзеркальне відображення, регулювання яскравості та додавання шумів.</w:t>
      </w:r>
    </w:p>
    <w:p w14:paraId="197493CD" w14:textId="77777777" w:rsidR="00C5055F" w:rsidRPr="00874D62" w:rsidRDefault="00C5055F" w:rsidP="00393201">
      <w:pPr>
        <w:spacing w:line="360" w:lineRule="auto"/>
        <w:rPr>
          <w:lang w:val="uk-UA"/>
        </w:rPr>
      </w:pPr>
      <w:r w:rsidRPr="00874D62">
        <w:rPr>
          <w:lang w:val="uk-UA"/>
        </w:rPr>
        <w:t>Передбачено інтерактивний інтерфейс, який дозволяє користувачу задавати бажані параметри. Це підвищує зручність налаштування та забезпечує гнучкість створення специфічних наборів даних залежно від потреб користувача.</w:t>
      </w:r>
    </w:p>
    <w:p w14:paraId="2856CF5B" w14:textId="77777777" w:rsidR="00C5055F" w:rsidRPr="00874D62" w:rsidRDefault="00C5055F">
      <w:pPr>
        <w:numPr>
          <w:ilvl w:val="0"/>
          <w:numId w:val="27"/>
        </w:numPr>
        <w:spacing w:line="360" w:lineRule="auto"/>
        <w:rPr>
          <w:lang w:val="uk-UA"/>
        </w:rPr>
      </w:pPr>
      <w:r w:rsidRPr="00874D62">
        <w:rPr>
          <w:b/>
          <w:bCs/>
          <w:lang w:val="uk-UA"/>
        </w:rPr>
        <w:t>Модуль навчання моделі</w:t>
      </w:r>
      <w:r w:rsidRPr="00874D62">
        <w:rPr>
          <w:lang w:val="uk-UA"/>
        </w:rPr>
        <w:t>:</w:t>
      </w:r>
    </w:p>
    <w:p w14:paraId="255D8C29" w14:textId="77777777" w:rsidR="00C5055F" w:rsidRPr="00874D62" w:rsidRDefault="00C5055F" w:rsidP="00393201">
      <w:pPr>
        <w:spacing w:line="360" w:lineRule="auto"/>
        <w:ind w:firstLine="360"/>
        <w:rPr>
          <w:lang w:val="uk-UA"/>
        </w:rPr>
      </w:pPr>
      <w:r w:rsidRPr="00874D62">
        <w:rPr>
          <w:lang w:val="uk-UA"/>
        </w:rPr>
        <w:t>Цей компонент реалізує процес навчання нейронної мережі на основі сформованого датасету. Програмне забезпечення підтримує використання сучасних архітектур, таких як ResNet50 або MobileNetV3, які можуть бути обрані користувачем залежно від завдання.</w:t>
      </w:r>
    </w:p>
    <w:p w14:paraId="10D6B9EB" w14:textId="77777777" w:rsidR="00C5055F" w:rsidRPr="00874D62" w:rsidRDefault="00C5055F" w:rsidP="00393201">
      <w:pPr>
        <w:spacing w:line="360" w:lineRule="auto"/>
        <w:rPr>
          <w:lang w:val="uk-UA"/>
        </w:rPr>
      </w:pPr>
      <w:r w:rsidRPr="00874D62">
        <w:rPr>
          <w:lang w:val="uk-UA"/>
        </w:rPr>
        <w:t>Модуль забезпечує автоматичний моніторинг процесу навчання. У ньому реалізовано обчислення метрик навчання та валідації, що дозволяє аналізувати якість моделі та вносити корективи за потреби.</w:t>
      </w:r>
    </w:p>
    <w:p w14:paraId="18A7289E" w14:textId="77777777" w:rsidR="00C5055F" w:rsidRPr="00874D62" w:rsidRDefault="00C5055F" w:rsidP="00393201">
      <w:pPr>
        <w:spacing w:line="360" w:lineRule="auto"/>
        <w:rPr>
          <w:lang w:val="uk-UA"/>
        </w:rPr>
      </w:pPr>
      <w:r w:rsidRPr="00874D62">
        <w:rPr>
          <w:lang w:val="uk-UA"/>
        </w:rPr>
        <w:t>Результати навчання, такі як графіки втрат і точності, можна візуалізувати, що є важливим інструментом для аналізу ефективності навчання.</w:t>
      </w:r>
    </w:p>
    <w:p w14:paraId="5FCDEA5F" w14:textId="77777777" w:rsidR="00C5055F" w:rsidRPr="00874D62" w:rsidRDefault="00C5055F">
      <w:pPr>
        <w:numPr>
          <w:ilvl w:val="0"/>
          <w:numId w:val="27"/>
        </w:numPr>
        <w:spacing w:line="360" w:lineRule="auto"/>
        <w:rPr>
          <w:lang w:val="uk-UA"/>
        </w:rPr>
      </w:pPr>
      <w:r w:rsidRPr="00874D62">
        <w:rPr>
          <w:b/>
          <w:bCs/>
          <w:lang w:val="uk-UA"/>
        </w:rPr>
        <w:t>Модуль оцінювання моделі</w:t>
      </w:r>
      <w:r w:rsidRPr="00874D62">
        <w:rPr>
          <w:lang w:val="uk-UA"/>
        </w:rPr>
        <w:t>:</w:t>
      </w:r>
    </w:p>
    <w:p w14:paraId="79A52875" w14:textId="77777777" w:rsidR="00C5055F" w:rsidRPr="00874D62" w:rsidRDefault="00C5055F" w:rsidP="00393201">
      <w:pPr>
        <w:spacing w:line="360" w:lineRule="auto"/>
        <w:ind w:firstLine="360"/>
        <w:rPr>
          <w:lang w:val="uk-UA"/>
        </w:rPr>
      </w:pPr>
      <w:r w:rsidRPr="00874D62">
        <w:rPr>
          <w:lang w:val="uk-UA"/>
        </w:rPr>
        <w:t>Після завершення навчання передбачено можливість тестування моделі на нових даних. Модуль оцінювання дозволяє перевіряти точність передбачення та отримувати детальну інформацію про роботу моделі на невідомих даних.</w:t>
      </w:r>
    </w:p>
    <w:p w14:paraId="500E0A90" w14:textId="77777777" w:rsidR="00C5055F" w:rsidRPr="00874D62" w:rsidRDefault="00C5055F" w:rsidP="00393201">
      <w:pPr>
        <w:spacing w:line="360" w:lineRule="auto"/>
        <w:rPr>
          <w:lang w:val="uk-UA"/>
        </w:rPr>
      </w:pPr>
      <w:r w:rsidRPr="00874D62">
        <w:rPr>
          <w:lang w:val="uk-UA"/>
        </w:rPr>
        <w:t>Результати оцінювання подаються у зручному для аналізу форматі, що полегшує прийняття рішень щодо подальшого використання моделі.</w:t>
      </w:r>
    </w:p>
    <w:p w14:paraId="29201B21" w14:textId="77777777" w:rsidR="008108F2" w:rsidRPr="00874D62" w:rsidRDefault="008108F2">
      <w:pPr>
        <w:spacing w:line="360" w:lineRule="auto"/>
        <w:rPr>
          <w:b/>
          <w:bCs/>
          <w:lang w:val="uk-UA"/>
        </w:rPr>
      </w:pPr>
    </w:p>
    <w:p w14:paraId="45B80C1B" w14:textId="23160430" w:rsidR="00C5055F" w:rsidRPr="00874D62" w:rsidRDefault="00451828">
      <w:pPr>
        <w:spacing w:line="360" w:lineRule="auto"/>
        <w:rPr>
          <w:b/>
          <w:bCs/>
          <w:lang w:val="uk-UA"/>
        </w:rPr>
      </w:pPr>
      <w:commentRangeStart w:id="844"/>
      <w:r w:rsidRPr="00874D62">
        <w:rPr>
          <w:b/>
          <w:bCs/>
          <w:lang w:val="uk-UA"/>
        </w:rPr>
        <w:t>П</w:t>
      </w:r>
      <w:r w:rsidR="00C5055F" w:rsidRPr="00874D62">
        <w:rPr>
          <w:b/>
          <w:bCs/>
          <w:lang w:val="uk-UA"/>
        </w:rPr>
        <w:t>роцес та взаємодія між компонентами</w:t>
      </w:r>
      <w:commentRangeEnd w:id="844"/>
      <w:r w:rsidR="001F4BC7" w:rsidRPr="00393201">
        <w:rPr>
          <w:rStyle w:val="CommentReference"/>
          <w:lang w:val="uk-UA"/>
        </w:rPr>
        <w:commentReference w:id="844"/>
      </w:r>
    </w:p>
    <w:p w14:paraId="40B540D3" w14:textId="332D84C0" w:rsidR="00C5055F" w:rsidRPr="00874D62" w:rsidRDefault="00C5055F">
      <w:pPr>
        <w:spacing w:line="360" w:lineRule="auto"/>
        <w:ind w:firstLine="708"/>
        <w:rPr>
          <w:lang w:val="uk-UA"/>
        </w:rPr>
      </w:pPr>
      <w:r w:rsidRPr="00874D62">
        <w:rPr>
          <w:lang w:val="uk-UA"/>
        </w:rPr>
        <w:t xml:space="preserve">Для забезпечення зручності використання програмного забезпечення всі три компоненти об'єднані в одну логічну систему. </w:t>
      </w:r>
      <w:commentRangeStart w:id="845"/>
      <w:commentRangeEnd w:id="845"/>
      <w:r w:rsidR="00464133" w:rsidRPr="00393201">
        <w:rPr>
          <w:rStyle w:val="CommentReference"/>
          <w:lang w:val="uk-UA"/>
        </w:rPr>
        <w:commentReference w:id="845"/>
      </w:r>
      <w:r w:rsidR="00E73AD7" w:rsidRPr="00874D62">
        <w:rPr>
          <w:lang w:val="uk-UA"/>
        </w:rPr>
        <w:t>М</w:t>
      </w:r>
      <w:r w:rsidRPr="00874D62">
        <w:rPr>
          <w:lang w:val="uk-UA"/>
        </w:rPr>
        <w:t xml:space="preserve">одуль </w:t>
      </w:r>
      <w:r w:rsidR="00E73AD7" w:rsidRPr="00874D62">
        <w:rPr>
          <w:lang w:val="uk-UA"/>
        </w:rPr>
        <w:t xml:space="preserve">керування </w:t>
      </w:r>
      <w:r w:rsidRPr="00874D62">
        <w:rPr>
          <w:lang w:val="uk-UA"/>
        </w:rPr>
        <w:t xml:space="preserve">надає користувачу можливість обирати між створенням датасету, навчанням або </w:t>
      </w:r>
      <w:r w:rsidRPr="00874D62">
        <w:rPr>
          <w:lang w:val="uk-UA"/>
        </w:rPr>
        <w:lastRenderedPageBreak/>
        <w:t>оцінюванням моделі за допомогою простого інтерфейсу. Користувачеві не потрібно заглиблюватися у внутрішню структуру програми – достатньо лише вибрати необхідну дію, і система автоматично виконає всі необхідні операції.</w:t>
      </w:r>
    </w:p>
    <w:p w14:paraId="30F8AAEA" w14:textId="77777777" w:rsidR="00AB46BD" w:rsidRPr="00874D62" w:rsidRDefault="00AB46BD">
      <w:pPr>
        <w:spacing w:line="360" w:lineRule="auto"/>
        <w:rPr>
          <w:b/>
          <w:bCs/>
          <w:lang w:val="uk-UA"/>
        </w:rPr>
      </w:pPr>
    </w:p>
    <w:p w14:paraId="0484B067" w14:textId="2A238D83" w:rsidR="00C5055F" w:rsidRPr="00874D62" w:rsidRDefault="00C5055F">
      <w:pPr>
        <w:spacing w:line="360" w:lineRule="auto"/>
        <w:rPr>
          <w:b/>
          <w:bCs/>
          <w:lang w:val="uk-UA"/>
        </w:rPr>
      </w:pPr>
      <w:r w:rsidRPr="00874D62">
        <w:rPr>
          <w:b/>
          <w:bCs/>
          <w:lang w:val="uk-UA"/>
        </w:rPr>
        <w:t>Особливості реалізації</w:t>
      </w:r>
    </w:p>
    <w:p w14:paraId="748BC19C" w14:textId="5957A2DB" w:rsidR="00C5055F" w:rsidRPr="00874D62" w:rsidRDefault="008108F2">
      <w:pPr>
        <w:numPr>
          <w:ilvl w:val="0"/>
          <w:numId w:val="28"/>
        </w:numPr>
        <w:spacing w:line="360" w:lineRule="auto"/>
        <w:rPr>
          <w:lang w:val="uk-UA"/>
        </w:rPr>
      </w:pPr>
      <w:r w:rsidRPr="00393201">
        <w:rPr>
          <w:lang w:val="uk-UA"/>
        </w:rPr>
        <w:t>г</w:t>
      </w:r>
      <w:r w:rsidR="00C5055F" w:rsidRPr="00393201">
        <w:rPr>
          <w:lang w:val="uk-UA"/>
        </w:rPr>
        <w:t>нучкість параметризації</w:t>
      </w:r>
      <w:r w:rsidRPr="00874D62">
        <w:rPr>
          <w:lang w:val="uk-UA"/>
        </w:rPr>
        <w:t xml:space="preserve"> - д</w:t>
      </w:r>
      <w:r w:rsidR="00C5055F" w:rsidRPr="00874D62">
        <w:rPr>
          <w:lang w:val="uk-UA"/>
        </w:rPr>
        <w:t>ля налаштування програми передбачено використання параметрів, які легко змінюються через конфігураційні файли або командний рядок. Наприклад, можна задати розмір пакета даних, кількість епох, швидкість навчання тощо</w:t>
      </w:r>
      <w:r w:rsidRPr="00874D62">
        <w:rPr>
          <w:lang w:val="uk-UA"/>
        </w:rPr>
        <w:t>;</w:t>
      </w:r>
    </w:p>
    <w:p w14:paraId="09D1A3AA" w14:textId="79C7FCDA" w:rsidR="00C5055F" w:rsidRPr="00874D62" w:rsidRDefault="008108F2">
      <w:pPr>
        <w:numPr>
          <w:ilvl w:val="0"/>
          <w:numId w:val="28"/>
        </w:numPr>
        <w:spacing w:line="360" w:lineRule="auto"/>
        <w:rPr>
          <w:lang w:val="uk-UA"/>
        </w:rPr>
      </w:pPr>
      <w:r w:rsidRPr="00393201">
        <w:rPr>
          <w:lang w:val="uk-UA"/>
        </w:rPr>
        <w:t>з</w:t>
      </w:r>
      <w:r w:rsidR="00C5055F" w:rsidRPr="00393201">
        <w:rPr>
          <w:lang w:val="uk-UA"/>
        </w:rPr>
        <w:t>береження результатів</w:t>
      </w:r>
      <w:r w:rsidRPr="00393201">
        <w:rPr>
          <w:lang w:val="uk-UA"/>
        </w:rPr>
        <w:t xml:space="preserve"> - </w:t>
      </w:r>
      <w:r w:rsidRPr="00874D62">
        <w:rPr>
          <w:lang w:val="uk-UA"/>
        </w:rPr>
        <w:t>п</w:t>
      </w:r>
      <w:r w:rsidR="00C5055F" w:rsidRPr="00874D62">
        <w:rPr>
          <w:lang w:val="uk-UA"/>
        </w:rPr>
        <w:t>ісля навчання модель та метадані (наприклад, статистичні параметри даних і список класів) зберігаються у спеціальному форматі, що дозволяє повторно використовувати модель без необхідності повторного навчання</w:t>
      </w:r>
      <w:r w:rsidRPr="00874D62">
        <w:rPr>
          <w:lang w:val="uk-UA"/>
        </w:rPr>
        <w:t>;</w:t>
      </w:r>
    </w:p>
    <w:p w14:paraId="38F715F7" w14:textId="46890AE1" w:rsidR="00C5055F" w:rsidRPr="00874D62" w:rsidRDefault="008108F2">
      <w:pPr>
        <w:numPr>
          <w:ilvl w:val="0"/>
          <w:numId w:val="28"/>
        </w:numPr>
        <w:spacing w:line="360" w:lineRule="auto"/>
        <w:rPr>
          <w:lang w:val="uk-UA"/>
        </w:rPr>
      </w:pPr>
      <w:r w:rsidRPr="00393201">
        <w:rPr>
          <w:lang w:val="uk-UA"/>
        </w:rPr>
        <w:t>і</w:t>
      </w:r>
      <w:r w:rsidR="00C5055F" w:rsidRPr="00393201">
        <w:rPr>
          <w:lang w:val="uk-UA"/>
        </w:rPr>
        <w:t>нтерактивність</w:t>
      </w:r>
      <w:r w:rsidRPr="00874D62">
        <w:rPr>
          <w:lang w:val="uk-UA"/>
        </w:rPr>
        <w:t xml:space="preserve"> - м</w:t>
      </w:r>
      <w:r w:rsidR="00C5055F" w:rsidRPr="00874D62">
        <w:rPr>
          <w:lang w:val="uk-UA"/>
        </w:rPr>
        <w:t>одуль створення датасету має графічний інтерфейс, що значно спрощує роботу для користувачів, які не мають технічної підготовки. Інтерфейс дозволяє швидко задавати параметри генерації зображень і отримувати результат у реальному часі</w:t>
      </w:r>
      <w:r w:rsidRPr="00874D62">
        <w:rPr>
          <w:lang w:val="uk-UA"/>
        </w:rPr>
        <w:t>;</w:t>
      </w:r>
    </w:p>
    <w:p w14:paraId="127331C8" w14:textId="6849898A" w:rsidR="008C5088" w:rsidRPr="00874D62" w:rsidRDefault="008C5088">
      <w:pPr>
        <w:spacing w:line="360" w:lineRule="auto"/>
        <w:rPr>
          <w:lang w:val="uk-UA"/>
        </w:rPr>
      </w:pPr>
    </w:p>
    <w:p w14:paraId="682E62B3" w14:textId="70F9AFC7" w:rsidR="008C5088" w:rsidRPr="00874D62" w:rsidRDefault="008C5088">
      <w:pPr>
        <w:spacing w:line="360" w:lineRule="auto"/>
        <w:jc w:val="center"/>
        <w:rPr>
          <w:lang w:val="uk-UA"/>
        </w:rPr>
      </w:pPr>
      <w:r w:rsidRPr="00F0698F">
        <w:rPr>
          <w:lang w:val="uk-UA"/>
        </w:rPr>
        <w:object w:dxaOrig="22455" w:dyaOrig="11955" w14:anchorId="25B40BC0">
          <v:shape id="_x0000_i1027" type="#_x0000_t75" style="width:540pt;height:4in" o:ole="">
            <v:imagedata r:id="rId21" o:title=""/>
          </v:shape>
          <o:OLEObject Type="Embed" ProgID="Visio.Drawing.15" ShapeID="_x0000_i1027" DrawAspect="Content" ObjectID="_1810503984" r:id="rId22"/>
        </w:object>
      </w:r>
    </w:p>
    <w:p w14:paraId="12F56AAE" w14:textId="744A9B01" w:rsidR="008108F2" w:rsidRPr="00874D62" w:rsidRDefault="00440D39">
      <w:pPr>
        <w:spacing w:line="360" w:lineRule="auto"/>
        <w:jc w:val="center"/>
        <w:rPr>
          <w:lang w:val="uk-UA"/>
        </w:rPr>
      </w:pPr>
      <w:r w:rsidRPr="00874D62">
        <w:rPr>
          <w:lang w:val="uk-UA"/>
        </w:rPr>
        <w:t xml:space="preserve">Рис. 3.1 – Діаграма послідовностей </w:t>
      </w:r>
      <w:commentRangeStart w:id="846"/>
      <w:r w:rsidRPr="00874D62">
        <w:rPr>
          <w:lang w:val="uk-UA"/>
        </w:rPr>
        <w:t>взаємодії</w:t>
      </w:r>
      <w:r w:rsidR="00E73AD7" w:rsidRPr="00874D62">
        <w:rPr>
          <w:lang w:val="uk-UA"/>
        </w:rPr>
        <w:t xml:space="preserve"> модулів системи між</w:t>
      </w:r>
      <w:r w:rsidRPr="00874D62">
        <w:rPr>
          <w:lang w:val="uk-UA"/>
        </w:rPr>
        <w:t xml:space="preserve"> </w:t>
      </w:r>
      <w:commentRangeEnd w:id="846"/>
      <w:r w:rsidR="00136CFC" w:rsidRPr="00393201">
        <w:rPr>
          <w:rStyle w:val="CommentReference"/>
          <w:lang w:val="uk-UA"/>
        </w:rPr>
        <w:commentReference w:id="846"/>
      </w:r>
      <w:r w:rsidR="00E73AD7" w:rsidRPr="00874D62">
        <w:rPr>
          <w:lang w:val="uk-UA"/>
        </w:rPr>
        <w:t>собою</w:t>
      </w:r>
      <w:r w:rsidRPr="00874D62">
        <w:rPr>
          <w:lang w:val="uk-UA"/>
        </w:rPr>
        <w:t xml:space="preserve"> </w:t>
      </w:r>
    </w:p>
    <w:p w14:paraId="0D3C6C98" w14:textId="77777777" w:rsidR="00440D39" w:rsidRPr="00874D62" w:rsidRDefault="00440D39">
      <w:pPr>
        <w:spacing w:line="360" w:lineRule="auto"/>
        <w:rPr>
          <w:lang w:val="uk-UA"/>
        </w:rPr>
      </w:pPr>
    </w:p>
    <w:p w14:paraId="4A398493" w14:textId="2E450F21" w:rsidR="00C5055F" w:rsidRPr="00874D62" w:rsidRDefault="00440D39">
      <w:pPr>
        <w:spacing w:line="360" w:lineRule="auto"/>
        <w:rPr>
          <w:lang w:val="uk-UA"/>
        </w:rPr>
      </w:pPr>
      <w:r w:rsidRPr="00874D62">
        <w:rPr>
          <w:lang w:val="uk-UA"/>
        </w:rPr>
        <w:t>Реалізована</w:t>
      </w:r>
      <w:r w:rsidR="00C5055F" w:rsidRPr="00874D62">
        <w:rPr>
          <w:lang w:val="uk-UA"/>
        </w:rPr>
        <w:t xml:space="preserve"> структура програмного забезпечення має низку переваг:</w:t>
      </w:r>
    </w:p>
    <w:p w14:paraId="1B9FE979" w14:textId="18097F90" w:rsidR="00C5055F" w:rsidRPr="00874D62" w:rsidRDefault="00440D39">
      <w:pPr>
        <w:numPr>
          <w:ilvl w:val="0"/>
          <w:numId w:val="29"/>
        </w:numPr>
        <w:spacing w:line="360" w:lineRule="auto"/>
        <w:rPr>
          <w:lang w:val="uk-UA"/>
        </w:rPr>
      </w:pPr>
      <w:r w:rsidRPr="00874D62">
        <w:rPr>
          <w:lang w:val="uk-UA"/>
        </w:rPr>
        <w:t>ч</w:t>
      </w:r>
      <w:r w:rsidR="00C5055F" w:rsidRPr="00874D62">
        <w:rPr>
          <w:lang w:val="uk-UA"/>
        </w:rPr>
        <w:t>ітке розділення функціональності між модулями забезпечує простоту обслуговування та масштабованість</w:t>
      </w:r>
      <w:r w:rsidRPr="00874D62">
        <w:rPr>
          <w:lang w:val="uk-UA"/>
        </w:rPr>
        <w:t>;</w:t>
      </w:r>
    </w:p>
    <w:p w14:paraId="60CC9A47" w14:textId="3254C28E" w:rsidR="00C5055F" w:rsidRPr="00874D62" w:rsidRDefault="00440D39">
      <w:pPr>
        <w:numPr>
          <w:ilvl w:val="0"/>
          <w:numId w:val="29"/>
        </w:numPr>
        <w:spacing w:line="360" w:lineRule="auto"/>
        <w:rPr>
          <w:lang w:val="uk-UA"/>
        </w:rPr>
      </w:pPr>
      <w:r w:rsidRPr="00874D62">
        <w:rPr>
          <w:lang w:val="uk-UA"/>
        </w:rPr>
        <w:t>і</w:t>
      </w:r>
      <w:r w:rsidR="00C5055F" w:rsidRPr="00874D62">
        <w:rPr>
          <w:lang w:val="uk-UA"/>
        </w:rPr>
        <w:t>нтерактивний інтерфейс полегшує використання системи навіть для користувачів без спеціальних технічних знань</w:t>
      </w:r>
      <w:r w:rsidRPr="00874D62">
        <w:rPr>
          <w:lang w:val="uk-UA"/>
        </w:rPr>
        <w:t>;</w:t>
      </w:r>
    </w:p>
    <w:p w14:paraId="24476F09" w14:textId="5924A4D3" w:rsidR="00C5055F" w:rsidRPr="00874D62" w:rsidRDefault="00440D39">
      <w:pPr>
        <w:numPr>
          <w:ilvl w:val="0"/>
          <w:numId w:val="29"/>
        </w:numPr>
        <w:spacing w:line="360" w:lineRule="auto"/>
        <w:rPr>
          <w:lang w:val="uk-UA"/>
        </w:rPr>
      </w:pPr>
      <w:r w:rsidRPr="00874D62">
        <w:rPr>
          <w:lang w:val="uk-UA"/>
        </w:rPr>
        <w:t>в</w:t>
      </w:r>
      <w:r w:rsidR="00C5055F" w:rsidRPr="00874D62">
        <w:rPr>
          <w:lang w:val="uk-UA"/>
        </w:rPr>
        <w:t>икористання сучасних архітектур та можливість налаштування параметрів робить програму універсальним інструментом для вирішення завдань класифікації зображень</w:t>
      </w:r>
      <w:r w:rsidRPr="00874D62">
        <w:rPr>
          <w:lang w:val="uk-UA"/>
        </w:rPr>
        <w:t>;</w:t>
      </w:r>
    </w:p>
    <w:p w14:paraId="637B6C8E" w14:textId="77777777" w:rsidR="00C5055F" w:rsidRPr="00874D62" w:rsidRDefault="00C5055F">
      <w:pPr>
        <w:spacing w:line="360" w:lineRule="auto"/>
        <w:rPr>
          <w:lang w:val="uk-UA"/>
        </w:rPr>
      </w:pPr>
      <w:r w:rsidRPr="00874D62">
        <w:rPr>
          <w:lang w:val="uk-UA"/>
        </w:rPr>
        <w:t>Таким чином, організація програмного забезпечення забезпечує високу продуктивність, зручність використання та адаптивність до потреб різних завдань.</w:t>
      </w:r>
    </w:p>
    <w:p w14:paraId="66405636" w14:textId="33A64954" w:rsidR="001C65EE" w:rsidRPr="00874D62" w:rsidRDefault="00F12526">
      <w:pPr>
        <w:pStyle w:val="Heading3"/>
        <w:spacing w:line="360" w:lineRule="auto"/>
        <w:rPr>
          <w:lang w:val="uk-UA" w:eastAsia="uk-UA"/>
        </w:rPr>
      </w:pPr>
      <w:bookmarkStart w:id="847" w:name="_Toc199890588"/>
      <w:r w:rsidRPr="00874D62">
        <w:rPr>
          <w:lang w:val="uk-UA" w:eastAsia="uk-UA"/>
        </w:rPr>
        <w:t xml:space="preserve">3.2.2 </w:t>
      </w:r>
      <w:r w:rsidR="00DB3F85" w:rsidRPr="00874D62">
        <w:rPr>
          <w:lang w:val="uk-UA" w:eastAsia="uk-UA"/>
        </w:rPr>
        <w:t xml:space="preserve">Розробка </w:t>
      </w:r>
      <w:r w:rsidRPr="00874D62">
        <w:rPr>
          <w:lang w:val="uk-UA" w:eastAsia="uk-UA"/>
        </w:rPr>
        <w:t>модуля генерації датасету</w:t>
      </w:r>
      <w:bookmarkEnd w:id="847"/>
      <w:r w:rsidRPr="00874D62">
        <w:rPr>
          <w:lang w:val="uk-UA" w:eastAsia="uk-UA"/>
        </w:rPr>
        <w:tab/>
      </w:r>
    </w:p>
    <w:p w14:paraId="307FB54A" w14:textId="0ADA3764" w:rsidR="004535E1" w:rsidRPr="00874D62" w:rsidRDefault="004535E1">
      <w:pPr>
        <w:spacing w:line="360" w:lineRule="auto"/>
        <w:ind w:firstLine="708"/>
        <w:rPr>
          <w:lang w:val="uk-UA" w:eastAsia="uk-UA"/>
        </w:rPr>
      </w:pPr>
      <w:r w:rsidRPr="00874D62">
        <w:rPr>
          <w:lang w:val="uk-UA" w:eastAsia="uk-UA"/>
        </w:rPr>
        <w:t xml:space="preserve">Генератор даних для </w:t>
      </w:r>
      <w:r w:rsidR="003D627D" w:rsidRPr="00874D62">
        <w:rPr>
          <w:lang w:val="uk-UA" w:eastAsia="uk-UA"/>
        </w:rPr>
        <w:t>навчання ШНМ</w:t>
      </w:r>
      <w:r w:rsidRPr="00874D62">
        <w:rPr>
          <w:lang w:val="uk-UA" w:eastAsia="uk-UA"/>
        </w:rPr>
        <w:t xml:space="preserve">, представлений у цьому </w:t>
      </w:r>
      <w:r w:rsidR="003D627D" w:rsidRPr="00874D62">
        <w:rPr>
          <w:lang w:val="uk-UA" w:eastAsia="uk-UA"/>
        </w:rPr>
        <w:t>модулі</w:t>
      </w:r>
      <w:r w:rsidRPr="00874D62">
        <w:rPr>
          <w:lang w:val="uk-UA" w:eastAsia="uk-UA"/>
        </w:rPr>
        <w:t xml:space="preserve">, є багатофункціональним інструментом для створення зображень із різними </w:t>
      </w:r>
      <w:r w:rsidRPr="00874D62">
        <w:rPr>
          <w:lang w:val="uk-UA" w:eastAsia="uk-UA"/>
        </w:rPr>
        <w:lastRenderedPageBreak/>
        <w:t>аугментаціями, а також для формування відповідних анотацій. Цей інструмент створено з урахуванням вимог до машинного навчання, зокрема для задач комп’ютерного зору, таких як обробка відео чи розпізнавання об’єктів. У цій роботі наведено детальний опис структури, функціоналу, алгоритмів роботи та використаних технологій.</w:t>
      </w:r>
    </w:p>
    <w:p w14:paraId="708BBDC2" w14:textId="0107E22F" w:rsidR="003D627D" w:rsidRPr="00874D62" w:rsidRDefault="003D627D">
      <w:pPr>
        <w:spacing w:line="360" w:lineRule="auto"/>
        <w:ind w:firstLine="708"/>
        <w:rPr>
          <w:lang w:val="uk-UA"/>
        </w:rPr>
      </w:pPr>
      <w:r w:rsidRPr="00874D62">
        <w:rPr>
          <w:lang w:val="uk-UA"/>
        </w:rPr>
        <w:t>Модуль генератора побудовано з використанням функціоального підходу, що дозволяє легко змінювати та масштабувати функціонал. Основними компонентами є:</w:t>
      </w:r>
    </w:p>
    <w:p w14:paraId="00629225" w14:textId="76604067" w:rsidR="003D627D" w:rsidRPr="00874D62" w:rsidRDefault="003D627D">
      <w:pPr>
        <w:pStyle w:val="ListParagraph"/>
        <w:numPr>
          <w:ilvl w:val="0"/>
          <w:numId w:val="34"/>
        </w:numPr>
        <w:spacing w:line="360" w:lineRule="auto"/>
        <w:rPr>
          <w:lang w:val="uk-UA"/>
        </w:rPr>
      </w:pPr>
      <w:r w:rsidRPr="00874D62">
        <w:rPr>
          <w:lang w:val="uk-UA"/>
        </w:rPr>
        <w:t>інтерфейс користувача - для інтерактивного налаштування параметрів використовується бібліотека tkinter. Вікна для вибору відео, параметрів аугментації та класу об’єкта забезпечують зручність роботи користувача.</w:t>
      </w:r>
    </w:p>
    <w:p w14:paraId="43E8EA98" w14:textId="77777777" w:rsidR="003D627D" w:rsidRPr="00874D62" w:rsidRDefault="003D627D">
      <w:pPr>
        <w:pStyle w:val="ListParagraph"/>
        <w:numPr>
          <w:ilvl w:val="0"/>
          <w:numId w:val="34"/>
        </w:numPr>
        <w:spacing w:line="360" w:lineRule="auto"/>
        <w:rPr>
          <w:lang w:val="uk-UA"/>
        </w:rPr>
      </w:pPr>
      <w:r w:rsidRPr="00874D62">
        <w:rPr>
          <w:lang w:val="uk-UA"/>
        </w:rPr>
        <w:t>алгоритм відслідковування об’єктів - для визначення області інтересу (ROI – Region of Interest) і подальшого трекінгу об’єктів використовується трекер TrackerCSRT, який належить до сімейства трекерів OpenCV. Його перевагою є точність та стабільність при обробці складних кадрів.</w:t>
      </w:r>
    </w:p>
    <w:p w14:paraId="743EA1DE" w14:textId="69FA3044" w:rsidR="003D627D" w:rsidRPr="00874D62" w:rsidRDefault="003D627D">
      <w:pPr>
        <w:pStyle w:val="ListParagraph"/>
        <w:numPr>
          <w:ilvl w:val="0"/>
          <w:numId w:val="34"/>
        </w:numPr>
        <w:spacing w:line="360" w:lineRule="auto"/>
        <w:rPr>
          <w:lang w:val="uk-UA"/>
        </w:rPr>
      </w:pPr>
      <w:r w:rsidRPr="00874D62">
        <w:rPr>
          <w:lang w:val="uk-UA"/>
        </w:rPr>
        <w:t>аугментація зображень - реалізовано модуль для обробки зображень, який підтримує такі види аугментації, як:</w:t>
      </w:r>
    </w:p>
    <w:p w14:paraId="21D4BD82" w14:textId="77777777" w:rsidR="003D627D" w:rsidRPr="00874D62" w:rsidRDefault="003D627D">
      <w:pPr>
        <w:numPr>
          <w:ilvl w:val="0"/>
          <w:numId w:val="36"/>
        </w:numPr>
        <w:tabs>
          <w:tab w:val="num" w:pos="720"/>
        </w:tabs>
        <w:spacing w:line="360" w:lineRule="auto"/>
        <w:rPr>
          <w:lang w:val="uk-UA"/>
        </w:rPr>
      </w:pPr>
      <w:r w:rsidRPr="00874D62">
        <w:rPr>
          <w:lang w:val="uk-UA"/>
        </w:rPr>
        <w:t>Обертання;</w:t>
      </w:r>
    </w:p>
    <w:p w14:paraId="7976E171" w14:textId="77777777" w:rsidR="003D627D" w:rsidRPr="00874D62" w:rsidRDefault="003D627D">
      <w:pPr>
        <w:numPr>
          <w:ilvl w:val="0"/>
          <w:numId w:val="36"/>
        </w:numPr>
        <w:tabs>
          <w:tab w:val="num" w:pos="720"/>
        </w:tabs>
        <w:spacing w:line="360" w:lineRule="auto"/>
        <w:rPr>
          <w:lang w:val="uk-UA"/>
        </w:rPr>
      </w:pPr>
      <w:r w:rsidRPr="00874D62">
        <w:rPr>
          <w:lang w:val="uk-UA"/>
        </w:rPr>
        <w:t>Дзеркальне відображення;</w:t>
      </w:r>
    </w:p>
    <w:p w14:paraId="60B39540" w14:textId="77777777" w:rsidR="003D627D" w:rsidRPr="00874D62" w:rsidRDefault="003D627D">
      <w:pPr>
        <w:numPr>
          <w:ilvl w:val="0"/>
          <w:numId w:val="36"/>
        </w:numPr>
        <w:tabs>
          <w:tab w:val="num" w:pos="720"/>
        </w:tabs>
        <w:spacing w:line="360" w:lineRule="auto"/>
        <w:rPr>
          <w:lang w:val="uk-UA"/>
        </w:rPr>
      </w:pPr>
      <w:r w:rsidRPr="00874D62">
        <w:rPr>
          <w:lang w:val="uk-UA"/>
        </w:rPr>
        <w:t>Додавання шуму;</w:t>
      </w:r>
    </w:p>
    <w:p w14:paraId="647192FC" w14:textId="77777777" w:rsidR="003D627D" w:rsidRPr="00874D62" w:rsidRDefault="003D627D">
      <w:pPr>
        <w:numPr>
          <w:ilvl w:val="0"/>
          <w:numId w:val="36"/>
        </w:numPr>
        <w:tabs>
          <w:tab w:val="num" w:pos="720"/>
        </w:tabs>
        <w:spacing w:line="360" w:lineRule="auto"/>
        <w:rPr>
          <w:lang w:val="uk-UA"/>
        </w:rPr>
      </w:pPr>
      <w:r w:rsidRPr="00874D62">
        <w:rPr>
          <w:lang w:val="uk-UA"/>
        </w:rPr>
        <w:t>Розмиття;</w:t>
      </w:r>
    </w:p>
    <w:p w14:paraId="7420CC79" w14:textId="3E1A9F2F" w:rsidR="003D627D" w:rsidRPr="00874D62" w:rsidRDefault="003D627D">
      <w:pPr>
        <w:numPr>
          <w:ilvl w:val="0"/>
          <w:numId w:val="36"/>
        </w:numPr>
        <w:tabs>
          <w:tab w:val="num" w:pos="720"/>
        </w:tabs>
        <w:spacing w:line="360" w:lineRule="auto"/>
        <w:rPr>
          <w:lang w:val="uk-UA"/>
        </w:rPr>
      </w:pPr>
      <w:r w:rsidRPr="00874D62">
        <w:rPr>
          <w:lang w:val="uk-UA"/>
        </w:rPr>
        <w:t>Зміна яскравості та контрастності.</w:t>
      </w:r>
    </w:p>
    <w:p w14:paraId="1E5998EE" w14:textId="6C43F011" w:rsidR="003D627D" w:rsidRPr="00874D62" w:rsidRDefault="003D627D">
      <w:pPr>
        <w:spacing w:line="360" w:lineRule="auto"/>
        <w:ind w:firstLine="708"/>
        <w:rPr>
          <w:lang w:val="uk-UA"/>
        </w:rPr>
      </w:pPr>
      <w:r w:rsidRPr="00874D62">
        <w:rPr>
          <w:lang w:val="uk-UA"/>
        </w:rPr>
        <w:t>4. збереження даних - оброблені зображення та відповідні анотації зберігаються у форматі JSON із нормалізованими координатами.</w:t>
      </w:r>
    </w:p>
    <w:p w14:paraId="427B181A" w14:textId="41937A1D" w:rsidR="003D627D" w:rsidRPr="00874D62" w:rsidRDefault="003D627D">
      <w:pPr>
        <w:spacing w:line="360" w:lineRule="auto"/>
        <w:ind w:left="1068"/>
        <w:rPr>
          <w:lang w:val="uk-UA"/>
        </w:rPr>
      </w:pPr>
    </w:p>
    <w:p w14:paraId="7AF526A0" w14:textId="63F6A683" w:rsidR="00246349" w:rsidRPr="00874D62" w:rsidRDefault="004F3B91">
      <w:pPr>
        <w:spacing w:line="360" w:lineRule="auto"/>
        <w:ind w:left="1068"/>
        <w:jc w:val="center"/>
        <w:rPr>
          <w:lang w:val="uk-UA"/>
        </w:rPr>
      </w:pPr>
      <w:ins w:id="848" w:author="Ярмола Юрій Юрійович" w:date="2025-06-04T00:13:00Z">
        <w:r>
          <w:object w:dxaOrig="9465" w:dyaOrig="14640" w14:anchorId="3CFF385E">
            <v:shape id="_x0000_i1060" type="#_x0000_t75" style="width:296.5pt;height:458pt" o:ole="">
              <v:imagedata r:id="rId23" o:title=""/>
            </v:shape>
            <o:OLEObject Type="Embed" ProgID="Visio.Drawing.15" ShapeID="_x0000_i1060" DrawAspect="Content" ObjectID="_1810503985" r:id="rId24"/>
          </w:object>
        </w:r>
        <w:r w:rsidRPr="00F0698F" w:rsidDel="004F3B91">
          <w:rPr>
            <w:lang w:val="uk-UA"/>
          </w:rPr>
          <w:t xml:space="preserve"> </w:t>
        </w:r>
      </w:ins>
      <w:commentRangeStart w:id="849"/>
      <w:commentRangeStart w:id="850"/>
      <w:del w:id="851" w:author="Ярмола Юрій Юрійович" w:date="2025-06-04T00:13:00Z">
        <w:r w:rsidR="00ED19B6" w:rsidRPr="00F0698F" w:rsidDel="004F3B91">
          <w:rPr>
            <w:lang w:val="uk-UA"/>
          </w:rPr>
          <w:object w:dxaOrig="9465" w:dyaOrig="14640" w14:anchorId="6A23A50A">
            <v:shape id="_x0000_i1028" type="#_x0000_t75" style="width:4in;height:454pt" o:ole="">
              <v:imagedata r:id="rId25" o:title=""/>
            </v:shape>
            <o:OLEObject Type="Embed" ProgID="Visio.Drawing.15" ShapeID="_x0000_i1028" DrawAspect="Content" ObjectID="_1810503986" r:id="rId26"/>
          </w:object>
        </w:r>
      </w:del>
      <w:commentRangeEnd w:id="849"/>
      <w:r w:rsidR="00056C03">
        <w:rPr>
          <w:rStyle w:val="CommentReference"/>
        </w:rPr>
        <w:commentReference w:id="849"/>
      </w:r>
      <w:commentRangeEnd w:id="850"/>
      <w:r w:rsidR="008E3801">
        <w:rPr>
          <w:rStyle w:val="CommentReference"/>
        </w:rPr>
        <w:commentReference w:id="850"/>
      </w:r>
    </w:p>
    <w:p w14:paraId="7BAA4384" w14:textId="319809C9" w:rsidR="00246349" w:rsidRPr="00874D62" w:rsidRDefault="00246349">
      <w:pPr>
        <w:spacing w:line="360" w:lineRule="auto"/>
        <w:jc w:val="center"/>
        <w:rPr>
          <w:lang w:val="uk-UA"/>
        </w:rPr>
      </w:pPr>
      <w:r w:rsidRPr="00874D62">
        <w:rPr>
          <w:lang w:val="uk-UA"/>
        </w:rPr>
        <w:t xml:space="preserve">Рис. 3.2 – Блок схема алгоритму роботи модуля генерації датасету </w:t>
      </w:r>
    </w:p>
    <w:p w14:paraId="3B8CA1EE" w14:textId="1D2CFE4E" w:rsidR="00246349" w:rsidRPr="00874D62" w:rsidRDefault="00246349">
      <w:pPr>
        <w:spacing w:line="360" w:lineRule="auto"/>
        <w:rPr>
          <w:lang w:val="uk-UA"/>
        </w:rPr>
      </w:pPr>
    </w:p>
    <w:p w14:paraId="6755457A" w14:textId="77777777" w:rsidR="00246349" w:rsidRPr="00874D62" w:rsidRDefault="00246349">
      <w:pPr>
        <w:spacing w:line="360" w:lineRule="auto"/>
        <w:ind w:firstLine="708"/>
        <w:rPr>
          <w:lang w:val="uk-UA"/>
        </w:rPr>
      </w:pPr>
      <w:r w:rsidRPr="00874D62">
        <w:rPr>
          <w:lang w:val="uk-UA"/>
        </w:rPr>
        <w:t>Алгоритм роботи модуля генерації датасету побудований таким чином, щоб забезпечити автоматизацію процесу виділення об’єктів з відео, їхнього трекінгу та подальшої генерації аугментованих зображень із відповідними анотаціями. Робота починається з ініціалізації програми, під час якої користувачеві пропонується вибрати відеофайл для обробки. Цей файл є джерелом зображень, які згодом будуть аналізуватися та оброблятися.</w:t>
      </w:r>
    </w:p>
    <w:p w14:paraId="4D57534E" w14:textId="77777777" w:rsidR="00246349" w:rsidRPr="00874D62" w:rsidRDefault="00246349">
      <w:pPr>
        <w:spacing w:line="360" w:lineRule="auto"/>
        <w:ind w:firstLine="708"/>
        <w:rPr>
          <w:lang w:val="uk-UA"/>
        </w:rPr>
      </w:pPr>
      <w:r w:rsidRPr="00874D62">
        <w:rPr>
          <w:lang w:val="uk-UA"/>
        </w:rPr>
        <w:lastRenderedPageBreak/>
        <w:t>Після завантаження відеофайлу відкривається графічний інтерфейс, де користувач може задати параметри генерації датасету. До цих параметрів входять налаштування аугментацій, такі як повороти зображень, їхнє дзеркальне відображення, зміна яскравості, контрасту, розмиття та додавання шуму. Окрім цього, користувач задає розміри зображень, які будуть використовуватися у вихідному датасеті, максимальну кількість кадрів для обробки, а також режим перезапису наявних файлів, якщо така ситуація виникає.</w:t>
      </w:r>
    </w:p>
    <w:p w14:paraId="2A23A616" w14:textId="77777777" w:rsidR="00246349" w:rsidRPr="00874D62" w:rsidRDefault="00246349">
      <w:pPr>
        <w:spacing w:line="360" w:lineRule="auto"/>
        <w:ind w:firstLine="708"/>
        <w:rPr>
          <w:lang w:val="uk-UA"/>
        </w:rPr>
      </w:pPr>
      <w:r w:rsidRPr="00874D62">
        <w:rPr>
          <w:lang w:val="uk-UA"/>
        </w:rPr>
        <w:t>Далі програма зчитує відео та пропонує користувачеві вибрати область інтересу (ROI) на першому кадрі. Вибір здійснюється за допомогою графічного інтерфейсу, де користувач може виділити область прямокутником. Область, обрана користувачем, слугуватиме базою для трекінгу в наступних кадрах. Після підтвердження вибору ініціалізується алгоритм трекінгу, який використовує методику CSRT для точного відстеження об’єкта.</w:t>
      </w:r>
    </w:p>
    <w:p w14:paraId="34A77029" w14:textId="77777777" w:rsidR="00246349" w:rsidRPr="00874D62" w:rsidRDefault="00246349">
      <w:pPr>
        <w:spacing w:line="360" w:lineRule="auto"/>
        <w:ind w:firstLine="708"/>
        <w:rPr>
          <w:lang w:val="uk-UA"/>
        </w:rPr>
      </w:pPr>
      <w:r w:rsidRPr="00874D62">
        <w:rPr>
          <w:lang w:val="uk-UA"/>
        </w:rPr>
        <w:t>На кожному кадрі програма зчитує поточну область інтересу, коригуючи її, якщо вона виходить за межі зображення. Потім ця область вирізається з кадру та масштабується до заданих параметрів. Отримане зображення зберігається в папці, що була створена для поточного запуску програми. Крім цього, до кожного зображення застосовуються задані користувачем аугментації. Це дозволяє створювати різноманітні варіації вихідного зображення, що підвищує якість та надійність отриманого датасету.</w:t>
      </w:r>
    </w:p>
    <w:p w14:paraId="1686AA64" w14:textId="77777777" w:rsidR="00246349" w:rsidRPr="00874D62" w:rsidRDefault="00246349">
      <w:pPr>
        <w:spacing w:line="360" w:lineRule="auto"/>
        <w:ind w:firstLine="708"/>
        <w:rPr>
          <w:lang w:val="uk-UA"/>
        </w:rPr>
      </w:pPr>
      <w:r w:rsidRPr="00874D62">
        <w:rPr>
          <w:lang w:val="uk-UA"/>
        </w:rPr>
        <w:t>Після збереження кожного кадру та відповідних аугментованих варіацій програма формує JSON-файл із анотаціями. У цьому файлі вказуються координати виділеної області в нормалізованому вигляді (центр та розміри у відносних значеннях до ширини та висоти зображення). Усі анотації збираються в один загальний файл, який містить метаінформацію про кожен кадр та його модифікації.</w:t>
      </w:r>
    </w:p>
    <w:p w14:paraId="1C8736C6" w14:textId="140214B9" w:rsidR="004535E1" w:rsidRPr="00874D62" w:rsidRDefault="00246349">
      <w:pPr>
        <w:spacing w:line="360" w:lineRule="auto"/>
        <w:ind w:firstLine="708"/>
        <w:rPr>
          <w:lang w:val="uk-UA"/>
        </w:rPr>
      </w:pPr>
      <w:r w:rsidRPr="00874D62">
        <w:rPr>
          <w:lang w:val="uk-UA"/>
        </w:rPr>
        <w:t xml:space="preserve">Робота програми завершується, коли оброблено задану кількість кадрів або коли користувач вручну завершує процес. Програма також передбачає обробку можливих помилок, таких як некоректний вибір області інтересу чи </w:t>
      </w:r>
      <w:r w:rsidRPr="00874D62">
        <w:rPr>
          <w:lang w:val="uk-UA"/>
        </w:rPr>
        <w:lastRenderedPageBreak/>
        <w:t>помилки зчитування кадрів із відео. Для підвищення ефективності обробки використовується багатопоточність, що дозволяє одночасно виконувати кілька завдань, таких як збереження кадрів і виконання аугментацій. У підсумку користувач отримує повноцінний датасет із зображеннями, які готові до використання для тренування нейронних мереж чи інших задач комп’ютерного зору.</w:t>
      </w:r>
    </w:p>
    <w:p w14:paraId="16E07A96" w14:textId="0D57DDC1" w:rsidR="001C65EE" w:rsidRPr="00874D62" w:rsidRDefault="001C65EE">
      <w:pPr>
        <w:pStyle w:val="Heading3"/>
        <w:spacing w:line="360" w:lineRule="auto"/>
        <w:rPr>
          <w:lang w:val="uk-UA"/>
        </w:rPr>
      </w:pPr>
      <w:bookmarkStart w:id="852" w:name="_Toc199890589"/>
      <w:r w:rsidRPr="00874D62">
        <w:rPr>
          <w:lang w:val="uk-UA"/>
        </w:rPr>
        <w:t>3.2.</w:t>
      </w:r>
      <w:r w:rsidR="0041016F" w:rsidRPr="00874D62">
        <w:rPr>
          <w:lang w:val="uk-UA"/>
        </w:rPr>
        <w:t>3</w:t>
      </w:r>
      <w:r w:rsidR="004535E1" w:rsidRPr="00874D62">
        <w:rPr>
          <w:lang w:val="uk-UA"/>
        </w:rPr>
        <w:t xml:space="preserve"> </w:t>
      </w:r>
      <w:r w:rsidR="00DB3F85" w:rsidRPr="00874D62">
        <w:rPr>
          <w:lang w:val="uk-UA"/>
        </w:rPr>
        <w:t xml:space="preserve">Розробка </w:t>
      </w:r>
      <w:r w:rsidR="004535E1" w:rsidRPr="00874D62">
        <w:rPr>
          <w:lang w:val="uk-UA"/>
        </w:rPr>
        <w:t>модуля навчання моделі</w:t>
      </w:r>
      <w:bookmarkEnd w:id="852"/>
    </w:p>
    <w:p w14:paraId="5F1E569C" w14:textId="77777777" w:rsidR="00794F99" w:rsidRPr="00874D62" w:rsidRDefault="00794F99">
      <w:pPr>
        <w:spacing w:line="360" w:lineRule="auto"/>
        <w:ind w:firstLine="708"/>
        <w:rPr>
          <w:lang w:val="uk-UA"/>
        </w:rPr>
      </w:pPr>
      <w:r w:rsidRPr="00874D62">
        <w:rPr>
          <w:lang w:val="uk-UA"/>
        </w:rPr>
        <w:t xml:space="preserve">Модуль навчання моделі розроблено з метою автоматизації процесу тренування нейронної мережі для класифікації зображень. Основна увага приділяється обробці вхідних даних, створенню ефективної архітектури моделі, а також налаштуванню гіперпараметрів для досягнення високої точності. </w:t>
      </w:r>
    </w:p>
    <w:p w14:paraId="7131C575" w14:textId="7E16EC24" w:rsidR="004535E1" w:rsidRPr="00874D62" w:rsidRDefault="00AB46BD">
      <w:pPr>
        <w:spacing w:line="360" w:lineRule="auto"/>
        <w:jc w:val="center"/>
        <w:rPr>
          <w:lang w:val="uk-UA"/>
        </w:rPr>
      </w:pPr>
      <w:del w:id="853" w:author="Ярмола Юрій Юрійович" w:date="2025-06-04T00:18:00Z">
        <w:r w:rsidRPr="00F0698F" w:rsidDel="004F3B91">
          <w:rPr>
            <w:lang w:val="uk-UA"/>
          </w:rPr>
          <w:object w:dxaOrig="11340" w:dyaOrig="14925" w14:anchorId="46AA1CE8">
            <v:shape id="_x0000_i1029" type="#_x0000_t75" style="width:418pt;height:554.5pt" o:ole="">
              <v:imagedata r:id="rId27" o:title=""/>
            </v:shape>
            <o:OLEObject Type="Embed" ProgID="Visio.Drawing.15" ShapeID="_x0000_i1029" DrawAspect="Content" ObjectID="_1810503987" r:id="rId28"/>
          </w:object>
        </w:r>
      </w:del>
      <w:ins w:id="854" w:author="Ярмола Юрій Юрійович" w:date="2025-06-04T00:18:00Z">
        <w:r w:rsidR="004F3B91" w:rsidRPr="004F3B91">
          <w:t xml:space="preserve"> </w:t>
        </w:r>
        <w:r w:rsidR="004F3B91">
          <w:object w:dxaOrig="11340" w:dyaOrig="14925" w14:anchorId="039F08A2">
            <v:shape id="_x0000_i1065" type="#_x0000_t75" style="width:399.5pt;height:526pt" o:ole="">
              <v:imagedata r:id="rId29" o:title=""/>
            </v:shape>
            <o:OLEObject Type="Embed" ProgID="Visio.Drawing.15" ShapeID="_x0000_i1065" DrawAspect="Content" ObjectID="_1810503988" r:id="rId30"/>
          </w:object>
        </w:r>
      </w:ins>
    </w:p>
    <w:p w14:paraId="4DD4CCEB" w14:textId="08564AD6" w:rsidR="00AB46BD" w:rsidRPr="00874D62" w:rsidRDefault="00AB46BD">
      <w:pPr>
        <w:spacing w:line="360" w:lineRule="auto"/>
        <w:jc w:val="center"/>
        <w:rPr>
          <w:lang w:val="uk-UA"/>
        </w:rPr>
      </w:pPr>
      <w:r w:rsidRPr="00874D62">
        <w:rPr>
          <w:lang w:val="uk-UA"/>
        </w:rPr>
        <w:t>Рис.3.</w:t>
      </w:r>
      <w:r w:rsidR="00C2012C">
        <w:rPr>
          <w:lang w:val="uk-UA"/>
        </w:rPr>
        <w:t>3</w:t>
      </w:r>
      <w:r w:rsidRPr="00874D62">
        <w:rPr>
          <w:lang w:val="uk-UA"/>
        </w:rPr>
        <w:t xml:space="preserve"> – Блок схема алгоритму навчання ШНМ</w:t>
      </w:r>
    </w:p>
    <w:p w14:paraId="47950E06" w14:textId="58B239C8" w:rsidR="00AB46BD" w:rsidRPr="00874D62" w:rsidRDefault="00AB46BD">
      <w:pPr>
        <w:spacing w:line="360" w:lineRule="auto"/>
        <w:ind w:firstLine="708"/>
        <w:rPr>
          <w:lang w:val="uk-UA"/>
        </w:rPr>
      </w:pPr>
      <w:r w:rsidRPr="00874D62">
        <w:rPr>
          <w:lang w:val="uk-UA"/>
        </w:rPr>
        <w:t>Робота модуля починається з ініціалізації основних параметрів, таких як розмір батчу - набір даних, які передаються моделі для обробки одночасно під час однієї ітерації навчання, кількість епох, швидкість навчання, розмір зображень та вибір архітектури моделі. Використання GPU автоматично визначається, якщо воно доступне, що значно прискорює навчання.</w:t>
      </w:r>
    </w:p>
    <w:p w14:paraId="3C47D7D1" w14:textId="77777777" w:rsidR="00AB46BD" w:rsidRPr="00874D62" w:rsidRDefault="00AB46BD">
      <w:pPr>
        <w:spacing w:line="360" w:lineRule="auto"/>
        <w:ind w:firstLine="708"/>
        <w:rPr>
          <w:lang w:val="uk-UA"/>
        </w:rPr>
      </w:pPr>
      <w:r w:rsidRPr="00874D62">
        <w:rPr>
          <w:lang w:val="uk-UA"/>
        </w:rPr>
        <w:lastRenderedPageBreak/>
        <w:t>Далі, на першому етапі, завантажується датасет, де перевіряється наявність та коректність даних. Якщо датасет порожній, програма видає відповідне повідомлення про помилку. Обчислюються середнє значення (mean) та стандартне відхилення (std) для нормалізації вхідних даних.</w:t>
      </w:r>
    </w:p>
    <w:p w14:paraId="2B2F4C63" w14:textId="77777777" w:rsidR="00AB46BD" w:rsidRPr="00874D62" w:rsidRDefault="00AB46BD">
      <w:pPr>
        <w:spacing w:line="360" w:lineRule="auto"/>
        <w:ind w:firstLine="708"/>
        <w:rPr>
          <w:lang w:val="uk-UA"/>
        </w:rPr>
      </w:pPr>
      <w:r w:rsidRPr="00874D62">
        <w:rPr>
          <w:lang w:val="uk-UA"/>
        </w:rPr>
        <w:t>Після цього виконується поділ вибірки на тренувальну та валідаційну. Використовується стратифікація за класами, що гарантує рівномірний розподіл даних між підвибірками. Для поділу використовується функція train_test_split, яка формує індекси для підвибірок.</w:t>
      </w:r>
    </w:p>
    <w:p w14:paraId="5092352D" w14:textId="77777777" w:rsidR="00AB46BD" w:rsidRPr="00874D62" w:rsidRDefault="00AB46BD">
      <w:pPr>
        <w:spacing w:line="360" w:lineRule="auto"/>
        <w:ind w:firstLine="708"/>
        <w:rPr>
          <w:lang w:val="uk-UA"/>
        </w:rPr>
      </w:pPr>
      <w:r w:rsidRPr="00874D62">
        <w:rPr>
          <w:lang w:val="uk-UA"/>
        </w:rPr>
        <w:t>На наступному етапі створюються завантажувачі даних (DataLoader), які відповідають за подачу зображень до моделі. Батчі формуються з урахуванням обраних індексів для тренувальної та валідаційної вибірки.</w:t>
      </w:r>
    </w:p>
    <w:p w14:paraId="140ED691" w14:textId="77777777" w:rsidR="00AB46BD" w:rsidRPr="00874D62" w:rsidRDefault="00AB46BD">
      <w:pPr>
        <w:spacing w:line="360" w:lineRule="auto"/>
        <w:ind w:firstLine="708"/>
        <w:rPr>
          <w:lang w:val="uk-UA"/>
        </w:rPr>
      </w:pPr>
      <w:r w:rsidRPr="00874D62">
        <w:rPr>
          <w:lang w:val="uk-UA"/>
        </w:rPr>
        <w:t>Далі ініціалізується архітектура моделі на основі параметра MODEL_TYPE. Обраний тип моделі, наприклад ResNet50 або MobileNetV3, завантажується з відповідних бібліотек та адаптується до кількості класів у датасеті.</w:t>
      </w:r>
    </w:p>
    <w:p w14:paraId="184A3CA3" w14:textId="77777777" w:rsidR="00AB46BD" w:rsidRPr="00874D62" w:rsidRDefault="00AB46BD">
      <w:pPr>
        <w:spacing w:line="360" w:lineRule="auto"/>
        <w:ind w:firstLine="708"/>
        <w:rPr>
          <w:lang w:val="uk-UA"/>
        </w:rPr>
      </w:pPr>
      <w:r w:rsidRPr="00874D62">
        <w:rPr>
          <w:lang w:val="uk-UA"/>
        </w:rPr>
        <w:t>Паралельно налаштовуються функція втрат (крос-ентропія) та оптимізатор (Adam), що використовуються для навчання. Модель переводиться в режим тренування.</w:t>
      </w:r>
    </w:p>
    <w:p w14:paraId="73050963" w14:textId="77777777" w:rsidR="00AB46BD" w:rsidRPr="00874D62" w:rsidRDefault="00AB46BD">
      <w:pPr>
        <w:spacing w:line="360" w:lineRule="auto"/>
        <w:rPr>
          <w:lang w:val="uk-UA"/>
        </w:rPr>
      </w:pPr>
      <w:r w:rsidRPr="00874D62">
        <w:rPr>
          <w:lang w:val="uk-UA"/>
        </w:rPr>
        <w:t>В процесі навчання, яке триває визначену кількість епох, виконується:</w:t>
      </w:r>
    </w:p>
    <w:p w14:paraId="23460271" w14:textId="77777777" w:rsidR="00AB46BD" w:rsidRPr="00874D62" w:rsidRDefault="00AB46BD">
      <w:pPr>
        <w:numPr>
          <w:ilvl w:val="0"/>
          <w:numId w:val="37"/>
        </w:numPr>
        <w:spacing w:line="360" w:lineRule="auto"/>
        <w:rPr>
          <w:lang w:val="uk-UA"/>
        </w:rPr>
      </w:pPr>
      <w:r w:rsidRPr="00874D62">
        <w:rPr>
          <w:lang w:val="uk-UA"/>
        </w:rPr>
        <w:t>Прямий прохід даних через модель (forward pass), обчислення втрат та зворотній прохід (backpropagation) з оновленням вагів.</w:t>
      </w:r>
    </w:p>
    <w:p w14:paraId="4FD87D0B" w14:textId="77777777" w:rsidR="00AB46BD" w:rsidRPr="00874D62" w:rsidRDefault="00AB46BD">
      <w:pPr>
        <w:numPr>
          <w:ilvl w:val="0"/>
          <w:numId w:val="37"/>
        </w:numPr>
        <w:spacing w:line="360" w:lineRule="auto"/>
        <w:rPr>
          <w:lang w:val="uk-UA"/>
        </w:rPr>
      </w:pPr>
      <w:r w:rsidRPr="00874D62">
        <w:rPr>
          <w:lang w:val="uk-UA"/>
        </w:rPr>
        <w:t>Обчислення точності для тренувальної та валідаційної вибірки після кожної епохи.</w:t>
      </w:r>
    </w:p>
    <w:p w14:paraId="3F420096" w14:textId="77777777" w:rsidR="00AB46BD" w:rsidRPr="00874D62" w:rsidRDefault="00AB46BD">
      <w:pPr>
        <w:numPr>
          <w:ilvl w:val="0"/>
          <w:numId w:val="37"/>
        </w:numPr>
        <w:spacing w:line="360" w:lineRule="auto"/>
        <w:rPr>
          <w:lang w:val="uk-UA"/>
        </w:rPr>
      </w:pPr>
      <w:r w:rsidRPr="00874D62">
        <w:rPr>
          <w:lang w:val="uk-UA"/>
        </w:rPr>
        <w:t>Візуалізація результатів навчання шляхом побудови графіків втрат та точності.</w:t>
      </w:r>
    </w:p>
    <w:p w14:paraId="621D626A" w14:textId="77777777" w:rsidR="00AB46BD" w:rsidRPr="00874D62" w:rsidRDefault="00AB46BD">
      <w:pPr>
        <w:numPr>
          <w:ilvl w:val="0"/>
          <w:numId w:val="37"/>
        </w:numPr>
        <w:spacing w:line="360" w:lineRule="auto"/>
        <w:rPr>
          <w:lang w:val="uk-UA"/>
        </w:rPr>
      </w:pPr>
      <w:r w:rsidRPr="00874D62">
        <w:rPr>
          <w:lang w:val="uk-UA"/>
        </w:rPr>
        <w:t>Дострокова зупинка навчання при досягненні заданого критерію точності.</w:t>
      </w:r>
    </w:p>
    <w:p w14:paraId="6AB1EA85" w14:textId="3F1F8795" w:rsidR="00794F99" w:rsidRPr="00874D62" w:rsidRDefault="00AB46BD">
      <w:pPr>
        <w:spacing w:line="360" w:lineRule="auto"/>
        <w:ind w:firstLine="360"/>
        <w:rPr>
          <w:lang w:val="uk-UA"/>
        </w:rPr>
      </w:pPr>
      <w:r w:rsidRPr="00874D62">
        <w:rPr>
          <w:lang w:val="uk-UA"/>
        </w:rPr>
        <w:t xml:space="preserve">Після завершення тренування модель разом із метаданими зберігається у файл. Також зберігаються результати навчання у JSON-форматі, включаючи час </w:t>
      </w:r>
      <w:r w:rsidRPr="00874D62">
        <w:rPr>
          <w:lang w:val="uk-UA"/>
        </w:rPr>
        <w:lastRenderedPageBreak/>
        <w:t xml:space="preserve">навчання, втрати, точність та іншу інформацію, яку можна використати для порівняння </w:t>
      </w:r>
    </w:p>
    <w:p w14:paraId="765499EA" w14:textId="71819E26" w:rsidR="004535E1" w:rsidRPr="00874D62" w:rsidRDefault="004535E1">
      <w:pPr>
        <w:pStyle w:val="Heading3"/>
        <w:spacing w:line="360" w:lineRule="auto"/>
        <w:rPr>
          <w:lang w:val="uk-UA"/>
        </w:rPr>
      </w:pPr>
      <w:bookmarkStart w:id="855" w:name="_Toc199890590"/>
      <w:r w:rsidRPr="00874D62">
        <w:rPr>
          <w:lang w:val="uk-UA"/>
        </w:rPr>
        <w:t xml:space="preserve">3.2.4 </w:t>
      </w:r>
      <w:r w:rsidR="00DB3F85" w:rsidRPr="00874D62">
        <w:rPr>
          <w:lang w:val="uk-UA"/>
        </w:rPr>
        <w:t xml:space="preserve">Розробка </w:t>
      </w:r>
      <w:r w:rsidRPr="00874D62">
        <w:rPr>
          <w:lang w:val="uk-UA"/>
        </w:rPr>
        <w:t>модуля перевірки моделі</w:t>
      </w:r>
      <w:bookmarkEnd w:id="855"/>
    </w:p>
    <w:p w14:paraId="171964BF" w14:textId="7E763862" w:rsidR="004535E1" w:rsidRPr="00874D62" w:rsidRDefault="000508F5">
      <w:pPr>
        <w:spacing w:line="360" w:lineRule="auto"/>
        <w:ind w:firstLine="708"/>
        <w:rPr>
          <w:lang w:val="uk-UA"/>
        </w:rPr>
      </w:pPr>
      <w:r w:rsidRPr="00874D62">
        <w:rPr>
          <w:lang w:val="uk-UA"/>
        </w:rPr>
        <w:t>Модуль перевірки моделі розроблено для оцінювання продуктивності нейронної мережі на нових, раніше невідомих даних. Основна мета – підтвердити здатність моделі коректно класифікувати зображення із тестового набору. Робота модуля охоплює завантаження навченої моделі, підготовку даних і проведення передбачень із подальшим аналізом результатів.</w:t>
      </w:r>
    </w:p>
    <w:p w14:paraId="185DF3A7" w14:textId="6758FE72" w:rsidR="000508F5" w:rsidRPr="00874D62" w:rsidRDefault="000508F5">
      <w:pPr>
        <w:spacing w:line="360" w:lineRule="auto"/>
        <w:rPr>
          <w:lang w:val="uk-UA"/>
        </w:rPr>
      </w:pPr>
    </w:p>
    <w:p w14:paraId="5C263EC5" w14:textId="3B123AFE" w:rsidR="000508F5" w:rsidRPr="00874D62" w:rsidRDefault="00DE052D">
      <w:pPr>
        <w:spacing w:line="360" w:lineRule="auto"/>
        <w:jc w:val="center"/>
        <w:rPr>
          <w:lang w:val="uk-UA"/>
        </w:rPr>
      </w:pPr>
      <w:ins w:id="856" w:author="Ярмола Юрій Юрійович" w:date="2025-06-03T00:22:00Z">
        <w:r>
          <w:object w:dxaOrig="8896" w:dyaOrig="13665" w14:anchorId="18CB963D">
            <v:shape id="_x0000_i1030" type="#_x0000_t75" style="width:280.5pt;height:425pt" o:ole="">
              <v:imagedata r:id="rId31" o:title=""/>
            </v:shape>
            <o:OLEObject Type="Embed" ProgID="Visio.Drawing.15" ShapeID="_x0000_i1030" DrawAspect="Content" ObjectID="_1810503989" r:id="rId32"/>
          </w:object>
        </w:r>
      </w:ins>
      <w:commentRangeStart w:id="857"/>
      <w:del w:id="858" w:author="Ярмола Юрій Юрійович" w:date="2025-06-03T00:22:00Z">
        <w:r w:rsidR="00DB3F85" w:rsidRPr="00F0698F" w:rsidDel="00DE052D">
          <w:rPr>
            <w:lang w:val="uk-UA"/>
          </w:rPr>
          <w:object w:dxaOrig="2581" w:dyaOrig="9990" w14:anchorId="7CB2D262">
            <v:shape id="_x0000_i1031" type="#_x0000_t75" style="width:108pt;height:424.5pt" o:ole="">
              <v:imagedata r:id="rId33" o:title=""/>
            </v:shape>
            <o:OLEObject Type="Embed" ProgID="Visio.Drawing.15" ShapeID="_x0000_i1031" DrawAspect="Content" ObjectID="_1810503990" r:id="rId34"/>
          </w:object>
        </w:r>
      </w:del>
      <w:commentRangeEnd w:id="857"/>
      <w:r w:rsidR="00447463">
        <w:rPr>
          <w:rStyle w:val="CommentReference"/>
        </w:rPr>
        <w:commentReference w:id="857"/>
      </w:r>
    </w:p>
    <w:p w14:paraId="775EC802" w14:textId="7F54CD1C" w:rsidR="000508F5" w:rsidRPr="00874D62" w:rsidRDefault="000508F5">
      <w:pPr>
        <w:spacing w:line="360" w:lineRule="auto"/>
        <w:jc w:val="center"/>
        <w:rPr>
          <w:lang w:val="uk-UA"/>
        </w:rPr>
      </w:pPr>
      <w:r w:rsidRPr="00874D62">
        <w:rPr>
          <w:lang w:val="uk-UA"/>
        </w:rPr>
        <w:t>Рис. 3.</w:t>
      </w:r>
      <w:r w:rsidR="00C2012C">
        <w:rPr>
          <w:lang w:val="uk-UA"/>
        </w:rPr>
        <w:t>4</w:t>
      </w:r>
      <w:r w:rsidRPr="00874D62">
        <w:rPr>
          <w:lang w:val="uk-UA"/>
        </w:rPr>
        <w:t xml:space="preserve"> – Блок схема алгоритму роботи модуля перевірки моделі</w:t>
      </w:r>
    </w:p>
    <w:p w14:paraId="19FD861B" w14:textId="2E0E8470" w:rsidR="000508F5" w:rsidRPr="00393201" w:rsidRDefault="000508F5">
      <w:pPr>
        <w:spacing w:line="360" w:lineRule="auto"/>
        <w:ind w:firstLine="360"/>
        <w:rPr>
          <w:lang w:val="uk-UA"/>
        </w:rPr>
      </w:pPr>
      <w:r w:rsidRPr="00393201">
        <w:rPr>
          <w:lang w:val="uk-UA"/>
        </w:rPr>
        <w:lastRenderedPageBreak/>
        <w:t>Реалізація модуля перевірки моделі дозволяє оцінити її реальну продуктивність у класифікації зображень. Завдяки цьому модулю користувачі можуть швидко перевірити, наскільки добре модель справляється зі своїм завданням, і за потреби вдосконалити її.</w:t>
      </w:r>
    </w:p>
    <w:p w14:paraId="4E8F5906" w14:textId="14BFBC78" w:rsidR="000508F5" w:rsidRPr="00874D62" w:rsidRDefault="000508F5">
      <w:pPr>
        <w:pStyle w:val="ListParagraph"/>
        <w:numPr>
          <w:ilvl w:val="0"/>
          <w:numId w:val="39"/>
        </w:numPr>
        <w:spacing w:line="360" w:lineRule="auto"/>
        <w:rPr>
          <w:lang w:val="uk-UA"/>
        </w:rPr>
      </w:pPr>
      <w:r w:rsidRPr="00874D62">
        <w:rPr>
          <w:lang w:val="uk-UA"/>
        </w:rPr>
        <w:t>завантаження моделі та метаданих</w:t>
      </w:r>
      <w:r w:rsidRPr="00874D62">
        <w:rPr>
          <w:lang w:val="uk-UA"/>
        </w:rPr>
        <w:tab/>
        <w:t>- завантажується файл із попередньо навченою моделлю, який також містить метадані: назви класів, розмір зображень для обробки, середнє значення та стандартне відхилення для нормалізації вхідних даних. Ці метадані забезпечують сумісність моделі з новими даними</w:t>
      </w:r>
      <w:r w:rsidRPr="00393201">
        <w:rPr>
          <w:lang w:val="uk-UA"/>
        </w:rPr>
        <w:t>;</w:t>
      </w:r>
    </w:p>
    <w:p w14:paraId="6C57123E" w14:textId="1FB69104" w:rsidR="000508F5" w:rsidRPr="00874D62" w:rsidRDefault="000508F5">
      <w:pPr>
        <w:pStyle w:val="ListParagraph"/>
        <w:numPr>
          <w:ilvl w:val="0"/>
          <w:numId w:val="39"/>
        </w:numPr>
        <w:spacing w:line="360" w:lineRule="auto"/>
        <w:rPr>
          <w:lang w:val="uk-UA"/>
        </w:rPr>
      </w:pPr>
      <w:r w:rsidRPr="00874D62">
        <w:rPr>
          <w:lang w:val="uk-UA"/>
        </w:rPr>
        <w:t>ініціалізація моделі - на основі метаданих ініціалізується структура моделі. Це дозволяє адаптувати модель до специфіки конкретної задачі класифікації</w:t>
      </w:r>
      <w:r w:rsidRPr="00393201">
        <w:rPr>
          <w:lang w:val="uk-UA"/>
        </w:rPr>
        <w:t>;</w:t>
      </w:r>
    </w:p>
    <w:p w14:paraId="5A36E375" w14:textId="77777777" w:rsidR="000508F5" w:rsidRPr="00874D62" w:rsidRDefault="000508F5">
      <w:pPr>
        <w:pStyle w:val="ListParagraph"/>
        <w:numPr>
          <w:ilvl w:val="0"/>
          <w:numId w:val="39"/>
        </w:numPr>
        <w:spacing w:line="360" w:lineRule="auto"/>
        <w:rPr>
          <w:lang w:val="uk-UA"/>
        </w:rPr>
      </w:pPr>
      <w:r w:rsidRPr="00874D62">
        <w:rPr>
          <w:lang w:val="uk-UA"/>
        </w:rPr>
        <w:t>підготовка тестових даних - кожне зображення із тестового набору проходить попередню обробку:</w:t>
      </w:r>
    </w:p>
    <w:p w14:paraId="1E779BC5" w14:textId="6EBE7560" w:rsidR="000508F5" w:rsidRPr="00874D62" w:rsidRDefault="000508F5">
      <w:pPr>
        <w:pStyle w:val="ListParagraph"/>
        <w:numPr>
          <w:ilvl w:val="2"/>
          <w:numId w:val="39"/>
        </w:numPr>
        <w:spacing w:line="360" w:lineRule="auto"/>
        <w:rPr>
          <w:lang w:val="uk-UA"/>
        </w:rPr>
      </w:pPr>
      <w:r w:rsidRPr="00874D62">
        <w:rPr>
          <w:lang w:val="uk-UA"/>
        </w:rPr>
        <w:t>Зміна розміру до стандартного (визначеного в метаданих);</w:t>
      </w:r>
    </w:p>
    <w:p w14:paraId="03BC75A7" w14:textId="5D88FD11" w:rsidR="000508F5" w:rsidRPr="00874D62" w:rsidRDefault="000508F5">
      <w:pPr>
        <w:pStyle w:val="ListParagraph"/>
        <w:numPr>
          <w:ilvl w:val="2"/>
          <w:numId w:val="39"/>
        </w:numPr>
        <w:spacing w:line="360" w:lineRule="auto"/>
        <w:rPr>
          <w:lang w:val="uk-UA"/>
        </w:rPr>
      </w:pPr>
      <w:r w:rsidRPr="00874D62">
        <w:rPr>
          <w:lang w:val="uk-UA"/>
        </w:rPr>
        <w:t>Конвертація до формату тензора</w:t>
      </w:r>
      <w:r w:rsidRPr="00393201">
        <w:rPr>
          <w:lang w:val="uk-UA"/>
        </w:rPr>
        <w:t>;</w:t>
      </w:r>
    </w:p>
    <w:p w14:paraId="3BCE24F7" w14:textId="77777777" w:rsidR="000508F5" w:rsidRPr="00874D62" w:rsidRDefault="000508F5">
      <w:pPr>
        <w:pStyle w:val="ListParagraph"/>
        <w:numPr>
          <w:ilvl w:val="2"/>
          <w:numId w:val="39"/>
        </w:numPr>
        <w:spacing w:line="360" w:lineRule="auto"/>
        <w:rPr>
          <w:lang w:val="uk-UA"/>
        </w:rPr>
      </w:pPr>
      <w:r w:rsidRPr="00874D62">
        <w:rPr>
          <w:lang w:val="uk-UA"/>
        </w:rPr>
        <w:t>Нормалізація піксельних значень на основі середнього значення та стандартного відхилення;</w:t>
      </w:r>
    </w:p>
    <w:p w14:paraId="3A9BE7A8" w14:textId="77777777" w:rsidR="000508F5" w:rsidRPr="00874D62" w:rsidRDefault="000508F5">
      <w:pPr>
        <w:pStyle w:val="ListParagraph"/>
        <w:numPr>
          <w:ilvl w:val="0"/>
          <w:numId w:val="39"/>
        </w:numPr>
        <w:spacing w:line="360" w:lineRule="auto"/>
        <w:rPr>
          <w:lang w:val="uk-UA"/>
        </w:rPr>
      </w:pPr>
      <w:r w:rsidRPr="00874D62">
        <w:rPr>
          <w:lang w:val="uk-UA"/>
        </w:rPr>
        <w:t>передбачення класу - оброблене зображення подається на вхід моделі для проведення передбачення. Модель повертає набір імовірностей для кожного класу, після чого вибирається клас із найбільшою імовірністю;</w:t>
      </w:r>
    </w:p>
    <w:p w14:paraId="6EE07CB3" w14:textId="77777777" w:rsidR="000508F5" w:rsidRPr="00874D62" w:rsidRDefault="000508F5">
      <w:pPr>
        <w:pStyle w:val="ListParagraph"/>
        <w:numPr>
          <w:ilvl w:val="0"/>
          <w:numId w:val="39"/>
        </w:numPr>
        <w:spacing w:line="360" w:lineRule="auto"/>
        <w:rPr>
          <w:lang w:val="uk-UA"/>
        </w:rPr>
      </w:pPr>
      <w:r w:rsidRPr="00874D62">
        <w:rPr>
          <w:lang w:val="uk-UA"/>
        </w:rPr>
        <w:t>обчислення точності - результати передбачення порівнюються з реальними мітками класів. На основі кількості правильних передбачень розраховується загальна точність моделі на тестовому наборі;</w:t>
      </w:r>
    </w:p>
    <w:p w14:paraId="1C2BBE0D" w14:textId="5C345CF0" w:rsidR="005A5B8D" w:rsidRDefault="000508F5" w:rsidP="00393201">
      <w:pPr>
        <w:pStyle w:val="ListParagraph"/>
        <w:numPr>
          <w:ilvl w:val="0"/>
          <w:numId w:val="39"/>
        </w:numPr>
        <w:spacing w:line="360" w:lineRule="auto"/>
        <w:rPr>
          <w:ins w:id="859" w:author="Ярмола Юрій Юрійович" w:date="2025-06-04T00:32:00Z"/>
          <w:lang w:val="uk-UA"/>
        </w:rPr>
      </w:pPr>
      <w:r w:rsidRPr="00874D62">
        <w:rPr>
          <w:lang w:val="uk-UA"/>
        </w:rPr>
        <w:t>виведення результатів</w:t>
      </w:r>
      <w:r w:rsidRPr="00874D62">
        <w:rPr>
          <w:lang w:val="uk-UA"/>
        </w:rPr>
        <w:tab/>
        <w:t>- для кожного зображення відображається передбачений клас, реальний клас і коректність передбачення. У кінці підраховується загальна точність моделі, що дозволяє оцінити її якість.</w:t>
      </w:r>
    </w:p>
    <w:p w14:paraId="5FDE3D53" w14:textId="2F14449C" w:rsidR="008C5078" w:rsidRDefault="008C5078" w:rsidP="008C5078">
      <w:pPr>
        <w:pStyle w:val="Heading3"/>
        <w:rPr>
          <w:ins w:id="860" w:author="Ярмола Юрій Юрійович" w:date="2025-06-04T00:33:00Z"/>
          <w:lang w:val="uk-UA"/>
        </w:rPr>
      </w:pPr>
      <w:bookmarkStart w:id="861" w:name="_Toc199890591"/>
      <w:ins w:id="862" w:author="Ярмола Юрій Юрійович" w:date="2025-06-04T00:32:00Z">
        <w:r>
          <w:rPr>
            <w:lang w:val="uk-UA"/>
          </w:rPr>
          <w:lastRenderedPageBreak/>
          <w:t>3.2.5 Роз</w:t>
        </w:r>
      </w:ins>
      <w:ins w:id="863" w:author="Ярмола Юрій Юрійович" w:date="2025-06-04T00:33:00Z">
        <w:r>
          <w:rPr>
            <w:lang w:val="uk-UA"/>
          </w:rPr>
          <w:t>робка інтерфейсу</w:t>
        </w:r>
        <w:bookmarkEnd w:id="861"/>
      </w:ins>
    </w:p>
    <w:p w14:paraId="57D4FDFC" w14:textId="04EA6E0D" w:rsidR="008C5078" w:rsidRPr="008C5078" w:rsidRDefault="008C5078" w:rsidP="00CA3B61">
      <w:pPr>
        <w:spacing w:line="360" w:lineRule="auto"/>
        <w:ind w:firstLine="708"/>
        <w:rPr>
          <w:ins w:id="864" w:author="Ярмола Юрій Юрійович" w:date="2025-06-04T00:33:00Z"/>
          <w:lang w:val="uk-UA"/>
        </w:rPr>
        <w:pPrChange w:id="865" w:author="Ярмола Юрій Юрійович" w:date="2025-06-04T00:33:00Z">
          <w:pPr/>
        </w:pPrChange>
      </w:pPr>
      <w:ins w:id="866" w:author="Ярмола Юрій Юрійович" w:date="2025-06-04T00:33:00Z">
        <w:r w:rsidRPr="008C5078">
          <w:rPr>
            <w:lang w:val="uk-UA"/>
          </w:rPr>
          <w:t>Розробка інтерфейсу програми є одним із ключових етапів створення системи, яка забезпечує зручність та ефективність роботи користувача. У даній програмі використовувалося середовище Tkinter, яке дозволяє створювати графічний інтерфейс користувача на основі бібліотеки Python. Основною метою було забезпечити інтуїтивність і гнучкість роботи з програмою, враховуючи потреби користувача під час обробки відео та генерації набору зображень.</w:t>
        </w:r>
      </w:ins>
    </w:p>
    <w:p w14:paraId="76AB22D3" w14:textId="308C9575" w:rsidR="008C5078" w:rsidRDefault="008C5078" w:rsidP="00CA3B61">
      <w:pPr>
        <w:spacing w:line="360" w:lineRule="auto"/>
        <w:ind w:firstLine="708"/>
        <w:rPr>
          <w:ins w:id="867" w:author="Ярмола Юрій Юрійович" w:date="2025-06-04T00:38:00Z"/>
          <w:lang w:val="uk-UA"/>
        </w:rPr>
      </w:pPr>
      <w:ins w:id="868" w:author="Ярмола Юрій Юрійович" w:date="2025-06-04T00:33:00Z">
        <w:r w:rsidRPr="008C5078">
          <w:rPr>
            <w:lang w:val="uk-UA"/>
          </w:rPr>
          <w:t>На початку реалізації інтерфейсу було передбачено можливість вибору відеофайлу для обробки. Цей етап реалізовано за допомогою стандартного вікна вибору файлів, яке забезпечує зручність у навігації по файловій системі. Завдяки цьому користувач може легко вибрати відео у відповідному форматі (наприклад, *.mp4, *.avi, .mov), необхідне для подальшої роботи.</w:t>
        </w:r>
      </w:ins>
    </w:p>
    <w:p w14:paraId="1C4E6DD7" w14:textId="65257437" w:rsidR="00CA3B61" w:rsidRDefault="00CA3B61" w:rsidP="00CA3B61">
      <w:pPr>
        <w:spacing w:line="360" w:lineRule="auto"/>
        <w:ind w:firstLine="708"/>
        <w:jc w:val="center"/>
        <w:rPr>
          <w:ins w:id="869" w:author="Ярмола Юрій Юрійович" w:date="2025-06-04T00:39:00Z"/>
          <w:lang w:val="uk-UA"/>
        </w:rPr>
        <w:pPrChange w:id="870" w:author="Ярмола Юрій Юрійович" w:date="2025-06-04T00:39:00Z">
          <w:pPr>
            <w:spacing w:line="360" w:lineRule="auto"/>
            <w:ind w:firstLine="708"/>
          </w:pPr>
        </w:pPrChange>
      </w:pPr>
      <w:ins w:id="871" w:author="Ярмола Юрій Юрійович" w:date="2025-06-04T00:38:00Z">
        <w:r w:rsidRPr="00CA3B61">
          <w:rPr>
            <w:lang w:val="uk-UA"/>
          </w:rPr>
          <w:drawing>
            <wp:inline distT="0" distB="0" distL="0" distR="0" wp14:anchorId="29CE7A34" wp14:editId="4D80E6DC">
              <wp:extent cx="6085840" cy="180657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grayscl/>
                      </a:blip>
                      <a:stretch>
                        <a:fillRect/>
                      </a:stretch>
                    </pic:blipFill>
                    <pic:spPr>
                      <a:xfrm>
                        <a:off x="0" y="0"/>
                        <a:ext cx="6085840" cy="1806575"/>
                      </a:xfrm>
                      <a:prstGeom prst="rect">
                        <a:avLst/>
                      </a:prstGeom>
                    </pic:spPr>
                  </pic:pic>
                </a:graphicData>
              </a:graphic>
            </wp:inline>
          </w:drawing>
        </w:r>
      </w:ins>
    </w:p>
    <w:p w14:paraId="68E84A34" w14:textId="324F4D00" w:rsidR="00CA3B61" w:rsidRDefault="00CA3B61" w:rsidP="00CA3B61">
      <w:pPr>
        <w:spacing w:line="360" w:lineRule="auto"/>
        <w:ind w:firstLine="708"/>
        <w:jc w:val="center"/>
        <w:rPr>
          <w:ins w:id="872" w:author="Ярмола Юрій Юрійович" w:date="2025-06-04T00:39:00Z"/>
          <w:lang w:val="uk-UA"/>
        </w:rPr>
      </w:pPr>
      <w:ins w:id="873" w:author="Ярмола Юрій Юрійович" w:date="2025-06-04T00:39:00Z">
        <w:r>
          <w:rPr>
            <w:lang w:val="uk-UA"/>
          </w:rPr>
          <w:t>Рис. 3.5 – Вигляд інтерфейсу при виборі відеофайлу</w:t>
        </w:r>
      </w:ins>
    </w:p>
    <w:p w14:paraId="2749BEE9" w14:textId="77777777" w:rsidR="00CA3B61" w:rsidRPr="008C5078" w:rsidRDefault="00CA3B61" w:rsidP="00CA3B61">
      <w:pPr>
        <w:spacing w:line="360" w:lineRule="auto"/>
        <w:ind w:firstLine="708"/>
        <w:jc w:val="center"/>
        <w:rPr>
          <w:ins w:id="874" w:author="Ярмола Юрій Юрійович" w:date="2025-06-04T00:33:00Z"/>
          <w:lang w:val="uk-UA"/>
        </w:rPr>
        <w:pPrChange w:id="875" w:author="Ярмола Юрій Юрійович" w:date="2025-06-04T00:39:00Z">
          <w:pPr/>
        </w:pPrChange>
      </w:pPr>
    </w:p>
    <w:p w14:paraId="1E63F6C2" w14:textId="532DB62D" w:rsidR="008C5078" w:rsidRDefault="008C5078" w:rsidP="00CA3B61">
      <w:pPr>
        <w:spacing w:line="360" w:lineRule="auto"/>
        <w:ind w:firstLine="708"/>
        <w:rPr>
          <w:ins w:id="876" w:author="Ярмола Юрій Юрійович" w:date="2025-06-04T00:39:00Z"/>
          <w:lang w:val="uk-UA"/>
        </w:rPr>
      </w:pPr>
      <w:ins w:id="877" w:author="Ярмола Юрій Юрійович" w:date="2025-06-04T00:33:00Z">
        <w:r w:rsidRPr="008C5078">
          <w:rPr>
            <w:lang w:val="uk-UA"/>
          </w:rPr>
          <w:t xml:space="preserve">Наступним етапом розробки інтерфейсу було створення механізму для налаштування параметрів фільтрації та аугментації відеокадрів. З цією метою використано діалогове вікно, що дозволяє користувачу вибирати та налаштовувати параметри за допомогою інтерактивних елементів, таких як чекбокси, слайдери та текстові поля. Наприклад, користувач може увімкнути чи вимкнути функції повороту, дзеркального відображення, розмиття, регулювання яскравості, контрастності та додавання шуму. Для налаштування рівня яскравості та шуму передбачено слайдери, що дають змогу точно задавати </w:t>
        </w:r>
        <w:r w:rsidRPr="008C5078">
          <w:rPr>
            <w:lang w:val="uk-UA"/>
          </w:rPr>
          <w:lastRenderedPageBreak/>
          <w:t>необхідні значення в межах заданих параметрів. Окрім того, користувач може вказати бажаний розмір зображень у пікселях, обмеження на кількість зображень для обробки, а також визначити, чи слід перезаписувати існуючі файли. Усі ці параметри зручно організовані в одному вікні, що мінімізує потребу в переходах між різними елементами інтерфейсу.</w:t>
        </w:r>
      </w:ins>
    </w:p>
    <w:p w14:paraId="1BB2CBC5" w14:textId="64C0C3C5" w:rsidR="00CA3B61" w:rsidRDefault="00CA3B61" w:rsidP="00CA3B61">
      <w:pPr>
        <w:spacing w:line="360" w:lineRule="auto"/>
        <w:ind w:firstLine="708"/>
        <w:jc w:val="center"/>
        <w:rPr>
          <w:ins w:id="878" w:author="Ярмола Юрій Юрійович" w:date="2025-06-04T00:40:00Z"/>
          <w:lang w:val="uk-UA"/>
        </w:rPr>
      </w:pPr>
      <w:ins w:id="879" w:author="Ярмола Юрій Юрійович" w:date="2025-06-04T00:40:00Z">
        <w:r w:rsidRPr="00CA3B61">
          <w:rPr>
            <w:lang w:val="uk-UA"/>
          </w:rPr>
          <w:drawing>
            <wp:inline distT="0" distB="0" distL="0" distR="0" wp14:anchorId="56823341" wp14:editId="03C298C0">
              <wp:extent cx="2429214" cy="422969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grayscl/>
                      </a:blip>
                      <a:stretch>
                        <a:fillRect/>
                      </a:stretch>
                    </pic:blipFill>
                    <pic:spPr>
                      <a:xfrm>
                        <a:off x="0" y="0"/>
                        <a:ext cx="2429214" cy="4229690"/>
                      </a:xfrm>
                      <a:prstGeom prst="rect">
                        <a:avLst/>
                      </a:prstGeom>
                    </pic:spPr>
                  </pic:pic>
                </a:graphicData>
              </a:graphic>
            </wp:inline>
          </w:drawing>
        </w:r>
      </w:ins>
    </w:p>
    <w:p w14:paraId="5223405F" w14:textId="6DBFD89D" w:rsidR="00CA3B61" w:rsidRPr="008C5078" w:rsidRDefault="00CA3B61" w:rsidP="00CA3B61">
      <w:pPr>
        <w:spacing w:line="360" w:lineRule="auto"/>
        <w:ind w:firstLine="708"/>
        <w:jc w:val="center"/>
        <w:rPr>
          <w:ins w:id="880" w:author="Ярмола Юрій Юрійович" w:date="2025-06-04T00:33:00Z"/>
          <w:lang w:val="uk-UA"/>
        </w:rPr>
        <w:pPrChange w:id="881" w:author="Ярмола Юрій Юрійович" w:date="2025-06-04T00:40:00Z">
          <w:pPr/>
        </w:pPrChange>
      </w:pPr>
      <w:ins w:id="882" w:author="Ярмола Юрій Юрійович" w:date="2025-06-04T00:40:00Z">
        <w:r>
          <w:rPr>
            <w:lang w:val="uk-UA"/>
          </w:rPr>
          <w:t>Рис. 3.6 – Інтерфейс вибору налаштувань аугментації</w:t>
        </w:r>
      </w:ins>
    </w:p>
    <w:p w14:paraId="7BFE3EEC" w14:textId="77777777" w:rsidR="008C5078" w:rsidRPr="008C5078" w:rsidRDefault="008C5078" w:rsidP="008C5078">
      <w:pPr>
        <w:spacing w:line="360" w:lineRule="auto"/>
        <w:rPr>
          <w:ins w:id="883" w:author="Ярмола Юрій Юрійович" w:date="2025-06-04T00:33:00Z"/>
          <w:lang w:val="uk-UA"/>
        </w:rPr>
        <w:pPrChange w:id="884" w:author="Ярмола Юрій Юрійович" w:date="2025-06-04T00:33:00Z">
          <w:pPr/>
        </w:pPrChange>
      </w:pPr>
    </w:p>
    <w:p w14:paraId="7AFAD43D" w14:textId="1C22F8D5" w:rsidR="008C5078" w:rsidRDefault="008C5078" w:rsidP="00CA3B61">
      <w:pPr>
        <w:spacing w:line="360" w:lineRule="auto"/>
        <w:ind w:firstLine="708"/>
        <w:rPr>
          <w:ins w:id="885" w:author="Ярмола Юрій Юрійович" w:date="2025-06-04T00:43:00Z"/>
          <w:lang w:val="uk-UA"/>
        </w:rPr>
      </w:pPr>
      <w:ins w:id="886" w:author="Ярмола Юрій Юрійович" w:date="2025-06-04T00:33:00Z">
        <w:r w:rsidRPr="008C5078">
          <w:rPr>
            <w:lang w:val="uk-UA"/>
          </w:rPr>
          <w:t>Інтерфейс також містить інтерактивний механізм вибору області інтересу (ROI – Region of Interest) безпосередньо на відеокадрі. Під час перегляду відео користувач може використовувати мишу для виділення області, яка має бути відстежена. Реалізація цього функціоналу включає динамічне відображення вибраного прямокутника на кадрі в режимі реального часу. Після завершення виділення область автоматично використовується для ініціалізації алгоритму трекінгу.</w:t>
        </w:r>
      </w:ins>
    </w:p>
    <w:p w14:paraId="04B0B3F0" w14:textId="3C315E89" w:rsidR="007903C0" w:rsidRDefault="007903C0" w:rsidP="007903C0">
      <w:pPr>
        <w:spacing w:line="360" w:lineRule="auto"/>
        <w:ind w:firstLine="708"/>
        <w:jc w:val="center"/>
        <w:rPr>
          <w:ins w:id="887" w:author="Ярмола Юрій Юрійович" w:date="2025-06-04T00:44:00Z"/>
          <w:lang w:val="uk-UA"/>
        </w:rPr>
      </w:pPr>
      <w:ins w:id="888" w:author="Ярмола Юрій Юрійович" w:date="2025-06-04T00:43:00Z">
        <w:r w:rsidRPr="007903C0">
          <w:rPr>
            <w:lang w:val="uk-UA"/>
          </w:rPr>
          <w:lastRenderedPageBreak/>
          <w:drawing>
            <wp:inline distT="0" distB="0" distL="0" distR="0" wp14:anchorId="5C728A1D" wp14:editId="2CFE8B43">
              <wp:extent cx="3391373" cy="415348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grayscl/>
                      </a:blip>
                      <a:stretch>
                        <a:fillRect/>
                      </a:stretch>
                    </pic:blipFill>
                    <pic:spPr>
                      <a:xfrm>
                        <a:off x="0" y="0"/>
                        <a:ext cx="3391373" cy="4153480"/>
                      </a:xfrm>
                      <a:prstGeom prst="rect">
                        <a:avLst/>
                      </a:prstGeom>
                    </pic:spPr>
                  </pic:pic>
                </a:graphicData>
              </a:graphic>
            </wp:inline>
          </w:drawing>
        </w:r>
      </w:ins>
    </w:p>
    <w:p w14:paraId="4D047567" w14:textId="5A7C0BCE" w:rsidR="007903C0" w:rsidRPr="005A3D00" w:rsidRDefault="007903C0" w:rsidP="007903C0">
      <w:pPr>
        <w:spacing w:line="360" w:lineRule="auto"/>
        <w:ind w:firstLine="708"/>
        <w:jc w:val="center"/>
        <w:rPr>
          <w:ins w:id="889" w:author="Ярмола Юрій Юрійович" w:date="2025-06-04T00:43:00Z"/>
          <w:lang w:val="uk-UA"/>
          <w:rPrChange w:id="890" w:author="Ярмола Юрій Юрійович" w:date="2025-06-04T00:48:00Z">
            <w:rPr>
              <w:ins w:id="891" w:author="Ярмола Юрій Юрійович" w:date="2025-06-04T00:43:00Z"/>
              <w:lang w:val="uk-UA"/>
            </w:rPr>
          </w:rPrChange>
        </w:rPr>
      </w:pPr>
      <w:ins w:id="892" w:author="Ярмола Юрій Юрійович" w:date="2025-06-04T00:44:00Z">
        <w:r>
          <w:rPr>
            <w:lang w:val="uk-UA"/>
          </w:rPr>
          <w:t xml:space="preserve">Рис. 3.7 – Відображення </w:t>
        </w:r>
        <w:r>
          <w:rPr>
            <w:lang w:val="en-US"/>
          </w:rPr>
          <w:t>ROI</w:t>
        </w:r>
      </w:ins>
    </w:p>
    <w:p w14:paraId="02FAFED6" w14:textId="77777777" w:rsidR="007903C0" w:rsidRPr="008C5078" w:rsidRDefault="007903C0" w:rsidP="007903C0">
      <w:pPr>
        <w:spacing w:line="360" w:lineRule="auto"/>
        <w:ind w:firstLine="708"/>
        <w:jc w:val="center"/>
        <w:rPr>
          <w:ins w:id="893" w:author="Ярмола Юрій Юрійович" w:date="2025-06-04T00:33:00Z"/>
          <w:lang w:val="uk-UA"/>
        </w:rPr>
        <w:pPrChange w:id="894" w:author="Ярмола Юрій Юрійович" w:date="2025-06-04T00:43:00Z">
          <w:pPr/>
        </w:pPrChange>
      </w:pPr>
    </w:p>
    <w:p w14:paraId="228285AC" w14:textId="443B43F5" w:rsidR="008C5078" w:rsidRPr="008C5078" w:rsidRDefault="008C5078" w:rsidP="00CA3B61">
      <w:pPr>
        <w:spacing w:line="360" w:lineRule="auto"/>
        <w:ind w:firstLine="708"/>
        <w:rPr>
          <w:ins w:id="895" w:author="Ярмола Юрій Юрійович" w:date="2025-06-04T00:33:00Z"/>
          <w:lang w:val="uk-UA"/>
        </w:rPr>
        <w:pPrChange w:id="896" w:author="Ярмола Юрій Юрійович" w:date="2025-06-04T00:33:00Z">
          <w:pPr/>
        </w:pPrChange>
      </w:pPr>
      <w:ins w:id="897" w:author="Ярмола Юрій Юрійович" w:date="2025-06-04T00:33:00Z">
        <w:r w:rsidRPr="008C5078">
          <w:rPr>
            <w:lang w:val="uk-UA"/>
          </w:rPr>
          <w:t>Окрім налаштувань і вибору ROI, передбачено можливість паузи та відновлення обробки відео натисканням відповідної клавіші. Цей механізм сприяє кращому контролю над процесом обробки та дозволяє уникнути помилок у виборі областей інтересу.</w:t>
        </w:r>
      </w:ins>
    </w:p>
    <w:p w14:paraId="3798EA51" w14:textId="044EE45D" w:rsidR="008C5078" w:rsidRPr="008C5078" w:rsidRDefault="008C5078" w:rsidP="00CA3B61">
      <w:pPr>
        <w:spacing w:line="360" w:lineRule="auto"/>
        <w:ind w:firstLine="708"/>
        <w:rPr>
          <w:lang w:val="uk-UA"/>
          <w:rPrChange w:id="898" w:author="Ярмола Юрій Юрійович" w:date="2025-06-04T00:33:00Z">
            <w:rPr>
              <w:lang w:val="uk-UA"/>
            </w:rPr>
          </w:rPrChange>
        </w:rPr>
        <w:pPrChange w:id="899" w:author="Ярмола Юрій Юрійович" w:date="2025-06-04T00:33:00Z">
          <w:pPr>
            <w:pStyle w:val="ListParagraph"/>
            <w:numPr>
              <w:numId w:val="39"/>
            </w:numPr>
            <w:spacing w:line="360" w:lineRule="auto"/>
            <w:ind w:hanging="360"/>
          </w:pPr>
        </w:pPrChange>
      </w:pPr>
      <w:ins w:id="900" w:author="Ярмола Юрій Юрійович" w:date="2025-06-04T00:33:00Z">
        <w:r w:rsidRPr="008C5078">
          <w:rPr>
            <w:lang w:val="uk-UA"/>
          </w:rPr>
          <w:t>Таким чином, створений інтерфейс забезпечує зручність взаємодії з програмою завдяки продуманій організації елементів керування, адаптивності до потреб користувача та інтуїтивно зрозумілому дизайну. Його функціонал дозволяє не лише мінімізувати витрати часу на налаштування, але й забезпечити високу точність обробки даних.</w:t>
        </w:r>
      </w:ins>
    </w:p>
    <w:p w14:paraId="4F06204C" w14:textId="32CB8620" w:rsidR="005A5B8D" w:rsidRPr="00874D62" w:rsidRDefault="005A5B8D" w:rsidP="008C5078">
      <w:pPr>
        <w:spacing w:line="360" w:lineRule="auto"/>
        <w:rPr>
          <w:lang w:val="uk-UA"/>
        </w:rPr>
        <w:pPrChange w:id="901" w:author="Ярмола Юрій Юрійович" w:date="2025-06-04T00:33:00Z">
          <w:pPr>
            <w:spacing w:line="360" w:lineRule="auto"/>
          </w:pPr>
        </w:pPrChange>
      </w:pPr>
    </w:p>
    <w:p w14:paraId="41E836D0" w14:textId="42F001AF" w:rsidR="005A5B8D" w:rsidRPr="00874D62" w:rsidRDefault="005A5B8D">
      <w:pPr>
        <w:pStyle w:val="Heading2"/>
        <w:spacing w:line="360" w:lineRule="auto"/>
        <w:rPr>
          <w:lang w:val="uk-UA"/>
        </w:rPr>
      </w:pPr>
      <w:bookmarkStart w:id="902" w:name="_Toc199890592"/>
      <w:r w:rsidRPr="00874D62">
        <w:rPr>
          <w:lang w:val="uk-UA"/>
        </w:rPr>
        <w:lastRenderedPageBreak/>
        <w:t>3.4 Валідація</w:t>
      </w:r>
      <w:bookmarkEnd w:id="902"/>
    </w:p>
    <w:p w14:paraId="048BB158" w14:textId="77777777" w:rsidR="005A5B8D" w:rsidRPr="00874D62" w:rsidRDefault="005A5B8D">
      <w:pPr>
        <w:spacing w:line="360" w:lineRule="auto"/>
        <w:ind w:firstLine="708"/>
        <w:rPr>
          <w:lang w:val="uk-UA"/>
        </w:rPr>
      </w:pPr>
      <w:r w:rsidRPr="00874D62">
        <w:rPr>
          <w:lang w:val="uk-UA"/>
        </w:rPr>
        <w:t>Тестування та оцінювання моделей штучних нейронних мереж (ШНМ) є важливим етапом розробки програмного забезпечення. Воно охоплює не лише перевірку якості самої моделі, але й тестування коду, який забезпечує її функціонування, інтеграцію та взаємодію із зовнішніми системами. Комплексний підхід до тестування дозволяє досягти високої якості програмного забезпечення, мінімізувати помилки та забезпечити його стійкість у реальних умовах.</w:t>
      </w:r>
    </w:p>
    <w:p w14:paraId="7E1F2008" w14:textId="77777777" w:rsidR="005A5B8D" w:rsidRPr="00874D62" w:rsidRDefault="005A5B8D">
      <w:pPr>
        <w:spacing w:line="360" w:lineRule="auto"/>
        <w:rPr>
          <w:lang w:val="uk-UA"/>
        </w:rPr>
      </w:pPr>
    </w:p>
    <w:p w14:paraId="7C679691" w14:textId="07BA3FC3" w:rsidR="005A5B8D" w:rsidRPr="00E912D1" w:rsidRDefault="0059637C" w:rsidP="00393201">
      <w:pPr>
        <w:pStyle w:val="Heading3"/>
        <w:spacing w:line="360" w:lineRule="auto"/>
        <w:rPr>
          <w:lang w:val="uk-UA"/>
        </w:rPr>
      </w:pPr>
      <w:bookmarkStart w:id="903" w:name="_Toc199890593"/>
      <w:r w:rsidRPr="00F0698F">
        <w:rPr>
          <w:lang w:val="uk-UA"/>
        </w:rPr>
        <w:t xml:space="preserve">3.4.1 </w:t>
      </w:r>
      <w:r w:rsidR="005A5B8D" w:rsidRPr="00F0698F">
        <w:rPr>
          <w:lang w:val="uk-UA"/>
        </w:rPr>
        <w:t>Модульне тестування</w:t>
      </w:r>
      <w:bookmarkEnd w:id="903"/>
    </w:p>
    <w:p w14:paraId="2D083F06" w14:textId="77777777" w:rsidR="005A5B8D" w:rsidRPr="00874D62" w:rsidRDefault="005A5B8D">
      <w:pPr>
        <w:spacing w:line="360" w:lineRule="auto"/>
        <w:ind w:firstLine="708"/>
        <w:rPr>
          <w:lang w:val="uk-UA"/>
        </w:rPr>
      </w:pPr>
      <w:r w:rsidRPr="00874D62">
        <w:rPr>
          <w:lang w:val="uk-UA"/>
        </w:rPr>
        <w:t>Модульне тестування є важливою складовою процесу розробки програмного забезпечення, яка спрямована на забезпечення коректності роботи окремих компонентів системи. Цей вид тестування дозволяє перевірити функціональність кожного модуля незалежно від інших, що дає змогу виявляти помилки на ранніх етапах розробки, знижуючи витрати на їх виправлення в майбутньому.</w:t>
      </w:r>
    </w:p>
    <w:p w14:paraId="306696E2" w14:textId="77777777" w:rsidR="005A5B8D" w:rsidRPr="00874D62" w:rsidRDefault="005A5B8D">
      <w:pPr>
        <w:spacing w:line="360" w:lineRule="auto"/>
        <w:ind w:firstLine="360"/>
        <w:rPr>
          <w:lang w:val="uk-UA"/>
        </w:rPr>
      </w:pPr>
      <w:r w:rsidRPr="00874D62">
        <w:rPr>
          <w:lang w:val="uk-UA"/>
        </w:rPr>
        <w:t>У даному проекті програмне забезпечення складається з трьох основних модулів, кожен з яких відповідає за конкретну функціональність:</w:t>
      </w:r>
    </w:p>
    <w:p w14:paraId="6AB71D70" w14:textId="3140407F" w:rsidR="005A5B8D" w:rsidRPr="00874D62" w:rsidRDefault="005A5B8D">
      <w:pPr>
        <w:numPr>
          <w:ilvl w:val="0"/>
          <w:numId w:val="45"/>
        </w:numPr>
        <w:spacing w:line="360" w:lineRule="auto"/>
        <w:rPr>
          <w:lang w:val="uk-UA"/>
        </w:rPr>
      </w:pPr>
      <w:r w:rsidRPr="00874D62">
        <w:rPr>
          <w:lang w:val="uk-UA"/>
        </w:rPr>
        <w:t xml:space="preserve">Модуль </w:t>
      </w:r>
      <w:r w:rsidR="00016B27" w:rsidRPr="00874D62">
        <w:rPr>
          <w:lang w:val="uk-UA"/>
        </w:rPr>
        <w:t>генерації датасету</w:t>
      </w:r>
      <w:r w:rsidRPr="00874D62">
        <w:rPr>
          <w:lang w:val="uk-UA"/>
        </w:rPr>
        <w:tab/>
      </w:r>
      <w:r w:rsidRPr="00874D62">
        <w:rPr>
          <w:lang w:val="uk-UA"/>
        </w:rPr>
        <w:br/>
        <w:t>Цей модуль відповідає за прийом, обробку та аугментацію відео-кадрів. Основними завданнями цього модуля є вибір області інтересу (ROI), застосування серії трансформацій (поворот, зміна яскравості, додавання шуму тощо) та збереження результатів разом з відповідними анотаціями.</w:t>
      </w:r>
      <w:r w:rsidRPr="00874D62">
        <w:rPr>
          <w:lang w:val="uk-UA"/>
        </w:rPr>
        <w:br/>
        <w:t xml:space="preserve">Для цього модуля створені тести, які перевіряють функціональність основних компонентів, таких як функція apply_augmentations для застосування трансформацій до зображень та функція save_augmented_images для збереження результатів. Зокрема, </w:t>
      </w:r>
      <w:r w:rsidRPr="00874D62">
        <w:rPr>
          <w:lang w:val="uk-UA"/>
        </w:rPr>
        <w:lastRenderedPageBreak/>
        <w:t>перевіряється коректність розмірів зображень, правильність генерації анотацій та реакція системи на крайні значення налаштувань.</w:t>
      </w:r>
    </w:p>
    <w:p w14:paraId="0DF13A84" w14:textId="780B89DC" w:rsidR="005A5B8D" w:rsidRPr="00874D62" w:rsidRDefault="005A5B8D">
      <w:pPr>
        <w:numPr>
          <w:ilvl w:val="0"/>
          <w:numId w:val="45"/>
        </w:numPr>
        <w:spacing w:line="360" w:lineRule="auto"/>
        <w:rPr>
          <w:lang w:val="uk-UA"/>
        </w:rPr>
      </w:pPr>
      <w:r w:rsidRPr="00874D62">
        <w:rPr>
          <w:lang w:val="uk-UA"/>
        </w:rPr>
        <w:t>Модуль класифікації об’єктів</w:t>
      </w:r>
      <w:r w:rsidRPr="00874D62">
        <w:rPr>
          <w:lang w:val="uk-UA"/>
        </w:rPr>
        <w:tab/>
      </w:r>
      <w:r w:rsidRPr="00874D62">
        <w:rPr>
          <w:lang w:val="uk-UA"/>
        </w:rPr>
        <w:br/>
        <w:t>Цей модуль забезпечує класифікацію зображень на основі заздалегідь навчених моделей нейронних мереж. Основними завданнями цього модуля є завантаження збережених контрольних точок моделі, її ініціалізація відповідно до метаданих та подальше передбачення класів для зображень.</w:t>
      </w:r>
      <w:r w:rsidRPr="00874D62">
        <w:rPr>
          <w:lang w:val="uk-UA"/>
        </w:rPr>
        <w:tab/>
      </w:r>
      <w:r w:rsidRPr="00874D62">
        <w:rPr>
          <w:lang w:val="uk-UA"/>
        </w:rPr>
        <w:br/>
        <w:t>У цьому модулі тести перевіряють коректність завантаження метаданих та конфігурації моделі, правильність роботи трансформацій для підготовки вхідних даних, а також адекватність результатів класифікації для вхідних зображень. Додатково тестується функціональність обчислення точності класифікації для окремих папок з даними.</w:t>
      </w:r>
    </w:p>
    <w:p w14:paraId="7A5E91D9" w14:textId="47C89D64" w:rsidR="005A5B8D" w:rsidRPr="00874D62" w:rsidRDefault="005A5B8D">
      <w:pPr>
        <w:numPr>
          <w:ilvl w:val="0"/>
          <w:numId w:val="45"/>
        </w:numPr>
        <w:spacing w:line="360" w:lineRule="auto"/>
        <w:rPr>
          <w:lang w:val="uk-UA"/>
        </w:rPr>
      </w:pPr>
      <w:r w:rsidRPr="00874D62">
        <w:rPr>
          <w:lang w:val="uk-UA"/>
        </w:rPr>
        <w:t xml:space="preserve">Модуль тренування нейронної мережі </w:t>
      </w:r>
      <w:r w:rsidRPr="00874D62">
        <w:rPr>
          <w:lang w:val="uk-UA"/>
        </w:rPr>
        <w:tab/>
      </w:r>
      <w:r w:rsidRPr="00874D62">
        <w:rPr>
          <w:lang w:val="uk-UA"/>
        </w:rPr>
        <w:br/>
        <w:t>Цей модуль забезпечує процес навчання та валідації нейронної мережі на основі кастомного набору даних. Основними функціями є підготовка даних, нормалізація зображень, тренувальний процес з оптимізацією параметрів мережі та збереження результатів.</w:t>
      </w:r>
      <w:r w:rsidRPr="00874D62">
        <w:rPr>
          <w:lang w:val="uk-UA"/>
        </w:rPr>
        <w:br/>
        <w:t>Для цього модуля тести охоплюють різні аспекти роботи: перевірка розрахунку статистичних параметрів нормалізації (середнього значення та стандартного відхилення), коректність поділу даних на тренувальний та валідаційний набори, правильність роботи алгоритмів оптимізації та функцій втрат. Крім того, тестується здатність модулю коректно працювати з порожніми наборами даних або аномальними значеннями.</w:t>
      </w:r>
    </w:p>
    <w:p w14:paraId="190E1F01" w14:textId="77777777" w:rsidR="005A5B8D" w:rsidRPr="00874D62" w:rsidRDefault="005A5B8D">
      <w:pPr>
        <w:spacing w:line="360" w:lineRule="auto"/>
        <w:rPr>
          <w:lang w:val="uk-UA"/>
        </w:rPr>
      </w:pPr>
    </w:p>
    <w:p w14:paraId="4DC835DD" w14:textId="77777777" w:rsidR="005A5B8D" w:rsidRPr="00874D62" w:rsidRDefault="005A5B8D">
      <w:pPr>
        <w:spacing w:line="360" w:lineRule="auto"/>
        <w:ind w:firstLine="360"/>
        <w:rPr>
          <w:lang w:val="uk-UA"/>
        </w:rPr>
      </w:pPr>
      <w:r w:rsidRPr="00874D62">
        <w:rPr>
          <w:lang w:val="uk-UA"/>
        </w:rPr>
        <w:t>Усі тести реалізовані із застосуванням бібліотеки unittest та принципів модульності. Крім того, для забезпечення ізоляції тестів та уникнення залежності від зовнішнього середовища застосовано техніки мокування, що дозволяють імітувати поведінку об'єктів та функцій.</w:t>
      </w:r>
    </w:p>
    <w:p w14:paraId="14C74A96" w14:textId="77777777" w:rsidR="005A5B8D" w:rsidRPr="00874D62" w:rsidRDefault="005A5B8D">
      <w:pPr>
        <w:spacing w:line="360" w:lineRule="auto"/>
        <w:ind w:firstLine="360"/>
        <w:rPr>
          <w:lang w:val="uk-UA"/>
        </w:rPr>
      </w:pPr>
      <w:r w:rsidRPr="00874D62">
        <w:rPr>
          <w:lang w:val="uk-UA"/>
        </w:rPr>
        <w:lastRenderedPageBreak/>
        <w:t>Для забезпечення якісного тестування програмного забезпечення було використано інструмент Coverage, який дозволяє оцінити рівень покриття вихідного коду тестами. Цей інструмент надає детальну статистику про кількість перевірених рядків коду, а також їх співвідношення до загальної кількості рядків у програмі. Згідно з отриманими результатами, загальне покриття тестами становить 64,59% (425 перевірених рядків із 658). Інструмент також надав інформацію щодо відсутності перевірених розгалужень у коді (branches-covered= 0), що свідчить про можливість подальшої оптимізації тестування.</w:t>
      </w:r>
    </w:p>
    <w:p w14:paraId="3C85142A" w14:textId="77777777" w:rsidR="005A5B8D" w:rsidRPr="00874D62" w:rsidRDefault="005A5B8D">
      <w:pPr>
        <w:spacing w:line="360" w:lineRule="auto"/>
        <w:ind w:firstLine="360"/>
        <w:rPr>
          <w:lang w:val="uk-UA"/>
        </w:rPr>
      </w:pPr>
      <w:r w:rsidRPr="00874D62">
        <w:rPr>
          <w:lang w:val="uk-UA"/>
        </w:rPr>
        <w:t>Отриманий показник покриття дозволяє зробити висновок, що більшість основних функцій програмного забезпечення перевірено, проте є простір для вдосконалення тестування. Для підвищення якості коду та виявлення потенційних недоліків планується додати тести для складних сценаріїв і розгалужень. Таким чином, інструмент Coverage виступає важливим компонентом процесу забезпечення якості розробки програмного забезпечення.</w:t>
      </w:r>
    </w:p>
    <w:p w14:paraId="58636786" w14:textId="77777777" w:rsidR="005A5B8D" w:rsidRPr="00874D62" w:rsidRDefault="005A5B8D">
      <w:pPr>
        <w:spacing w:line="360" w:lineRule="auto"/>
        <w:rPr>
          <w:lang w:val="uk-UA"/>
        </w:rPr>
      </w:pPr>
    </w:p>
    <w:p w14:paraId="78875877" w14:textId="487BDD14" w:rsidR="005A5B8D" w:rsidRPr="00393201" w:rsidRDefault="0059637C" w:rsidP="00393201">
      <w:pPr>
        <w:pStyle w:val="Heading3"/>
        <w:spacing w:line="360" w:lineRule="auto"/>
        <w:rPr>
          <w:b w:val="0"/>
          <w:lang w:val="uk-UA"/>
        </w:rPr>
      </w:pPr>
      <w:bookmarkStart w:id="904" w:name="_Toc199890594"/>
      <w:r w:rsidRPr="00F0698F">
        <w:rPr>
          <w:lang w:val="uk-UA"/>
        </w:rPr>
        <w:t xml:space="preserve">3.4.2 </w:t>
      </w:r>
      <w:r w:rsidR="005A5B8D" w:rsidRPr="00F0698F">
        <w:rPr>
          <w:lang w:val="uk-UA"/>
        </w:rPr>
        <w:t>Тестування</w:t>
      </w:r>
      <w:r w:rsidR="005A5B8D" w:rsidRPr="00E912D1">
        <w:rPr>
          <w:lang w:val="uk-UA"/>
        </w:rPr>
        <w:t xml:space="preserve"> </w:t>
      </w:r>
      <w:r w:rsidRPr="00E912D1">
        <w:rPr>
          <w:lang w:val="uk-UA"/>
        </w:rPr>
        <w:t>ефе</w:t>
      </w:r>
      <w:r w:rsidRPr="00C2012C">
        <w:rPr>
          <w:lang w:val="uk-UA"/>
        </w:rPr>
        <w:t>ктивності</w:t>
      </w:r>
      <w:r w:rsidRPr="00393201">
        <w:rPr>
          <w:lang w:val="uk-UA"/>
        </w:rPr>
        <w:t xml:space="preserve"> системи</w:t>
      </w:r>
      <w:bookmarkEnd w:id="904"/>
    </w:p>
    <w:p w14:paraId="268EF2B1" w14:textId="785D8016" w:rsidR="00016B27" w:rsidRPr="00874D62" w:rsidRDefault="00016B27" w:rsidP="00393201">
      <w:pPr>
        <w:spacing w:line="360" w:lineRule="auto"/>
        <w:ind w:firstLine="630"/>
        <w:rPr>
          <w:lang w:val="uk-UA"/>
        </w:rPr>
      </w:pPr>
      <w:r w:rsidRPr="00874D62">
        <w:rPr>
          <w:lang w:val="uk-UA"/>
        </w:rPr>
        <w:t xml:space="preserve">Для тестування </w:t>
      </w:r>
      <w:r w:rsidR="0059637C" w:rsidRPr="00874D62">
        <w:rPr>
          <w:lang w:val="uk-UA"/>
        </w:rPr>
        <w:t>ефективності</w:t>
      </w:r>
      <w:r w:rsidRPr="00874D62">
        <w:rPr>
          <w:lang w:val="uk-UA"/>
        </w:rPr>
        <w:t xml:space="preserve"> системи було використано комп’ютер із сучасними характеристиками, які забезпечують високу швидкість виконання складних обчислювальних задач. Основні компоненти апаратної частини включають:</w:t>
      </w:r>
    </w:p>
    <w:p w14:paraId="55013861" w14:textId="77777777" w:rsidR="00016B27" w:rsidRPr="00874D62" w:rsidRDefault="00016B27">
      <w:pPr>
        <w:numPr>
          <w:ilvl w:val="0"/>
          <w:numId w:val="66"/>
        </w:numPr>
        <w:tabs>
          <w:tab w:val="num" w:pos="720"/>
        </w:tabs>
        <w:spacing w:line="360" w:lineRule="auto"/>
        <w:rPr>
          <w:lang w:val="uk-UA"/>
        </w:rPr>
      </w:pPr>
      <w:r w:rsidRPr="00393201">
        <w:rPr>
          <w:lang w:val="uk-UA"/>
        </w:rPr>
        <w:t>Процесор</w:t>
      </w:r>
      <w:r w:rsidRPr="00874D62">
        <w:rPr>
          <w:lang w:val="uk-UA"/>
        </w:rPr>
        <w:t>: Intel Core i5-12500H із шістьма продуктивними ядрами (P-cores) та чотирма енергоефективними ядрами (E-cores). Цей гібридний дизайн дозволяє обробляти багато потоків одночасно, що є критично важливим для задач обробки відео та трекінгу об’єктів.</w:t>
      </w:r>
    </w:p>
    <w:p w14:paraId="2ADCD767" w14:textId="77777777" w:rsidR="00016B27" w:rsidRPr="00874D62" w:rsidRDefault="00016B27">
      <w:pPr>
        <w:numPr>
          <w:ilvl w:val="0"/>
          <w:numId w:val="66"/>
        </w:numPr>
        <w:tabs>
          <w:tab w:val="num" w:pos="720"/>
        </w:tabs>
        <w:spacing w:line="360" w:lineRule="auto"/>
        <w:rPr>
          <w:lang w:val="uk-UA"/>
        </w:rPr>
      </w:pPr>
      <w:r w:rsidRPr="00393201">
        <w:rPr>
          <w:lang w:val="uk-UA"/>
        </w:rPr>
        <w:t>Оперативна пам’ять</w:t>
      </w:r>
      <w:r w:rsidRPr="00874D62">
        <w:rPr>
          <w:lang w:val="uk-UA"/>
        </w:rPr>
        <w:t>: 32 ГБ DDR4, що забезпечує достатній обсяг для багатозадачності та роботи з великими наборами даних, без ризику перевантаження.</w:t>
      </w:r>
    </w:p>
    <w:p w14:paraId="75404F0D" w14:textId="77777777" w:rsidR="00016B27" w:rsidRPr="00874D62" w:rsidRDefault="00016B27">
      <w:pPr>
        <w:numPr>
          <w:ilvl w:val="0"/>
          <w:numId w:val="66"/>
        </w:numPr>
        <w:tabs>
          <w:tab w:val="num" w:pos="720"/>
        </w:tabs>
        <w:spacing w:line="360" w:lineRule="auto"/>
        <w:rPr>
          <w:lang w:val="uk-UA"/>
        </w:rPr>
      </w:pPr>
      <w:r w:rsidRPr="00393201">
        <w:rPr>
          <w:lang w:val="uk-UA"/>
        </w:rPr>
        <w:lastRenderedPageBreak/>
        <w:t>Відеокарта</w:t>
      </w:r>
      <w:r w:rsidRPr="00874D62">
        <w:rPr>
          <w:lang w:val="uk-UA"/>
        </w:rPr>
        <w:t>: NVIDIA RTX 4060, оснащена сучасними тензорними ядрами та архітектурою Ada Lovelace. Ця відеокарта підтримує апаратне прискорення роботи з нейронними мережами, що може бути використано для оптимізації процесу трекінгу об’єктів.</w:t>
      </w:r>
    </w:p>
    <w:p w14:paraId="3F258E3F" w14:textId="77777777" w:rsidR="00016B27" w:rsidRPr="00874D62" w:rsidRDefault="00016B27">
      <w:pPr>
        <w:numPr>
          <w:ilvl w:val="0"/>
          <w:numId w:val="66"/>
        </w:numPr>
        <w:tabs>
          <w:tab w:val="num" w:pos="720"/>
        </w:tabs>
        <w:spacing w:line="360" w:lineRule="auto"/>
        <w:rPr>
          <w:lang w:val="uk-UA"/>
        </w:rPr>
      </w:pPr>
      <w:r w:rsidRPr="00393201">
        <w:rPr>
          <w:lang w:val="uk-UA"/>
        </w:rPr>
        <w:t>Накопичувач</w:t>
      </w:r>
      <w:r w:rsidRPr="00874D62">
        <w:rPr>
          <w:lang w:val="uk-UA"/>
        </w:rPr>
        <w:t>: SSD M.2 об’ємом 512 ГБ, який забезпечує високу швидкість читання та запису, мінімізуючи затримки при обробці великих відеофайлів та збереженні анотацій.</w:t>
      </w:r>
    </w:p>
    <w:p w14:paraId="43978325" w14:textId="77777777" w:rsidR="00016B27" w:rsidRPr="00874D62" w:rsidRDefault="00016B27">
      <w:pPr>
        <w:spacing w:line="360" w:lineRule="auto"/>
        <w:rPr>
          <w:b/>
          <w:bCs/>
          <w:lang w:val="uk-UA"/>
        </w:rPr>
      </w:pPr>
    </w:p>
    <w:p w14:paraId="21224F5D" w14:textId="50EBFDB3" w:rsidR="005A5B8D" w:rsidRPr="00393201" w:rsidRDefault="00016B27">
      <w:pPr>
        <w:spacing w:line="360" w:lineRule="auto"/>
        <w:rPr>
          <w:b/>
          <w:bCs/>
          <w:lang w:val="uk-UA"/>
        </w:rPr>
      </w:pPr>
      <w:r w:rsidRPr="00393201">
        <w:rPr>
          <w:b/>
          <w:bCs/>
          <w:lang w:val="uk-UA"/>
        </w:rPr>
        <w:t>1. Модуль генерації датасету</w:t>
      </w:r>
    </w:p>
    <w:p w14:paraId="4C553548" w14:textId="4497C5BC" w:rsidR="00016B27" w:rsidRPr="00874D62" w:rsidRDefault="00016B27" w:rsidP="00393201">
      <w:pPr>
        <w:spacing w:line="360" w:lineRule="auto"/>
        <w:ind w:firstLine="360"/>
        <w:rPr>
          <w:lang w:val="uk-UA"/>
        </w:rPr>
      </w:pPr>
      <w:r w:rsidRPr="00874D62">
        <w:rPr>
          <w:lang w:val="uk-UA"/>
        </w:rPr>
        <w:t>Для оцінки продуктивності було розроблено програму, яка виконує трекінг об’єктів у відеопотоці, автоматично генерує вибірку зображень та застосовує різноманітні фільтри й аугментації до кадрів. Процес тестування включав наступні етапи:</w:t>
      </w:r>
    </w:p>
    <w:p w14:paraId="7BE9FB65" w14:textId="77777777" w:rsidR="00016B27" w:rsidRPr="00874D62" w:rsidRDefault="00016B27">
      <w:pPr>
        <w:numPr>
          <w:ilvl w:val="0"/>
          <w:numId w:val="67"/>
        </w:numPr>
        <w:spacing w:line="360" w:lineRule="auto"/>
        <w:rPr>
          <w:lang w:val="uk-UA"/>
        </w:rPr>
      </w:pPr>
      <w:r w:rsidRPr="00393201">
        <w:rPr>
          <w:lang w:val="uk-UA"/>
        </w:rPr>
        <w:t>Завантаження відео</w:t>
      </w:r>
      <w:r w:rsidRPr="00874D62">
        <w:rPr>
          <w:lang w:val="uk-UA"/>
        </w:rPr>
        <w:t>: Було використано відеофайл у форматі .mp4, який відповідає типовим умовам використання програми.</w:t>
      </w:r>
    </w:p>
    <w:p w14:paraId="5A5E55A4" w14:textId="77777777" w:rsidR="00016B27" w:rsidRPr="00874D62" w:rsidRDefault="00016B27">
      <w:pPr>
        <w:numPr>
          <w:ilvl w:val="0"/>
          <w:numId w:val="67"/>
        </w:numPr>
        <w:spacing w:line="360" w:lineRule="auto"/>
        <w:rPr>
          <w:lang w:val="uk-UA"/>
        </w:rPr>
      </w:pPr>
      <w:r w:rsidRPr="00393201">
        <w:rPr>
          <w:lang w:val="uk-UA"/>
        </w:rPr>
        <w:t>Ручний вибір ROI</w:t>
      </w:r>
      <w:r w:rsidRPr="00874D62">
        <w:rPr>
          <w:lang w:val="uk-UA"/>
        </w:rPr>
        <w:t>: Користувач визначав область інтересу (ROI), що є ключовим для трекінгу об’єкта.</w:t>
      </w:r>
    </w:p>
    <w:p w14:paraId="70084978" w14:textId="77777777" w:rsidR="00016B27" w:rsidRPr="00874D62" w:rsidRDefault="00016B27">
      <w:pPr>
        <w:numPr>
          <w:ilvl w:val="0"/>
          <w:numId w:val="67"/>
        </w:numPr>
        <w:spacing w:line="360" w:lineRule="auto"/>
        <w:rPr>
          <w:lang w:val="uk-UA"/>
        </w:rPr>
      </w:pPr>
      <w:r w:rsidRPr="00393201">
        <w:rPr>
          <w:lang w:val="uk-UA"/>
        </w:rPr>
        <w:t>Обробка кадрів</w:t>
      </w:r>
      <w:r w:rsidRPr="00874D62">
        <w:rPr>
          <w:lang w:val="uk-UA"/>
        </w:rPr>
        <w:t>: На кожному кадрі застосовувалися фільтри, такі як поворот, розмиття, зміна яскравості, контрасту та додавання шуму.</w:t>
      </w:r>
    </w:p>
    <w:p w14:paraId="08F77915" w14:textId="77777777" w:rsidR="00016B27" w:rsidRPr="00874D62" w:rsidRDefault="00016B27">
      <w:pPr>
        <w:numPr>
          <w:ilvl w:val="0"/>
          <w:numId w:val="67"/>
        </w:numPr>
        <w:spacing w:line="360" w:lineRule="auto"/>
        <w:rPr>
          <w:lang w:val="uk-UA"/>
        </w:rPr>
      </w:pPr>
      <w:r w:rsidRPr="00393201">
        <w:rPr>
          <w:lang w:val="uk-UA"/>
        </w:rPr>
        <w:t>Збереження результатів</w:t>
      </w:r>
      <w:r w:rsidRPr="00874D62">
        <w:rPr>
          <w:lang w:val="uk-UA"/>
        </w:rPr>
        <w:t>: Кожен оброблений кадр зберігався у форматі .jpg з відповідними анотаціями у форматі JSON.</w:t>
      </w:r>
    </w:p>
    <w:p w14:paraId="18ECD11B" w14:textId="704D2458" w:rsidR="00016B27" w:rsidRPr="00393201" w:rsidRDefault="00016B27">
      <w:pPr>
        <w:spacing w:line="360" w:lineRule="auto"/>
        <w:rPr>
          <w:lang w:val="uk-UA"/>
        </w:rPr>
      </w:pPr>
    </w:p>
    <w:p w14:paraId="501EAE4F" w14:textId="67665B60" w:rsidR="00016B27" w:rsidRPr="00874D62" w:rsidRDefault="00016B27">
      <w:pPr>
        <w:spacing w:line="360" w:lineRule="auto"/>
        <w:rPr>
          <w:lang w:val="uk-UA"/>
        </w:rPr>
      </w:pPr>
      <w:r w:rsidRPr="00874D62">
        <w:rPr>
          <w:lang w:val="uk-UA"/>
        </w:rPr>
        <w:t xml:space="preserve">У процесі обробки було проаналізовано </w:t>
      </w:r>
      <w:r w:rsidRPr="00393201">
        <w:rPr>
          <w:lang w:val="uk-UA"/>
        </w:rPr>
        <w:t>4368 кадрів</w:t>
      </w:r>
      <w:r w:rsidRPr="00874D62">
        <w:rPr>
          <w:lang w:val="uk-UA"/>
        </w:rPr>
        <w:t xml:space="preserve"> за загальний час </w:t>
      </w:r>
      <w:r w:rsidRPr="00393201">
        <w:rPr>
          <w:lang w:val="uk-UA"/>
        </w:rPr>
        <w:t>82.91 секунди</w:t>
      </w:r>
      <w:r w:rsidRPr="00874D62">
        <w:rPr>
          <w:lang w:val="uk-UA"/>
        </w:rPr>
        <w:t xml:space="preserve">, що дало середню швидкість обробки </w:t>
      </w:r>
      <w:r w:rsidRPr="00393201">
        <w:rPr>
          <w:lang w:val="uk-UA"/>
        </w:rPr>
        <w:t>0.019 секунди на кадр</w:t>
      </w:r>
      <w:r w:rsidRPr="00874D62">
        <w:rPr>
          <w:lang w:val="uk-UA"/>
        </w:rPr>
        <w:t>. Цей результат вказує на високу ефективність програми та відповідність вимогам, за умови використання сучасної апаратної платформи.</w:t>
      </w:r>
    </w:p>
    <w:p w14:paraId="4815690E" w14:textId="77777777" w:rsidR="00016B27" w:rsidRPr="00874D62" w:rsidRDefault="00016B27">
      <w:pPr>
        <w:spacing w:line="360" w:lineRule="auto"/>
        <w:rPr>
          <w:b/>
          <w:bCs/>
          <w:lang w:val="uk-UA"/>
        </w:rPr>
      </w:pPr>
    </w:p>
    <w:p w14:paraId="7BFFE23C" w14:textId="51411026" w:rsidR="00016B27" w:rsidRPr="00874D62" w:rsidRDefault="00016B27">
      <w:pPr>
        <w:spacing w:line="360" w:lineRule="auto"/>
        <w:rPr>
          <w:lang w:val="uk-UA"/>
        </w:rPr>
      </w:pPr>
      <w:r w:rsidRPr="00874D62">
        <w:rPr>
          <w:lang w:val="uk-UA"/>
        </w:rPr>
        <w:t>Висока швидкість обробки зумовлена кількома факторами:</w:t>
      </w:r>
    </w:p>
    <w:p w14:paraId="22971681" w14:textId="77777777" w:rsidR="00016B27" w:rsidRPr="00874D62" w:rsidRDefault="00016B27">
      <w:pPr>
        <w:numPr>
          <w:ilvl w:val="0"/>
          <w:numId w:val="68"/>
        </w:numPr>
        <w:spacing w:line="360" w:lineRule="auto"/>
        <w:rPr>
          <w:lang w:val="uk-UA"/>
        </w:rPr>
      </w:pPr>
      <w:r w:rsidRPr="00874D62">
        <w:rPr>
          <w:lang w:val="uk-UA"/>
        </w:rPr>
        <w:lastRenderedPageBreak/>
        <w:t>Використання апаратного прискорення через оптимізовану бібліотеку OpenCV та підтримку CUDA.</w:t>
      </w:r>
    </w:p>
    <w:p w14:paraId="19470C56" w14:textId="77777777" w:rsidR="00016B27" w:rsidRPr="00874D62" w:rsidRDefault="00016B27">
      <w:pPr>
        <w:numPr>
          <w:ilvl w:val="0"/>
          <w:numId w:val="68"/>
        </w:numPr>
        <w:spacing w:line="360" w:lineRule="auto"/>
        <w:rPr>
          <w:lang w:val="uk-UA"/>
        </w:rPr>
      </w:pPr>
      <w:r w:rsidRPr="00874D62">
        <w:rPr>
          <w:lang w:val="uk-UA"/>
        </w:rPr>
        <w:t>Висока пропускна здатність SSD-накопичувача, яка забезпечила мінімальні затримки при читанні та записі даних.</w:t>
      </w:r>
    </w:p>
    <w:p w14:paraId="55B0FEEE" w14:textId="77777777" w:rsidR="00016B27" w:rsidRPr="00874D62" w:rsidRDefault="00016B27">
      <w:pPr>
        <w:numPr>
          <w:ilvl w:val="0"/>
          <w:numId w:val="68"/>
        </w:numPr>
        <w:spacing w:line="360" w:lineRule="auto"/>
        <w:rPr>
          <w:lang w:val="uk-UA"/>
        </w:rPr>
      </w:pPr>
      <w:r w:rsidRPr="00874D62">
        <w:rPr>
          <w:lang w:val="uk-UA"/>
        </w:rPr>
        <w:t>Значний обсяг оперативної пам’яті дозволив зберігати проміжні результати без потреби у постійному зверненні до диску.</w:t>
      </w:r>
    </w:p>
    <w:p w14:paraId="0230D971" w14:textId="77777777" w:rsidR="00016B27" w:rsidRPr="00874D62" w:rsidRDefault="00016B27">
      <w:pPr>
        <w:spacing w:line="360" w:lineRule="auto"/>
        <w:rPr>
          <w:lang w:val="uk-UA"/>
        </w:rPr>
      </w:pPr>
      <w:r w:rsidRPr="00874D62">
        <w:rPr>
          <w:lang w:val="uk-UA"/>
        </w:rPr>
        <w:t>Попри позитивні результати, слід зазначити, що продуктивність може змінюватися залежно від складності відео (розмір кадру, кількість об’єктів для трекінгу) та обраних налаштувань (наприклад, рівень шуму або ступінь яскравості).</w:t>
      </w:r>
    </w:p>
    <w:p w14:paraId="27126386" w14:textId="70402C1F" w:rsidR="00016B27" w:rsidRPr="00874D62" w:rsidRDefault="00016B27">
      <w:pPr>
        <w:spacing w:line="360" w:lineRule="auto"/>
        <w:rPr>
          <w:lang w:val="uk-UA"/>
        </w:rPr>
      </w:pPr>
      <w:r w:rsidRPr="00874D62">
        <w:rPr>
          <w:lang w:val="uk-UA"/>
        </w:rPr>
        <w:t>Тестування на менш потужних пристроях може виявити вузькі місця у продуктивності програми, що є перспективним напрямом для подальших досліджень.</w:t>
      </w:r>
    </w:p>
    <w:p w14:paraId="68E9A1FD" w14:textId="77777777" w:rsidR="0059637C" w:rsidRPr="00874D62" w:rsidRDefault="0059637C">
      <w:pPr>
        <w:spacing w:line="360" w:lineRule="auto"/>
        <w:rPr>
          <w:lang w:val="uk-UA"/>
        </w:rPr>
      </w:pPr>
    </w:p>
    <w:p w14:paraId="08709D5D" w14:textId="4450F127" w:rsidR="00016B27" w:rsidRPr="00393201" w:rsidRDefault="0059637C">
      <w:pPr>
        <w:spacing w:line="360" w:lineRule="auto"/>
        <w:rPr>
          <w:b/>
          <w:bCs/>
          <w:lang w:val="uk-UA"/>
        </w:rPr>
      </w:pPr>
      <w:r w:rsidRPr="00874D62">
        <w:rPr>
          <w:b/>
          <w:bCs/>
          <w:lang w:val="uk-UA"/>
        </w:rPr>
        <w:t>2</w:t>
      </w:r>
      <w:r w:rsidR="00D32298" w:rsidRPr="00393201">
        <w:rPr>
          <w:b/>
          <w:bCs/>
          <w:lang w:val="uk-UA"/>
        </w:rPr>
        <w:t xml:space="preserve">. Модуль </w:t>
      </w:r>
      <w:r w:rsidRPr="00393201">
        <w:rPr>
          <w:b/>
          <w:bCs/>
          <w:lang w:val="uk-UA"/>
        </w:rPr>
        <w:t>навчання ШНМ</w:t>
      </w:r>
    </w:p>
    <w:p w14:paraId="7CC76152" w14:textId="77777777" w:rsidR="0059637C" w:rsidRPr="00874D62" w:rsidRDefault="0059637C" w:rsidP="00393201">
      <w:pPr>
        <w:spacing w:line="360" w:lineRule="auto"/>
        <w:ind w:firstLine="708"/>
        <w:rPr>
          <w:lang w:val="uk-UA"/>
        </w:rPr>
      </w:pPr>
      <w:r w:rsidRPr="00874D62">
        <w:rPr>
          <w:lang w:val="uk-UA"/>
        </w:rPr>
        <w:t>Модуль навчання відповідає за створення, тренування та збереження нейронної мережі для вирішення завдання класифікації. Основними етапами його роботи є підготовка даних, визначення архітектури моделі, проведення навчання із визначенням функції втрат і оптимізатора, а також валідація моделі. Код реалізований з використанням бібліотеки PyTorch, яка забезпечує високий рівень гнучкості та продуктивності.</w:t>
      </w:r>
    </w:p>
    <w:p w14:paraId="07ED7BC2" w14:textId="77777777" w:rsidR="0059637C" w:rsidRPr="00393201" w:rsidRDefault="0059637C">
      <w:pPr>
        <w:spacing w:line="360" w:lineRule="auto"/>
        <w:rPr>
          <w:lang w:val="uk-UA"/>
        </w:rPr>
      </w:pPr>
      <w:r w:rsidRPr="00393201">
        <w:rPr>
          <w:lang w:val="uk-UA"/>
        </w:rPr>
        <w:t>Гіперпараметри</w:t>
      </w:r>
    </w:p>
    <w:p w14:paraId="3CB1636B" w14:textId="77777777" w:rsidR="0059637C" w:rsidRPr="00874D62" w:rsidRDefault="0059637C">
      <w:pPr>
        <w:spacing w:line="360" w:lineRule="auto"/>
        <w:rPr>
          <w:lang w:val="uk-UA"/>
        </w:rPr>
      </w:pPr>
      <w:r w:rsidRPr="00874D62">
        <w:rPr>
          <w:lang w:val="uk-UA"/>
        </w:rPr>
        <w:t>Для навчання було використано такі основні параметри:</w:t>
      </w:r>
    </w:p>
    <w:p w14:paraId="7C3FE492" w14:textId="77777777" w:rsidR="0059637C" w:rsidRPr="00874D62" w:rsidRDefault="0059637C">
      <w:pPr>
        <w:numPr>
          <w:ilvl w:val="0"/>
          <w:numId w:val="69"/>
        </w:numPr>
        <w:spacing w:line="360" w:lineRule="auto"/>
        <w:rPr>
          <w:lang w:val="uk-UA"/>
        </w:rPr>
      </w:pPr>
      <w:r w:rsidRPr="00393201">
        <w:rPr>
          <w:lang w:val="uk-UA"/>
        </w:rPr>
        <w:t>Розмір батчу</w:t>
      </w:r>
      <w:r w:rsidRPr="00874D62">
        <w:rPr>
          <w:lang w:val="uk-UA"/>
        </w:rPr>
        <w:t>: 32</w:t>
      </w:r>
    </w:p>
    <w:p w14:paraId="3A30BA0A" w14:textId="77777777" w:rsidR="0059637C" w:rsidRPr="00874D62" w:rsidRDefault="0059637C">
      <w:pPr>
        <w:numPr>
          <w:ilvl w:val="0"/>
          <w:numId w:val="69"/>
        </w:numPr>
        <w:spacing w:line="360" w:lineRule="auto"/>
        <w:rPr>
          <w:lang w:val="uk-UA"/>
        </w:rPr>
      </w:pPr>
      <w:r w:rsidRPr="00393201">
        <w:rPr>
          <w:lang w:val="uk-UA"/>
        </w:rPr>
        <w:t>Кількість епох</w:t>
      </w:r>
      <w:r w:rsidRPr="00874D62">
        <w:rPr>
          <w:lang w:val="uk-UA"/>
        </w:rPr>
        <w:t>: 20</w:t>
      </w:r>
    </w:p>
    <w:p w14:paraId="7A5DD4FD" w14:textId="77777777" w:rsidR="0059637C" w:rsidRPr="00874D62" w:rsidRDefault="0059637C">
      <w:pPr>
        <w:numPr>
          <w:ilvl w:val="0"/>
          <w:numId w:val="69"/>
        </w:numPr>
        <w:spacing w:line="360" w:lineRule="auto"/>
        <w:rPr>
          <w:lang w:val="uk-UA"/>
        </w:rPr>
      </w:pPr>
      <w:r w:rsidRPr="00393201">
        <w:rPr>
          <w:lang w:val="uk-UA"/>
        </w:rPr>
        <w:t>Швидкість навчання</w:t>
      </w:r>
      <w:r w:rsidRPr="00874D62">
        <w:rPr>
          <w:lang w:val="uk-UA"/>
        </w:rPr>
        <w:t>: 0.001</w:t>
      </w:r>
    </w:p>
    <w:p w14:paraId="7CC0F96C" w14:textId="77777777" w:rsidR="0059637C" w:rsidRPr="00874D62" w:rsidRDefault="0059637C">
      <w:pPr>
        <w:numPr>
          <w:ilvl w:val="0"/>
          <w:numId w:val="69"/>
        </w:numPr>
        <w:spacing w:line="360" w:lineRule="auto"/>
        <w:rPr>
          <w:lang w:val="uk-UA"/>
        </w:rPr>
      </w:pPr>
      <w:r w:rsidRPr="00393201">
        <w:rPr>
          <w:lang w:val="uk-UA"/>
        </w:rPr>
        <w:t>Критерій зупинки навчання</w:t>
      </w:r>
      <w:r w:rsidRPr="00874D62">
        <w:rPr>
          <w:lang w:val="uk-UA"/>
        </w:rPr>
        <w:t>: досягнення валідаційної точності 99%</w:t>
      </w:r>
    </w:p>
    <w:p w14:paraId="122DACD5" w14:textId="77777777" w:rsidR="0059637C" w:rsidRPr="00874D62" w:rsidRDefault="0059637C">
      <w:pPr>
        <w:numPr>
          <w:ilvl w:val="0"/>
          <w:numId w:val="69"/>
        </w:numPr>
        <w:spacing w:line="360" w:lineRule="auto"/>
        <w:rPr>
          <w:lang w:val="uk-UA"/>
        </w:rPr>
      </w:pPr>
      <w:r w:rsidRPr="00393201">
        <w:rPr>
          <w:lang w:val="uk-UA"/>
        </w:rPr>
        <w:t>Розмір зображень</w:t>
      </w:r>
      <w:r w:rsidRPr="00874D62">
        <w:rPr>
          <w:lang w:val="uk-UA"/>
        </w:rPr>
        <w:t>: 128x128 пікселів</w:t>
      </w:r>
    </w:p>
    <w:p w14:paraId="7D4C1FF2" w14:textId="77777777" w:rsidR="0059637C" w:rsidRPr="00874D62" w:rsidRDefault="0059637C">
      <w:pPr>
        <w:numPr>
          <w:ilvl w:val="0"/>
          <w:numId w:val="69"/>
        </w:numPr>
        <w:spacing w:line="360" w:lineRule="auto"/>
        <w:rPr>
          <w:lang w:val="uk-UA"/>
        </w:rPr>
      </w:pPr>
      <w:r w:rsidRPr="00393201">
        <w:rPr>
          <w:lang w:val="uk-UA"/>
        </w:rPr>
        <w:t>Архітектура моделі</w:t>
      </w:r>
      <w:r w:rsidRPr="00874D62">
        <w:rPr>
          <w:lang w:val="uk-UA"/>
        </w:rPr>
        <w:t>: ResNet50</w:t>
      </w:r>
    </w:p>
    <w:p w14:paraId="041787C8" w14:textId="77777777" w:rsidR="0059637C" w:rsidRPr="00874D62" w:rsidRDefault="0059637C">
      <w:pPr>
        <w:spacing w:line="360" w:lineRule="auto"/>
        <w:rPr>
          <w:lang w:val="uk-UA"/>
        </w:rPr>
      </w:pPr>
    </w:p>
    <w:p w14:paraId="0182728B" w14:textId="65763D38" w:rsidR="0059637C" w:rsidRPr="00874D62" w:rsidRDefault="0059637C">
      <w:pPr>
        <w:spacing w:line="360" w:lineRule="auto"/>
        <w:rPr>
          <w:lang w:val="uk-UA"/>
        </w:rPr>
      </w:pPr>
      <w:r w:rsidRPr="00874D62">
        <w:rPr>
          <w:lang w:val="uk-UA"/>
        </w:rPr>
        <w:t>Під час навчання моделі було досягнуто високої точності як на тренувальній, так і на валідаційній вибірках. Нижче наведено основні результати:</w:t>
      </w:r>
    </w:p>
    <w:p w14:paraId="0470E77C" w14:textId="77777777" w:rsidR="0059637C" w:rsidRPr="00874D62" w:rsidRDefault="0059637C">
      <w:pPr>
        <w:numPr>
          <w:ilvl w:val="0"/>
          <w:numId w:val="70"/>
        </w:numPr>
        <w:spacing w:line="360" w:lineRule="auto"/>
        <w:rPr>
          <w:lang w:val="uk-UA"/>
        </w:rPr>
      </w:pPr>
      <w:r w:rsidRPr="00874D62">
        <w:rPr>
          <w:lang w:val="uk-UA"/>
        </w:rPr>
        <w:t>На першій епосі модель досягла точності на тренуванні 93.99% і на валідації 63.84%.</w:t>
      </w:r>
    </w:p>
    <w:p w14:paraId="7A6D413C" w14:textId="77777777" w:rsidR="0059637C" w:rsidRPr="00874D62" w:rsidRDefault="0059637C">
      <w:pPr>
        <w:numPr>
          <w:ilvl w:val="0"/>
          <w:numId w:val="70"/>
        </w:numPr>
        <w:spacing w:line="360" w:lineRule="auto"/>
        <w:rPr>
          <w:lang w:val="uk-UA"/>
        </w:rPr>
      </w:pPr>
      <w:r w:rsidRPr="00874D62">
        <w:rPr>
          <w:lang w:val="uk-UA"/>
        </w:rPr>
        <w:t>Вже на другій епосі валідаційна точність досягла 97.37%.</w:t>
      </w:r>
    </w:p>
    <w:p w14:paraId="4C6C812E" w14:textId="77777777" w:rsidR="0059637C" w:rsidRPr="00874D62" w:rsidRDefault="0059637C">
      <w:pPr>
        <w:numPr>
          <w:ilvl w:val="0"/>
          <w:numId w:val="70"/>
        </w:numPr>
        <w:spacing w:line="360" w:lineRule="auto"/>
        <w:rPr>
          <w:lang w:val="uk-UA"/>
        </w:rPr>
      </w:pPr>
      <w:r w:rsidRPr="00874D62">
        <w:rPr>
          <w:lang w:val="uk-UA"/>
        </w:rPr>
        <w:t>На третій епосі було досягнуто валідаційної точності 100%, що стало підставою для дострокової зупинки навчання, згідно з встановленим критерієм.</w:t>
      </w:r>
    </w:p>
    <w:p w14:paraId="79A4AF54" w14:textId="77777777" w:rsidR="0059637C" w:rsidRPr="00874D62" w:rsidRDefault="0059637C">
      <w:pPr>
        <w:spacing w:line="360" w:lineRule="auto"/>
        <w:rPr>
          <w:lang w:val="uk-UA"/>
        </w:rPr>
      </w:pPr>
      <w:r w:rsidRPr="00874D62">
        <w:rPr>
          <w:lang w:val="uk-UA"/>
        </w:rPr>
        <w:t>Модель показала високу продуктивність навіть на невеликій кількості епох, що свідчить про добре підготовлений датасет, коректну архітектуру мережі та ефективний вибір гіперпараметрів.</w:t>
      </w:r>
    </w:p>
    <w:p w14:paraId="0DA83FBA" w14:textId="77777777" w:rsidR="0059637C" w:rsidRPr="00874D62" w:rsidRDefault="0059637C">
      <w:pPr>
        <w:spacing w:line="360" w:lineRule="auto"/>
        <w:rPr>
          <w:b/>
          <w:bCs/>
          <w:lang w:val="uk-UA"/>
        </w:rPr>
      </w:pPr>
    </w:p>
    <w:p w14:paraId="66B9FADD" w14:textId="1C193238" w:rsidR="0059637C" w:rsidRPr="00874D62" w:rsidRDefault="0059637C">
      <w:pPr>
        <w:spacing w:line="360" w:lineRule="auto"/>
        <w:rPr>
          <w:lang w:val="uk-UA"/>
        </w:rPr>
      </w:pPr>
      <w:r w:rsidRPr="00874D62">
        <w:rPr>
          <w:lang w:val="uk-UA"/>
        </w:rPr>
        <w:t>Після завершення навчання було проведено валідацію на всьому наборі даних, результати якої наведено нижче:</w:t>
      </w:r>
    </w:p>
    <w:p w14:paraId="07D9E2A1" w14:textId="77777777" w:rsidR="0059637C" w:rsidRPr="00874D62" w:rsidRDefault="0059637C">
      <w:pPr>
        <w:numPr>
          <w:ilvl w:val="0"/>
          <w:numId w:val="71"/>
        </w:numPr>
        <w:spacing w:line="360" w:lineRule="auto"/>
        <w:rPr>
          <w:lang w:val="uk-UA"/>
        </w:rPr>
      </w:pPr>
      <w:r w:rsidRPr="00393201">
        <w:rPr>
          <w:lang w:val="uk-UA"/>
        </w:rPr>
        <w:t>Загальна точність</w:t>
      </w:r>
      <w:r w:rsidRPr="00874D62">
        <w:rPr>
          <w:lang w:val="uk-UA"/>
        </w:rPr>
        <w:t>: 100.00%</w:t>
      </w:r>
    </w:p>
    <w:p w14:paraId="4CD7F502" w14:textId="77777777" w:rsidR="0059637C" w:rsidRPr="00874D62" w:rsidRDefault="0059637C">
      <w:pPr>
        <w:numPr>
          <w:ilvl w:val="0"/>
          <w:numId w:val="71"/>
        </w:numPr>
        <w:spacing w:line="360" w:lineRule="auto"/>
        <w:rPr>
          <w:lang w:val="uk-UA"/>
        </w:rPr>
      </w:pPr>
      <w:r w:rsidRPr="00393201">
        <w:rPr>
          <w:lang w:val="uk-UA"/>
        </w:rPr>
        <w:t>Метрики точності по класах</w:t>
      </w:r>
      <w:r w:rsidRPr="00874D62">
        <w:rPr>
          <w:lang w:val="uk-UA"/>
        </w:rPr>
        <w:t>:</w:t>
      </w:r>
    </w:p>
    <w:p w14:paraId="13DF2240" w14:textId="77777777" w:rsidR="0059637C" w:rsidRPr="00874D62" w:rsidRDefault="0059637C">
      <w:pPr>
        <w:numPr>
          <w:ilvl w:val="1"/>
          <w:numId w:val="71"/>
        </w:numPr>
        <w:spacing w:line="360" w:lineRule="auto"/>
        <w:rPr>
          <w:lang w:val="uk-UA"/>
        </w:rPr>
      </w:pPr>
      <w:r w:rsidRPr="00393201">
        <w:rPr>
          <w:lang w:val="uk-UA"/>
        </w:rPr>
        <w:t>Клас "car"</w:t>
      </w:r>
      <w:r w:rsidRPr="00874D62">
        <w:rPr>
          <w:lang w:val="uk-UA"/>
        </w:rPr>
        <w:t>:</w:t>
      </w:r>
    </w:p>
    <w:p w14:paraId="7231A087" w14:textId="77777777" w:rsidR="0059637C" w:rsidRPr="00874D62" w:rsidRDefault="0059637C">
      <w:pPr>
        <w:numPr>
          <w:ilvl w:val="2"/>
          <w:numId w:val="71"/>
        </w:numPr>
        <w:spacing w:line="360" w:lineRule="auto"/>
        <w:rPr>
          <w:lang w:val="uk-UA"/>
        </w:rPr>
      </w:pPr>
      <w:r w:rsidRPr="00874D62">
        <w:rPr>
          <w:lang w:val="uk-UA"/>
        </w:rPr>
        <w:t>Precision: 1.00</w:t>
      </w:r>
    </w:p>
    <w:p w14:paraId="74E84C7B" w14:textId="77777777" w:rsidR="0059637C" w:rsidRPr="00874D62" w:rsidRDefault="0059637C">
      <w:pPr>
        <w:numPr>
          <w:ilvl w:val="2"/>
          <w:numId w:val="71"/>
        </w:numPr>
        <w:spacing w:line="360" w:lineRule="auto"/>
        <w:rPr>
          <w:lang w:val="uk-UA"/>
        </w:rPr>
      </w:pPr>
      <w:r w:rsidRPr="00874D62">
        <w:rPr>
          <w:lang w:val="uk-UA"/>
        </w:rPr>
        <w:t>Recall: 1.00</w:t>
      </w:r>
    </w:p>
    <w:p w14:paraId="0ECB0B30" w14:textId="77777777" w:rsidR="0059637C" w:rsidRPr="00874D62" w:rsidRDefault="0059637C">
      <w:pPr>
        <w:numPr>
          <w:ilvl w:val="2"/>
          <w:numId w:val="71"/>
        </w:numPr>
        <w:spacing w:line="360" w:lineRule="auto"/>
        <w:rPr>
          <w:lang w:val="uk-UA"/>
        </w:rPr>
      </w:pPr>
      <w:r w:rsidRPr="00874D62">
        <w:rPr>
          <w:lang w:val="uk-UA"/>
        </w:rPr>
        <w:t>F1-score: 1.00</w:t>
      </w:r>
    </w:p>
    <w:p w14:paraId="1E78F7B2" w14:textId="77777777" w:rsidR="0059637C" w:rsidRPr="00874D62" w:rsidRDefault="0059637C">
      <w:pPr>
        <w:numPr>
          <w:ilvl w:val="2"/>
          <w:numId w:val="71"/>
        </w:numPr>
        <w:spacing w:line="360" w:lineRule="auto"/>
        <w:rPr>
          <w:lang w:val="uk-UA"/>
        </w:rPr>
      </w:pPr>
      <w:r w:rsidRPr="00874D62">
        <w:rPr>
          <w:lang w:val="uk-UA"/>
        </w:rPr>
        <w:t>Support: 1599 зображень</w:t>
      </w:r>
    </w:p>
    <w:p w14:paraId="21C3378A" w14:textId="77777777" w:rsidR="0059637C" w:rsidRPr="00874D62" w:rsidRDefault="0059637C">
      <w:pPr>
        <w:numPr>
          <w:ilvl w:val="1"/>
          <w:numId w:val="71"/>
        </w:numPr>
        <w:spacing w:line="360" w:lineRule="auto"/>
        <w:rPr>
          <w:lang w:val="uk-UA"/>
        </w:rPr>
      </w:pPr>
      <w:r w:rsidRPr="00393201">
        <w:rPr>
          <w:lang w:val="uk-UA"/>
        </w:rPr>
        <w:t>Клас "cat"</w:t>
      </w:r>
      <w:r w:rsidRPr="00874D62">
        <w:rPr>
          <w:lang w:val="uk-UA"/>
        </w:rPr>
        <w:t>:</w:t>
      </w:r>
    </w:p>
    <w:p w14:paraId="593674BC" w14:textId="77777777" w:rsidR="0059637C" w:rsidRPr="00874D62" w:rsidRDefault="0059637C">
      <w:pPr>
        <w:numPr>
          <w:ilvl w:val="2"/>
          <w:numId w:val="71"/>
        </w:numPr>
        <w:spacing w:line="360" w:lineRule="auto"/>
        <w:rPr>
          <w:lang w:val="uk-UA"/>
        </w:rPr>
      </w:pPr>
      <w:r w:rsidRPr="00874D62">
        <w:rPr>
          <w:lang w:val="uk-UA"/>
        </w:rPr>
        <w:t>Precision: 1.00</w:t>
      </w:r>
    </w:p>
    <w:p w14:paraId="192934B4" w14:textId="77777777" w:rsidR="0059637C" w:rsidRPr="00874D62" w:rsidRDefault="0059637C">
      <w:pPr>
        <w:numPr>
          <w:ilvl w:val="2"/>
          <w:numId w:val="71"/>
        </w:numPr>
        <w:spacing w:line="360" w:lineRule="auto"/>
        <w:rPr>
          <w:lang w:val="uk-UA"/>
        </w:rPr>
      </w:pPr>
      <w:r w:rsidRPr="00874D62">
        <w:rPr>
          <w:lang w:val="uk-UA"/>
        </w:rPr>
        <w:t>Recall: 1.00</w:t>
      </w:r>
    </w:p>
    <w:p w14:paraId="5CD7A026" w14:textId="77777777" w:rsidR="0059637C" w:rsidRPr="00874D62" w:rsidRDefault="0059637C">
      <w:pPr>
        <w:numPr>
          <w:ilvl w:val="2"/>
          <w:numId w:val="71"/>
        </w:numPr>
        <w:spacing w:line="360" w:lineRule="auto"/>
        <w:rPr>
          <w:lang w:val="uk-UA"/>
        </w:rPr>
      </w:pPr>
      <w:r w:rsidRPr="00874D62">
        <w:rPr>
          <w:lang w:val="uk-UA"/>
        </w:rPr>
        <w:t>F1-score: 1.00</w:t>
      </w:r>
    </w:p>
    <w:p w14:paraId="5727CBF0" w14:textId="77777777" w:rsidR="0059637C" w:rsidRPr="00874D62" w:rsidRDefault="0059637C">
      <w:pPr>
        <w:numPr>
          <w:ilvl w:val="2"/>
          <w:numId w:val="71"/>
        </w:numPr>
        <w:spacing w:line="360" w:lineRule="auto"/>
        <w:rPr>
          <w:lang w:val="uk-UA"/>
        </w:rPr>
      </w:pPr>
      <w:r w:rsidRPr="00874D62">
        <w:rPr>
          <w:lang w:val="uk-UA"/>
        </w:rPr>
        <w:t>Support: 1256 зображень</w:t>
      </w:r>
    </w:p>
    <w:p w14:paraId="2CC792E0" w14:textId="77777777" w:rsidR="0059637C" w:rsidRPr="00874D62" w:rsidRDefault="0059637C">
      <w:pPr>
        <w:numPr>
          <w:ilvl w:val="1"/>
          <w:numId w:val="71"/>
        </w:numPr>
        <w:spacing w:line="360" w:lineRule="auto"/>
        <w:rPr>
          <w:lang w:val="uk-UA"/>
        </w:rPr>
      </w:pPr>
      <w:r w:rsidRPr="00393201">
        <w:rPr>
          <w:lang w:val="uk-UA"/>
        </w:rPr>
        <w:t>Клас "dog"</w:t>
      </w:r>
      <w:r w:rsidRPr="00874D62">
        <w:rPr>
          <w:lang w:val="uk-UA"/>
        </w:rPr>
        <w:t>:</w:t>
      </w:r>
    </w:p>
    <w:p w14:paraId="7F5A694C" w14:textId="77777777" w:rsidR="0059637C" w:rsidRPr="00874D62" w:rsidRDefault="0059637C">
      <w:pPr>
        <w:numPr>
          <w:ilvl w:val="2"/>
          <w:numId w:val="71"/>
        </w:numPr>
        <w:spacing w:line="360" w:lineRule="auto"/>
        <w:rPr>
          <w:lang w:val="uk-UA"/>
        </w:rPr>
      </w:pPr>
      <w:r w:rsidRPr="00874D62">
        <w:rPr>
          <w:lang w:val="uk-UA"/>
        </w:rPr>
        <w:t>Precision: 1.00</w:t>
      </w:r>
    </w:p>
    <w:p w14:paraId="4A868537" w14:textId="77777777" w:rsidR="0059637C" w:rsidRPr="00874D62" w:rsidRDefault="0059637C">
      <w:pPr>
        <w:numPr>
          <w:ilvl w:val="2"/>
          <w:numId w:val="71"/>
        </w:numPr>
        <w:spacing w:line="360" w:lineRule="auto"/>
        <w:rPr>
          <w:lang w:val="uk-UA"/>
        </w:rPr>
      </w:pPr>
      <w:r w:rsidRPr="00874D62">
        <w:rPr>
          <w:lang w:val="uk-UA"/>
        </w:rPr>
        <w:lastRenderedPageBreak/>
        <w:t>Recall: 1.00</w:t>
      </w:r>
    </w:p>
    <w:p w14:paraId="25B16B85" w14:textId="77777777" w:rsidR="0059637C" w:rsidRPr="00874D62" w:rsidRDefault="0059637C">
      <w:pPr>
        <w:numPr>
          <w:ilvl w:val="2"/>
          <w:numId w:val="71"/>
        </w:numPr>
        <w:spacing w:line="360" w:lineRule="auto"/>
        <w:rPr>
          <w:lang w:val="uk-UA"/>
        </w:rPr>
      </w:pPr>
      <w:r w:rsidRPr="00874D62">
        <w:rPr>
          <w:lang w:val="uk-UA"/>
        </w:rPr>
        <w:t>F1-score: 1.00</w:t>
      </w:r>
    </w:p>
    <w:p w14:paraId="22768D4F" w14:textId="77777777" w:rsidR="0059637C" w:rsidRPr="00874D62" w:rsidRDefault="0059637C">
      <w:pPr>
        <w:numPr>
          <w:ilvl w:val="2"/>
          <w:numId w:val="71"/>
        </w:numPr>
        <w:spacing w:line="360" w:lineRule="auto"/>
        <w:rPr>
          <w:lang w:val="uk-UA"/>
        </w:rPr>
      </w:pPr>
      <w:r w:rsidRPr="00874D62">
        <w:rPr>
          <w:lang w:val="uk-UA"/>
        </w:rPr>
        <w:t>Support: 1511 зображень</w:t>
      </w:r>
    </w:p>
    <w:p w14:paraId="3917C7D2" w14:textId="77777777" w:rsidR="0059637C" w:rsidRPr="00874D62" w:rsidRDefault="0059637C">
      <w:pPr>
        <w:spacing w:line="360" w:lineRule="auto"/>
        <w:rPr>
          <w:lang w:val="uk-UA"/>
        </w:rPr>
      </w:pPr>
      <w:r w:rsidRPr="00874D62">
        <w:rPr>
          <w:lang w:val="uk-UA"/>
        </w:rPr>
        <w:t>Усі класи мають ідеальне значення Precision, Recall та F1-score, що вказує на відсутність помилок у класифікації.</w:t>
      </w:r>
    </w:p>
    <w:p w14:paraId="60599F00" w14:textId="77777777" w:rsidR="0059637C" w:rsidRPr="00393201" w:rsidRDefault="0059637C">
      <w:pPr>
        <w:spacing w:line="360" w:lineRule="auto"/>
        <w:rPr>
          <w:lang w:val="uk-UA"/>
        </w:rPr>
      </w:pPr>
      <w:r w:rsidRPr="00393201">
        <w:rPr>
          <w:lang w:val="uk-UA"/>
        </w:rPr>
        <w:t>Візуалізація результатів</w:t>
      </w:r>
    </w:p>
    <w:p w14:paraId="6935A96D" w14:textId="16ACC930" w:rsidR="0059637C" w:rsidRPr="00874D62" w:rsidRDefault="0059637C">
      <w:pPr>
        <w:spacing w:line="360" w:lineRule="auto"/>
        <w:rPr>
          <w:lang w:val="uk-UA"/>
        </w:rPr>
      </w:pPr>
      <w:r w:rsidRPr="00874D62">
        <w:rPr>
          <w:lang w:val="uk-UA"/>
        </w:rPr>
        <w:t xml:space="preserve">Для кращого розуміння продуктивності моделі було побудовано </w:t>
      </w:r>
      <w:r w:rsidRPr="00393201">
        <w:rPr>
          <w:lang w:val="uk-UA"/>
        </w:rPr>
        <w:t>матрицю неточностей</w:t>
      </w:r>
      <w:r w:rsidRPr="00874D62">
        <w:rPr>
          <w:lang w:val="uk-UA"/>
        </w:rPr>
        <w:t>, яка підтверджує, що модель не допускала помилок у класифікації. Візуалізація також включала графіки втрат і точності на кожній епосі, що дозволяє оцінити динаміку процесу навчання.</w:t>
      </w:r>
    </w:p>
    <w:p w14:paraId="7DAEF3A7" w14:textId="5D5E2EE5" w:rsidR="0059637C" w:rsidRPr="00874D62" w:rsidRDefault="0059637C">
      <w:pPr>
        <w:spacing w:line="360" w:lineRule="auto"/>
        <w:jc w:val="center"/>
        <w:rPr>
          <w:lang w:val="uk-UA"/>
        </w:rPr>
      </w:pPr>
      <w:r w:rsidRPr="00F0698F">
        <w:rPr>
          <w:noProof/>
          <w:lang w:val="uk-UA"/>
        </w:rPr>
        <w:drawing>
          <wp:inline distT="0" distB="0" distL="0" distR="0" wp14:anchorId="23DEBC91" wp14:editId="667B90B0">
            <wp:extent cx="5315307" cy="398648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grayscl/>
                    </a:blip>
                    <a:stretch>
                      <a:fillRect/>
                    </a:stretch>
                  </pic:blipFill>
                  <pic:spPr>
                    <a:xfrm>
                      <a:off x="0" y="0"/>
                      <a:ext cx="5318319" cy="3988739"/>
                    </a:xfrm>
                    <a:prstGeom prst="rect">
                      <a:avLst/>
                    </a:prstGeom>
                  </pic:spPr>
                </pic:pic>
              </a:graphicData>
            </a:graphic>
          </wp:inline>
        </w:drawing>
      </w:r>
    </w:p>
    <w:p w14:paraId="0139EDB3" w14:textId="12096B93" w:rsidR="0059637C" w:rsidRPr="00874D62" w:rsidRDefault="0059637C">
      <w:pPr>
        <w:spacing w:line="360" w:lineRule="auto"/>
        <w:jc w:val="center"/>
        <w:rPr>
          <w:lang w:val="uk-UA"/>
        </w:rPr>
      </w:pPr>
      <w:r w:rsidRPr="00874D62">
        <w:rPr>
          <w:lang w:val="uk-UA"/>
        </w:rPr>
        <w:t>Рис 3.</w:t>
      </w:r>
      <w:r w:rsidR="00C2012C">
        <w:rPr>
          <w:lang w:val="uk-UA"/>
        </w:rPr>
        <w:t>5</w:t>
      </w:r>
      <w:r w:rsidRPr="00874D62">
        <w:rPr>
          <w:lang w:val="uk-UA"/>
        </w:rPr>
        <w:t xml:space="preserve"> – Матриця неточностей</w:t>
      </w:r>
    </w:p>
    <w:p w14:paraId="77050564" w14:textId="42F3999B" w:rsidR="0059637C" w:rsidRPr="00874D62" w:rsidRDefault="0059637C">
      <w:pPr>
        <w:spacing w:line="360" w:lineRule="auto"/>
        <w:rPr>
          <w:lang w:val="uk-UA"/>
        </w:rPr>
      </w:pPr>
    </w:p>
    <w:p w14:paraId="4AB1A00D" w14:textId="77777777" w:rsidR="0059637C" w:rsidRPr="00393201" w:rsidRDefault="0059637C">
      <w:pPr>
        <w:spacing w:line="360" w:lineRule="auto"/>
        <w:rPr>
          <w:lang w:val="uk-UA"/>
        </w:rPr>
      </w:pPr>
      <w:r w:rsidRPr="00393201">
        <w:rPr>
          <w:lang w:val="uk-UA"/>
        </w:rPr>
        <w:t>Переваги</w:t>
      </w:r>
    </w:p>
    <w:p w14:paraId="1B55EA51" w14:textId="77777777" w:rsidR="0059637C" w:rsidRPr="00874D62" w:rsidRDefault="0059637C">
      <w:pPr>
        <w:numPr>
          <w:ilvl w:val="0"/>
          <w:numId w:val="72"/>
        </w:numPr>
        <w:spacing w:line="360" w:lineRule="auto"/>
        <w:rPr>
          <w:lang w:val="uk-UA"/>
        </w:rPr>
      </w:pPr>
      <w:r w:rsidRPr="00393201">
        <w:rPr>
          <w:lang w:val="uk-UA"/>
        </w:rPr>
        <w:t>Ефективність навчання</w:t>
      </w:r>
      <w:r w:rsidRPr="00874D62">
        <w:rPr>
          <w:lang w:val="uk-UA"/>
        </w:rPr>
        <w:t>: модель навчилась за 3 епохи завдяки достроковій зупинці.</w:t>
      </w:r>
    </w:p>
    <w:p w14:paraId="4A0AE5DD" w14:textId="77777777" w:rsidR="0059637C" w:rsidRPr="00874D62" w:rsidRDefault="0059637C">
      <w:pPr>
        <w:numPr>
          <w:ilvl w:val="0"/>
          <w:numId w:val="72"/>
        </w:numPr>
        <w:spacing w:line="360" w:lineRule="auto"/>
        <w:rPr>
          <w:lang w:val="uk-UA"/>
        </w:rPr>
      </w:pPr>
      <w:r w:rsidRPr="00393201">
        <w:rPr>
          <w:lang w:val="uk-UA"/>
        </w:rPr>
        <w:lastRenderedPageBreak/>
        <w:t>Простота інтеграції</w:t>
      </w:r>
      <w:r w:rsidRPr="00874D62">
        <w:rPr>
          <w:lang w:val="uk-UA"/>
        </w:rPr>
        <w:t>: модуль автоматично зберігає треновану модель із метаданими, такими як середні та стандартні відхилення для нормалізації.</w:t>
      </w:r>
    </w:p>
    <w:p w14:paraId="1F213138" w14:textId="77777777" w:rsidR="0059637C" w:rsidRPr="00874D62" w:rsidRDefault="0059637C">
      <w:pPr>
        <w:numPr>
          <w:ilvl w:val="0"/>
          <w:numId w:val="72"/>
        </w:numPr>
        <w:spacing w:line="360" w:lineRule="auto"/>
        <w:rPr>
          <w:lang w:val="uk-UA"/>
        </w:rPr>
      </w:pPr>
      <w:r w:rsidRPr="00393201">
        <w:rPr>
          <w:lang w:val="uk-UA"/>
        </w:rPr>
        <w:t>Гнучкість</w:t>
      </w:r>
      <w:r w:rsidRPr="00874D62">
        <w:rPr>
          <w:lang w:val="uk-UA"/>
        </w:rPr>
        <w:t>: підтримка різних архітектур моделей.</w:t>
      </w:r>
    </w:p>
    <w:p w14:paraId="7D1C9264" w14:textId="0E2965A2" w:rsidR="004B7A7D" w:rsidRPr="00874D62" w:rsidRDefault="0059637C">
      <w:pPr>
        <w:spacing w:line="360" w:lineRule="auto"/>
        <w:rPr>
          <w:lang w:val="uk-UA"/>
        </w:rPr>
      </w:pPr>
      <w:r w:rsidRPr="00393201">
        <w:rPr>
          <w:lang w:val="uk-UA"/>
        </w:rPr>
        <w:t>Модуль навчання продемонстрував свою здатність до швидкого та ефективного навчання моделей високої продуктивності. Завдяки впровадженню автоматичної валідації та критерію дострокової зупинки, вдалося зменшити кількість епох без втрати якості. Цей модуль є надійним інструментом для розробки нейронних мереж у завданнях класифікації.</w:t>
      </w:r>
    </w:p>
    <w:p w14:paraId="652CA0F3" w14:textId="29697766" w:rsidR="009A0E66" w:rsidRPr="00874D62" w:rsidRDefault="009A0E66">
      <w:pPr>
        <w:spacing w:line="360" w:lineRule="auto"/>
        <w:rPr>
          <w:lang w:val="uk-UA"/>
        </w:rPr>
      </w:pPr>
      <w:r w:rsidRPr="00393201">
        <w:rPr>
          <w:b/>
          <w:bCs/>
          <w:lang w:val="uk-UA"/>
        </w:rPr>
        <w:t xml:space="preserve">3. Модуль </w:t>
      </w:r>
      <w:r w:rsidR="00D36D8A" w:rsidRPr="00393201">
        <w:rPr>
          <w:b/>
          <w:bCs/>
          <w:lang w:val="uk-UA"/>
        </w:rPr>
        <w:t>оцінки готової моделі</w:t>
      </w:r>
    </w:p>
    <w:p w14:paraId="7D01F0CD" w14:textId="05A9505D" w:rsidR="0059637C" w:rsidRPr="00874D62" w:rsidRDefault="00D36D8A">
      <w:pPr>
        <w:spacing w:line="360" w:lineRule="auto"/>
        <w:ind w:firstLine="708"/>
        <w:rPr>
          <w:lang w:val="uk-UA"/>
        </w:rPr>
      </w:pPr>
      <w:r w:rsidRPr="00874D62">
        <w:rPr>
          <w:lang w:val="uk-UA"/>
        </w:rPr>
        <w:t>Модуль оцінки роботи готової моделі демонструє високу ефективність як у точності класифікації, так і у продуктивності виконання, що підтверджується результатами експериментального аналізу.</w:t>
      </w:r>
    </w:p>
    <w:p w14:paraId="74427210" w14:textId="77777777" w:rsidR="00874D62" w:rsidRPr="00874D62" w:rsidRDefault="00874D62">
      <w:pPr>
        <w:spacing w:line="360" w:lineRule="auto"/>
        <w:rPr>
          <w:lang w:val="uk-UA"/>
        </w:rPr>
      </w:pPr>
    </w:p>
    <w:p w14:paraId="4B7CBF19" w14:textId="2B3D9323" w:rsidR="00874D62" w:rsidRPr="00393201" w:rsidRDefault="00874D62" w:rsidP="00393201">
      <w:pPr>
        <w:spacing w:line="360" w:lineRule="auto"/>
        <w:rPr>
          <w:b/>
          <w:bCs/>
          <w:lang w:val="uk-UA"/>
        </w:rPr>
      </w:pPr>
      <w:r w:rsidRPr="00393201">
        <w:rPr>
          <w:b/>
          <w:bCs/>
          <w:lang w:val="uk-UA"/>
        </w:rPr>
        <w:t xml:space="preserve">Точність передбачень </w:t>
      </w:r>
    </w:p>
    <w:p w14:paraId="337EDE04" w14:textId="77777777" w:rsidR="00874D62" w:rsidRPr="00874D62" w:rsidRDefault="00874D62">
      <w:pPr>
        <w:spacing w:line="360" w:lineRule="auto"/>
        <w:ind w:firstLine="708"/>
        <w:rPr>
          <w:lang w:val="uk-UA"/>
        </w:rPr>
      </w:pPr>
      <w:r w:rsidRPr="00874D62">
        <w:rPr>
          <w:lang w:val="uk-UA"/>
        </w:rPr>
        <w:t xml:space="preserve">Оцінка точності класифікації виконувалася на тестовій підмножині, що містила зображення виключно одного класу (dog). Загальна точність класифікації склала </w:t>
      </w:r>
      <w:r w:rsidRPr="00393201">
        <w:rPr>
          <w:lang w:val="uk-UA"/>
        </w:rPr>
        <w:t>100%</w:t>
      </w:r>
      <w:r w:rsidRPr="00874D62">
        <w:rPr>
          <w:lang w:val="uk-UA"/>
        </w:rPr>
        <w:t>, що свідчить про відсутність помилкових класифікацій для цього класу. Матриця неточностей підтверджує, що всі передбачення відповідають істинному класу, тобто модель повністю правильно класифікує тестові дані.</w:t>
      </w:r>
    </w:p>
    <w:p w14:paraId="251816BF" w14:textId="04C03031" w:rsidR="00874D62" w:rsidRPr="00874D62" w:rsidRDefault="00874D62">
      <w:pPr>
        <w:spacing w:line="360" w:lineRule="auto"/>
        <w:ind w:firstLine="708"/>
        <w:rPr>
          <w:lang w:val="uk-UA"/>
        </w:rPr>
      </w:pPr>
      <w:r w:rsidRPr="00874D62">
        <w:rPr>
          <w:lang w:val="uk-UA"/>
        </w:rPr>
        <w:t>Через однорідність тестової вибірки інші класи (car, cat) не були представлені, що призвело до нульових значень для їхніх метрик у звіті про класифікацію. Відповідно, значення метрик precision, recall та f1-score для цих класів залишаються нульовими, що є очікуваним наслідком специфіки тестових даних.</w:t>
      </w:r>
    </w:p>
    <w:p w14:paraId="5C057548" w14:textId="77777777" w:rsidR="00874D62" w:rsidRPr="00874D62" w:rsidRDefault="00874D62">
      <w:pPr>
        <w:spacing w:line="360" w:lineRule="auto"/>
        <w:ind w:firstLine="708"/>
        <w:rPr>
          <w:lang w:val="uk-UA"/>
        </w:rPr>
      </w:pPr>
    </w:p>
    <w:p w14:paraId="17C855CE" w14:textId="75A051DB" w:rsidR="00874D62" w:rsidRPr="00393201" w:rsidRDefault="00874D62" w:rsidP="00393201">
      <w:pPr>
        <w:spacing w:line="360" w:lineRule="auto"/>
        <w:rPr>
          <w:b/>
          <w:bCs/>
          <w:lang w:val="uk-UA"/>
        </w:rPr>
      </w:pPr>
      <w:r w:rsidRPr="00393201">
        <w:rPr>
          <w:b/>
          <w:bCs/>
          <w:lang w:val="uk-UA"/>
        </w:rPr>
        <w:t>Продуктивність виконання</w:t>
      </w:r>
    </w:p>
    <w:p w14:paraId="4AFE87C8" w14:textId="77777777" w:rsidR="00874D62" w:rsidRPr="00874D62" w:rsidRDefault="00874D62">
      <w:pPr>
        <w:spacing w:line="360" w:lineRule="auto"/>
        <w:ind w:firstLine="708"/>
        <w:rPr>
          <w:lang w:val="uk-UA"/>
        </w:rPr>
      </w:pPr>
      <w:r w:rsidRPr="00874D62">
        <w:rPr>
          <w:lang w:val="uk-UA"/>
        </w:rPr>
        <w:lastRenderedPageBreak/>
        <w:t>Часова продуктивність модуля була оцінена за допомогою декоратора профілювання, що дозволило детально аналізувати затримки на кожному етапі виконання. Основні показники продуктивності представлені нижче:</w:t>
      </w:r>
    </w:p>
    <w:p w14:paraId="21ABEFC8" w14:textId="77777777" w:rsidR="00874D62" w:rsidRPr="00874D62" w:rsidRDefault="00874D62">
      <w:pPr>
        <w:numPr>
          <w:ilvl w:val="0"/>
          <w:numId w:val="73"/>
        </w:numPr>
        <w:tabs>
          <w:tab w:val="num" w:pos="720"/>
        </w:tabs>
        <w:spacing w:line="360" w:lineRule="auto"/>
        <w:rPr>
          <w:lang w:val="uk-UA"/>
        </w:rPr>
      </w:pPr>
      <w:r w:rsidRPr="00393201">
        <w:rPr>
          <w:lang w:val="uk-UA"/>
        </w:rPr>
        <w:t>Передбачення окремого зображення</w:t>
      </w:r>
      <w:r w:rsidRPr="00874D62">
        <w:rPr>
          <w:lang w:val="uk-UA"/>
        </w:rPr>
        <w:t>:</w:t>
      </w:r>
    </w:p>
    <w:p w14:paraId="5C1A8340" w14:textId="77777777" w:rsidR="00874D62" w:rsidRPr="00874D62" w:rsidRDefault="00874D62">
      <w:pPr>
        <w:numPr>
          <w:ilvl w:val="1"/>
          <w:numId w:val="73"/>
        </w:numPr>
        <w:tabs>
          <w:tab w:val="num" w:pos="1440"/>
        </w:tabs>
        <w:spacing w:line="360" w:lineRule="auto"/>
        <w:rPr>
          <w:lang w:val="uk-UA"/>
        </w:rPr>
      </w:pPr>
      <w:r w:rsidRPr="00874D62">
        <w:rPr>
          <w:lang w:val="uk-UA"/>
        </w:rPr>
        <w:t xml:space="preserve">Середній час, необхідний для виконання одного передбачення методом predict_image, склав </w:t>
      </w:r>
      <w:r w:rsidRPr="00393201">
        <w:rPr>
          <w:lang w:val="uk-UA"/>
        </w:rPr>
        <w:t>0.0069 секунд</w:t>
      </w:r>
      <w:r w:rsidRPr="00874D62">
        <w:rPr>
          <w:lang w:val="uk-UA"/>
        </w:rPr>
        <w:t>.</w:t>
      </w:r>
    </w:p>
    <w:p w14:paraId="002A25EA" w14:textId="77777777" w:rsidR="00874D62" w:rsidRPr="00874D62" w:rsidRDefault="00874D62">
      <w:pPr>
        <w:numPr>
          <w:ilvl w:val="1"/>
          <w:numId w:val="73"/>
        </w:numPr>
        <w:tabs>
          <w:tab w:val="num" w:pos="1440"/>
        </w:tabs>
        <w:spacing w:line="360" w:lineRule="auto"/>
        <w:rPr>
          <w:lang w:val="uk-UA"/>
        </w:rPr>
      </w:pPr>
      <w:r w:rsidRPr="00874D62">
        <w:rPr>
          <w:lang w:val="uk-UA"/>
        </w:rPr>
        <w:t xml:space="preserve">Максимальний час передбачення досягнув </w:t>
      </w:r>
      <w:r w:rsidRPr="00393201">
        <w:rPr>
          <w:lang w:val="uk-UA"/>
        </w:rPr>
        <w:t>1.2119 секунд</w:t>
      </w:r>
      <w:r w:rsidRPr="00874D62">
        <w:rPr>
          <w:lang w:val="uk-UA"/>
        </w:rPr>
        <w:t>, що може бути пов'язано із внутрішніми оптимізаціями GPU або одноразовими затримками введення/виведення.</w:t>
      </w:r>
    </w:p>
    <w:p w14:paraId="6BFD388E" w14:textId="77777777" w:rsidR="00874D62" w:rsidRPr="00874D62" w:rsidRDefault="00874D62">
      <w:pPr>
        <w:numPr>
          <w:ilvl w:val="0"/>
          <w:numId w:val="73"/>
        </w:numPr>
        <w:tabs>
          <w:tab w:val="num" w:pos="720"/>
        </w:tabs>
        <w:spacing w:line="360" w:lineRule="auto"/>
        <w:rPr>
          <w:lang w:val="uk-UA"/>
        </w:rPr>
      </w:pPr>
      <w:r w:rsidRPr="00393201">
        <w:rPr>
          <w:lang w:val="uk-UA"/>
        </w:rPr>
        <w:t>Оцінка папки з зображеннями</w:t>
      </w:r>
      <w:r w:rsidRPr="00874D62">
        <w:rPr>
          <w:lang w:val="uk-UA"/>
        </w:rPr>
        <w:t>:</w:t>
      </w:r>
    </w:p>
    <w:p w14:paraId="6C6F826A" w14:textId="77777777" w:rsidR="00874D62" w:rsidRPr="00874D62" w:rsidRDefault="00874D62">
      <w:pPr>
        <w:numPr>
          <w:ilvl w:val="1"/>
          <w:numId w:val="73"/>
        </w:numPr>
        <w:tabs>
          <w:tab w:val="num" w:pos="1440"/>
        </w:tabs>
        <w:spacing w:line="360" w:lineRule="auto"/>
        <w:rPr>
          <w:lang w:val="uk-UA"/>
        </w:rPr>
      </w:pPr>
      <w:r w:rsidRPr="00874D62">
        <w:rPr>
          <w:lang w:val="uk-UA"/>
        </w:rPr>
        <w:t xml:space="preserve">Загальний час для обробки 900 зображень становив </w:t>
      </w:r>
      <w:r w:rsidRPr="00393201">
        <w:rPr>
          <w:lang w:val="uk-UA"/>
        </w:rPr>
        <w:t>7.24 секунди</w:t>
      </w:r>
      <w:r w:rsidRPr="00874D62">
        <w:rPr>
          <w:lang w:val="uk-UA"/>
        </w:rPr>
        <w:t>, що є прийнятним показником для задач реального часу або батчевої обробки даних.</w:t>
      </w:r>
    </w:p>
    <w:p w14:paraId="0CEB1B37" w14:textId="77777777" w:rsidR="00874D62" w:rsidRPr="00874D62" w:rsidRDefault="00874D62">
      <w:pPr>
        <w:numPr>
          <w:ilvl w:val="0"/>
          <w:numId w:val="73"/>
        </w:numPr>
        <w:tabs>
          <w:tab w:val="num" w:pos="720"/>
        </w:tabs>
        <w:spacing w:line="360" w:lineRule="auto"/>
        <w:rPr>
          <w:lang w:val="uk-UA"/>
        </w:rPr>
      </w:pPr>
      <w:r w:rsidRPr="00393201">
        <w:rPr>
          <w:lang w:val="uk-UA"/>
        </w:rPr>
        <w:t>Час виконання окремих компонентів</w:t>
      </w:r>
      <w:r w:rsidRPr="00874D62">
        <w:rPr>
          <w:lang w:val="uk-UA"/>
        </w:rPr>
        <w:t>:</w:t>
      </w:r>
    </w:p>
    <w:p w14:paraId="327FC674" w14:textId="77777777" w:rsidR="00874D62" w:rsidRPr="00874D62" w:rsidRDefault="00874D62">
      <w:pPr>
        <w:numPr>
          <w:ilvl w:val="1"/>
          <w:numId w:val="73"/>
        </w:numPr>
        <w:tabs>
          <w:tab w:val="num" w:pos="1440"/>
        </w:tabs>
        <w:spacing w:line="360" w:lineRule="auto"/>
        <w:rPr>
          <w:lang w:val="uk-UA"/>
        </w:rPr>
      </w:pPr>
      <w:r w:rsidRPr="00874D62">
        <w:rPr>
          <w:lang w:val="uk-UA"/>
        </w:rPr>
        <w:t xml:space="preserve">Завантаження контрольної точки (load_checkpoint) зайняло </w:t>
      </w:r>
      <w:r w:rsidRPr="00393201">
        <w:rPr>
          <w:lang w:val="uk-UA"/>
        </w:rPr>
        <w:t>0.0784 секунд</w:t>
      </w:r>
      <w:r w:rsidRPr="00874D62">
        <w:rPr>
          <w:lang w:val="uk-UA"/>
        </w:rPr>
        <w:t>, що свідчить про оптимальне зберігання і доступ до попередньо навченої моделі.</w:t>
      </w:r>
    </w:p>
    <w:p w14:paraId="6AED0FD4" w14:textId="77777777" w:rsidR="00874D62" w:rsidRPr="00874D62" w:rsidRDefault="00874D62">
      <w:pPr>
        <w:numPr>
          <w:ilvl w:val="1"/>
          <w:numId w:val="73"/>
        </w:numPr>
        <w:tabs>
          <w:tab w:val="num" w:pos="1440"/>
        </w:tabs>
        <w:spacing w:line="360" w:lineRule="auto"/>
        <w:rPr>
          <w:lang w:val="uk-UA"/>
        </w:rPr>
      </w:pPr>
      <w:r w:rsidRPr="00874D62">
        <w:rPr>
          <w:lang w:val="uk-UA"/>
        </w:rPr>
        <w:t xml:space="preserve">Побудова архітектури моделі (build_model) була виконана за </w:t>
      </w:r>
      <w:r w:rsidRPr="00393201">
        <w:rPr>
          <w:lang w:val="uk-UA"/>
        </w:rPr>
        <w:t>0.0250 секунд</w:t>
      </w:r>
      <w:r w:rsidRPr="00874D62">
        <w:rPr>
          <w:lang w:val="uk-UA"/>
        </w:rPr>
        <w:t>, підтверджуючи ефективність використання метаданих для створення відповідної структури моделі.</w:t>
      </w:r>
    </w:p>
    <w:p w14:paraId="238520FE" w14:textId="77777777" w:rsidR="00874D62" w:rsidRPr="00874D62" w:rsidRDefault="00874D62">
      <w:pPr>
        <w:numPr>
          <w:ilvl w:val="1"/>
          <w:numId w:val="73"/>
        </w:numPr>
        <w:tabs>
          <w:tab w:val="num" w:pos="1440"/>
        </w:tabs>
        <w:spacing w:line="360" w:lineRule="auto"/>
        <w:rPr>
          <w:lang w:val="uk-UA"/>
        </w:rPr>
      </w:pPr>
      <w:r w:rsidRPr="00874D62">
        <w:rPr>
          <w:lang w:val="uk-UA"/>
        </w:rPr>
        <w:t>Створення трансформацій для обробки зображень (get_transform) виконувалося миттєво через заздалегідь визначені параметри нормалізації та масштабування.</w:t>
      </w:r>
    </w:p>
    <w:p w14:paraId="7DF4044F" w14:textId="155639AC" w:rsidR="00874D62" w:rsidRPr="00874D62" w:rsidRDefault="00874D62">
      <w:pPr>
        <w:spacing w:line="360" w:lineRule="auto"/>
        <w:rPr>
          <w:lang w:val="uk-UA"/>
        </w:rPr>
      </w:pPr>
    </w:p>
    <w:p w14:paraId="43B2202D" w14:textId="77777777" w:rsidR="00874D62" w:rsidRPr="00874D62" w:rsidRDefault="00874D62" w:rsidP="00393201">
      <w:pPr>
        <w:spacing w:line="360" w:lineRule="auto"/>
        <w:ind w:firstLine="450"/>
        <w:rPr>
          <w:lang w:val="uk-UA"/>
        </w:rPr>
      </w:pPr>
      <w:r w:rsidRPr="00874D62">
        <w:rPr>
          <w:lang w:val="uk-UA"/>
        </w:rPr>
        <w:t>Завдяки модульній структурі коду й використанню профілювання часу виконання, було визначено ключові етапи, які найбільше впливають на продуктивність. Методологія передбачає мінімальні затримки при завантаженні моделі та виконанні класифікації, що дозволяє використовувати запропоноване рішення в задачах з високими вимогами до швидкодії.</w:t>
      </w:r>
    </w:p>
    <w:p w14:paraId="23892BE7" w14:textId="77777777" w:rsidR="00874D62" w:rsidRPr="00874D62" w:rsidRDefault="00874D62">
      <w:pPr>
        <w:spacing w:line="360" w:lineRule="auto"/>
        <w:rPr>
          <w:lang w:val="uk-UA"/>
        </w:rPr>
      </w:pPr>
      <w:r w:rsidRPr="00874D62">
        <w:rPr>
          <w:lang w:val="uk-UA"/>
        </w:rPr>
        <w:lastRenderedPageBreak/>
        <w:t xml:space="preserve">Особливо слід відзначити масштабованість модуля, яка дозволяє зберігати високу продуктивність навіть для великих обсягів тестових даних, що підтверджується обробкою 900 зображень за </w:t>
      </w:r>
      <w:r w:rsidRPr="00393201">
        <w:rPr>
          <w:lang w:val="uk-UA"/>
        </w:rPr>
        <w:t>7.24 секунди</w:t>
      </w:r>
      <w:r w:rsidRPr="00874D62">
        <w:rPr>
          <w:lang w:val="uk-UA"/>
        </w:rPr>
        <w:t>.</w:t>
      </w:r>
    </w:p>
    <w:p w14:paraId="588709FC" w14:textId="20AAB32F" w:rsidR="00700BFE" w:rsidRDefault="00874D62">
      <w:pPr>
        <w:spacing w:line="360" w:lineRule="auto"/>
        <w:ind w:firstLine="708"/>
        <w:rPr>
          <w:lang w:val="uk-UA"/>
        </w:rPr>
      </w:pPr>
      <w:r w:rsidRPr="00393201">
        <w:rPr>
          <w:lang w:val="uk-UA"/>
        </w:rPr>
        <w:t>Результати аналізу демонструють високу точність та ефективність запропонованого модуля оцінки готової моделі. Застосування профілювання дозволило визначити вузькі місця у виконанні та оптимізувати процеси передбачення й обробки даних. Такий підхід забезпечує надійне функціонування модуля в різних умовах застосування, включаючи реальний час та аналіз великих обсягів даних.</w:t>
      </w:r>
    </w:p>
    <w:p w14:paraId="6AF91BD1" w14:textId="50C564FF" w:rsidR="00700BFE" w:rsidRDefault="00700BFE" w:rsidP="00393201">
      <w:pPr>
        <w:pStyle w:val="Heading2"/>
        <w:spacing w:line="360" w:lineRule="auto"/>
        <w:rPr>
          <w:lang w:val="uk-UA"/>
        </w:rPr>
      </w:pPr>
      <w:bookmarkStart w:id="905" w:name="_Toc199890595"/>
      <w:r>
        <w:rPr>
          <w:lang w:val="uk-UA"/>
        </w:rPr>
        <w:t>Висновки до розділу 3</w:t>
      </w:r>
      <w:bookmarkEnd w:id="905"/>
    </w:p>
    <w:p w14:paraId="786D5B20" w14:textId="77777777" w:rsidR="008C78AF" w:rsidRPr="008C78AF" w:rsidRDefault="008C78AF" w:rsidP="00393201">
      <w:pPr>
        <w:spacing w:line="360" w:lineRule="auto"/>
        <w:ind w:firstLine="708"/>
        <w:rPr>
          <w:lang w:val="uk-UA"/>
        </w:rPr>
      </w:pPr>
      <w:r w:rsidRPr="008C78AF">
        <w:rPr>
          <w:lang w:val="uk-UA"/>
        </w:rPr>
        <w:t>У розділі 3 проведено комплексну реалізацію алгоритму розв’язання поставленої задачі, що охоплює етапи створення алгоритмічного підходу, розробки програмного забезпечення та валідації його роботи. Основна увага була приділена розробці структурованого методу обробки вхідних даних, що забезпечило якісну підготовку датасету для подальшого навчання штучної нейронної мережі. Особливості проблемної області та вимоги до точності моделі були враховані під час розробки методів формування даних, що дало змогу підвищити ефективність навчального процесу.</w:t>
      </w:r>
    </w:p>
    <w:p w14:paraId="164DC0D4" w14:textId="77777777" w:rsidR="008C78AF" w:rsidRPr="008C78AF" w:rsidRDefault="008C78AF" w:rsidP="00393201">
      <w:pPr>
        <w:spacing w:line="360" w:lineRule="auto"/>
        <w:ind w:firstLine="708"/>
        <w:rPr>
          <w:lang w:val="uk-UA"/>
        </w:rPr>
      </w:pPr>
      <w:r w:rsidRPr="008C78AF">
        <w:rPr>
          <w:lang w:val="uk-UA"/>
        </w:rPr>
        <w:t>Програмне забезпечення створено на основі модульного підходу, що включає компоненти для генерації датасету, навчання моделі та перевірки її роботи. Запропонована архітектура дозволяє легко інтегрувати нові функціональні можливості, адаптуватися до змін у вимогах і забезпечувати гнучкість системи. Реалізований модуль генерації датасету автоматизував процес створення набору навчальних даних, включаючи вибір області інтересу, застосування аугментацій і анотацію зображень. Такий підхід мінімізував вплив людського фактора та забезпечив різноманітність даних для покращення якості моделі.</w:t>
      </w:r>
    </w:p>
    <w:p w14:paraId="3FEB5590" w14:textId="77777777" w:rsidR="008C78AF" w:rsidRPr="008C78AF" w:rsidRDefault="008C78AF" w:rsidP="00393201">
      <w:pPr>
        <w:spacing w:line="360" w:lineRule="auto"/>
        <w:ind w:firstLine="708"/>
        <w:rPr>
          <w:lang w:val="uk-UA"/>
        </w:rPr>
      </w:pPr>
      <w:r w:rsidRPr="008C78AF">
        <w:rPr>
          <w:lang w:val="uk-UA"/>
        </w:rPr>
        <w:lastRenderedPageBreak/>
        <w:t>Модуль навчання моделі реалізовано із використанням сучасних фреймворків, таких як PyTorch, що дозволило врахувати специфічні вимоги до обробки даних, налаштувати гіперпараметри та реалізувати ефективні алгоритми оптимізації. Це забезпечило високу точність і узагальнюючу здатність моделі на основі тестових даних. Для оцінки роботи моделі було розроблено спеціалізований модуль перевірки, що дозволяє обчислювати метрики якості, такі як точність, повнота, F1-міра, а також аналізувати матрицю неточностей. Результати перевірки надали можливість детально оцінити ефективність системи та виявити можливі напрямки її вдосконалення.</w:t>
      </w:r>
    </w:p>
    <w:p w14:paraId="423E5944" w14:textId="77777777" w:rsidR="008C78AF" w:rsidRPr="008C78AF" w:rsidRDefault="008C78AF" w:rsidP="00393201">
      <w:pPr>
        <w:spacing w:line="360" w:lineRule="auto"/>
        <w:ind w:firstLine="708"/>
        <w:rPr>
          <w:lang w:val="uk-UA"/>
        </w:rPr>
      </w:pPr>
      <w:r w:rsidRPr="008C78AF">
        <w:rPr>
          <w:lang w:val="uk-UA"/>
        </w:rPr>
        <w:t>Валідація програмного забезпечення включала модульне тестування всіх компонентів і перевірку загальної ефективності системи. Результати тестувань підтвердили коректність роботи модулів та відповідність розробленого програмного забезпечення поставленим вимогам. Проведений аналіз продуктивності системи свідчить про її високу ефективність і надійність у вирішенні задачі.</w:t>
      </w:r>
    </w:p>
    <w:p w14:paraId="6CF36B61" w14:textId="77777777" w:rsidR="008C78AF" w:rsidRPr="008C78AF" w:rsidRDefault="008C78AF" w:rsidP="00393201">
      <w:pPr>
        <w:spacing w:line="360" w:lineRule="auto"/>
        <w:ind w:firstLine="708"/>
        <w:rPr>
          <w:lang w:val="uk-UA"/>
        </w:rPr>
      </w:pPr>
      <w:r w:rsidRPr="008C78AF">
        <w:rPr>
          <w:lang w:val="uk-UA"/>
        </w:rPr>
        <w:t>Таким чином, розділ 3 демонструє повноцінну реалізацію системи, яка відповідає сучасним вимогам до розробки програмного забезпечення на основі штучних нейронних мереж. Отримані результати підтверджують доцільність обраного підходу та ефективність запропонованих рішень.</w:t>
      </w:r>
    </w:p>
    <w:p w14:paraId="3FC062C1" w14:textId="77777777" w:rsidR="008C78AF" w:rsidRPr="008C78AF" w:rsidRDefault="008C78AF" w:rsidP="00393201">
      <w:pPr>
        <w:rPr>
          <w:lang w:val="uk-UA"/>
        </w:rPr>
      </w:pPr>
    </w:p>
    <w:p w14:paraId="236A149C" w14:textId="0C310083" w:rsidR="002222D5" w:rsidRPr="00874D62" w:rsidRDefault="002222D5">
      <w:pPr>
        <w:spacing w:after="160" w:line="360" w:lineRule="auto"/>
        <w:rPr>
          <w:lang w:val="uk-UA"/>
        </w:rPr>
      </w:pPr>
      <w:r w:rsidRPr="00874D62">
        <w:rPr>
          <w:lang w:val="uk-UA"/>
        </w:rPr>
        <w:br w:type="page"/>
      </w:r>
    </w:p>
    <w:p w14:paraId="51E42579" w14:textId="3B2424F9" w:rsidR="00FC2AE0" w:rsidRPr="00874D62" w:rsidRDefault="00775CF7">
      <w:pPr>
        <w:pStyle w:val="Heading1"/>
        <w:spacing w:line="360" w:lineRule="auto"/>
        <w:rPr>
          <w:lang w:val="uk-UA"/>
        </w:rPr>
      </w:pPr>
      <w:bookmarkStart w:id="906" w:name="_Toc199890596"/>
      <w:r w:rsidRPr="00874D62">
        <w:rPr>
          <w:lang w:val="uk-UA"/>
        </w:rPr>
        <w:lastRenderedPageBreak/>
        <w:t>ЕКОНОМІЧНА ЧАСТИНА</w:t>
      </w:r>
      <w:bookmarkEnd w:id="906"/>
    </w:p>
    <w:p w14:paraId="2EBA7C59" w14:textId="1E93F6E1" w:rsidR="00775CF7" w:rsidRPr="00874D62" w:rsidRDefault="00775CF7">
      <w:pPr>
        <w:spacing w:line="360" w:lineRule="auto"/>
        <w:rPr>
          <w:lang w:val="uk-UA"/>
        </w:rPr>
      </w:pPr>
      <w:r w:rsidRPr="00874D62">
        <w:rPr>
          <w:lang w:val="uk-UA"/>
        </w:rPr>
        <w:tab/>
        <w:t>У даному розділі дипломної роботи проводиться економічне обґрунтування  фінансової доцільності та ефективності розробки програмного забезпечення. Зокрема розраховується комплексний показник якості проектного рішення, який показує його переваги в порівнянні з аналогами. А також на основі показника якості та ціни споживання проектного рішення та його аналога визначається коефіцієнт конкурентоздатності, який показує спроможність даного проектного рішення конкурувати з аналогами.</w:t>
      </w:r>
    </w:p>
    <w:p w14:paraId="6522E5EB" w14:textId="0F3F64B0" w:rsidR="00700BFE" w:rsidRDefault="000507E5">
      <w:pPr>
        <w:spacing w:line="360" w:lineRule="auto"/>
        <w:rPr>
          <w:lang w:val="uk-UA"/>
        </w:rPr>
      </w:pPr>
      <w:r w:rsidRPr="00874D62">
        <w:rPr>
          <w:lang w:val="uk-UA"/>
        </w:rPr>
        <w:tab/>
        <w:t>Програмне забезпечення призначене для автоматизації дослідження та розробки штучних нейронних мереж, здатне підвищити продуктивність та знизити експлуатаційні витрати в різних галузях економіки. Однак для ефективного впровадження потрібні відповідні ресурси, включаючи апаратне забезпечення, розробку програмного забезпечення, підготовку даних та навчання персоналу.</w:t>
      </w:r>
    </w:p>
    <w:p w14:paraId="25C41511" w14:textId="1F071E76" w:rsidR="00700BFE" w:rsidRDefault="00700BFE">
      <w:pPr>
        <w:spacing w:line="360" w:lineRule="auto"/>
        <w:rPr>
          <w:lang w:val="uk-UA"/>
        </w:rPr>
      </w:pPr>
    </w:p>
    <w:p w14:paraId="6F2847AB" w14:textId="58F02471" w:rsidR="00700BFE" w:rsidRPr="00874D62" w:rsidRDefault="00700BFE" w:rsidP="00393201">
      <w:pPr>
        <w:pStyle w:val="Heading2"/>
        <w:rPr>
          <w:lang w:val="uk-UA"/>
        </w:rPr>
      </w:pPr>
      <w:bookmarkStart w:id="907" w:name="_Toc199890597"/>
      <w:r>
        <w:rPr>
          <w:lang w:val="uk-UA"/>
        </w:rPr>
        <w:t xml:space="preserve">4.1 </w:t>
      </w:r>
      <w:r w:rsidRPr="00700BFE">
        <w:rPr>
          <w:lang w:val="uk-UA"/>
        </w:rPr>
        <w:t>Розрахунок витрат на розробку програмного забезпечення</w:t>
      </w:r>
      <w:bookmarkEnd w:id="907"/>
    </w:p>
    <w:p w14:paraId="01092FFF" w14:textId="77777777" w:rsidR="00365B7F" w:rsidRPr="00874D62" w:rsidRDefault="00365B7F">
      <w:pPr>
        <w:spacing w:line="360" w:lineRule="auto"/>
        <w:rPr>
          <w:lang w:val="uk-UA"/>
        </w:rPr>
      </w:pPr>
      <w:r w:rsidRPr="00874D62">
        <w:rPr>
          <w:lang w:val="uk-UA"/>
        </w:rPr>
        <w:t>Витрати на розробку і впровадження програмних засобів (К) включають:</w:t>
      </w:r>
    </w:p>
    <w:p w14:paraId="58830341" w14:textId="4CBDC4E1" w:rsidR="00365B7F" w:rsidRPr="00874D62" w:rsidRDefault="00365B7F">
      <w:pPr>
        <w:spacing w:line="360" w:lineRule="auto"/>
        <w:jc w:val="right"/>
        <w:rPr>
          <w:lang w:val="uk-UA"/>
        </w:rPr>
      </w:pPr>
      <w:r w:rsidRPr="00874D62">
        <w:rPr>
          <w:lang w:val="uk-UA"/>
        </w:rPr>
        <w:t>К = К</w:t>
      </w:r>
      <w:r w:rsidRPr="00874D62">
        <w:rPr>
          <w:vertAlign w:val="subscript"/>
          <w:lang w:val="uk-UA"/>
        </w:rPr>
        <w:t>1</w:t>
      </w:r>
      <w:r w:rsidRPr="00874D62">
        <w:rPr>
          <w:lang w:val="uk-UA"/>
        </w:rPr>
        <w:t>,+К</w:t>
      </w:r>
      <w:r w:rsidRPr="00874D62">
        <w:rPr>
          <w:vertAlign w:val="subscript"/>
          <w:lang w:val="uk-UA"/>
        </w:rPr>
        <w:t>2</w:t>
      </w:r>
      <w:r w:rsidRPr="00874D62">
        <w:rPr>
          <w:vertAlign w:val="subscript"/>
          <w:lang w:val="uk-UA"/>
        </w:rPr>
        <w:tab/>
        <w:t xml:space="preserve">                                                                            </w:t>
      </w:r>
      <w:r w:rsidRPr="00874D62">
        <w:rPr>
          <w:lang w:val="uk-UA"/>
        </w:rPr>
        <w:t>(4.1)</w:t>
      </w:r>
    </w:p>
    <w:p w14:paraId="3520C89B" w14:textId="77777777" w:rsidR="00365B7F" w:rsidRPr="00874D62" w:rsidRDefault="00365B7F">
      <w:pPr>
        <w:spacing w:line="360" w:lineRule="auto"/>
        <w:ind w:firstLine="708"/>
        <w:rPr>
          <w:lang w:val="uk-UA"/>
        </w:rPr>
      </w:pPr>
      <w:r w:rsidRPr="00874D62">
        <w:rPr>
          <w:lang w:val="uk-UA"/>
        </w:rPr>
        <w:t>де K</w:t>
      </w:r>
      <w:r w:rsidRPr="00874D62">
        <w:rPr>
          <w:vertAlign w:val="subscript"/>
          <w:lang w:val="uk-UA"/>
        </w:rPr>
        <w:t>1</w:t>
      </w:r>
      <w:r w:rsidRPr="00874D62">
        <w:rPr>
          <w:lang w:val="uk-UA"/>
        </w:rPr>
        <w:t xml:space="preserve"> - витрати на розробку програмних засобів, грн. </w:t>
      </w:r>
    </w:p>
    <w:p w14:paraId="45BCA824" w14:textId="06E2CB1B"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К</w:t>
      </w:r>
      <w:r w:rsidRPr="00874D62">
        <w:rPr>
          <w:vertAlign w:val="subscript"/>
          <w:lang w:val="uk-UA"/>
        </w:rPr>
        <w:t>2</w:t>
      </w:r>
      <w:r w:rsidRPr="00874D62">
        <w:rPr>
          <w:lang w:val="uk-UA"/>
        </w:rPr>
        <w:t xml:space="preserve">  - витрати на відлагодження і дослідну експлуатацію програми рішення задачі на ПК, грн.</w:t>
      </w:r>
    </w:p>
    <w:p w14:paraId="718B5201" w14:textId="38F90DE2" w:rsidR="00365B7F" w:rsidRPr="00874D62" w:rsidRDefault="00365B7F">
      <w:pPr>
        <w:spacing w:line="360" w:lineRule="auto"/>
        <w:rPr>
          <w:lang w:val="uk-UA"/>
        </w:rPr>
      </w:pPr>
      <w:r w:rsidRPr="00874D62">
        <w:rPr>
          <w:lang w:val="uk-UA"/>
        </w:rPr>
        <w:t>Витрати на розробку програмних засобів включають:</w:t>
      </w:r>
    </w:p>
    <w:p w14:paraId="08D5E3E8" w14:textId="54862CFA" w:rsidR="00365B7F" w:rsidRPr="00874D62" w:rsidRDefault="00365B7F">
      <w:pPr>
        <w:pStyle w:val="ListParagraph"/>
        <w:numPr>
          <w:ilvl w:val="0"/>
          <w:numId w:val="22"/>
        </w:numPr>
        <w:spacing w:line="360" w:lineRule="auto"/>
        <w:rPr>
          <w:lang w:val="uk-UA"/>
        </w:rPr>
      </w:pPr>
      <w:r w:rsidRPr="00874D62">
        <w:rPr>
          <w:lang w:val="uk-UA"/>
        </w:rPr>
        <w:t>витрати на оплату праці розробників;</w:t>
      </w:r>
    </w:p>
    <w:p w14:paraId="1094F25B" w14:textId="4C1EE1FA" w:rsidR="00365B7F" w:rsidRPr="00874D62" w:rsidRDefault="00365B7F">
      <w:pPr>
        <w:pStyle w:val="ListParagraph"/>
        <w:numPr>
          <w:ilvl w:val="0"/>
          <w:numId w:val="22"/>
        </w:numPr>
        <w:spacing w:line="360" w:lineRule="auto"/>
        <w:rPr>
          <w:lang w:val="uk-UA"/>
        </w:rPr>
      </w:pPr>
      <w:r w:rsidRPr="00874D62">
        <w:rPr>
          <w:lang w:val="uk-UA"/>
        </w:rPr>
        <w:t>витрати на відрахування у спеціальні державні фонди (Вф);</w:t>
      </w:r>
    </w:p>
    <w:p w14:paraId="3D2253F1" w14:textId="243F344E" w:rsidR="00365B7F" w:rsidRPr="00874D62" w:rsidRDefault="00365B7F">
      <w:pPr>
        <w:pStyle w:val="ListParagraph"/>
        <w:numPr>
          <w:ilvl w:val="0"/>
          <w:numId w:val="22"/>
        </w:numPr>
        <w:spacing w:line="360" w:lineRule="auto"/>
        <w:rPr>
          <w:lang w:val="uk-UA"/>
        </w:rPr>
      </w:pPr>
      <w:r w:rsidRPr="00874D62">
        <w:rPr>
          <w:lang w:val="uk-UA"/>
        </w:rPr>
        <w:t>витрати на куповані вироби (Кв);</w:t>
      </w:r>
    </w:p>
    <w:p w14:paraId="68FB17F2" w14:textId="7E223832" w:rsidR="00365B7F" w:rsidRPr="00874D62" w:rsidRDefault="00365B7F">
      <w:pPr>
        <w:pStyle w:val="ListParagraph"/>
        <w:numPr>
          <w:ilvl w:val="0"/>
          <w:numId w:val="22"/>
        </w:numPr>
        <w:spacing w:line="360" w:lineRule="auto"/>
        <w:rPr>
          <w:lang w:val="uk-UA"/>
        </w:rPr>
      </w:pPr>
      <w:r w:rsidRPr="00874D62">
        <w:rPr>
          <w:lang w:val="uk-UA"/>
        </w:rPr>
        <w:t>витрати на придбання спецобладнання для експериментальних</w:t>
      </w:r>
      <w:r w:rsidRPr="00874D62">
        <w:rPr>
          <w:lang w:val="uk-UA"/>
        </w:rPr>
        <w:br/>
        <w:t>робіт (Об);</w:t>
      </w:r>
    </w:p>
    <w:p w14:paraId="03D27F20" w14:textId="0E8DFBE2" w:rsidR="00365B7F" w:rsidRPr="00874D62" w:rsidRDefault="00365B7F">
      <w:pPr>
        <w:pStyle w:val="ListParagraph"/>
        <w:numPr>
          <w:ilvl w:val="0"/>
          <w:numId w:val="22"/>
        </w:numPr>
        <w:spacing w:line="360" w:lineRule="auto"/>
        <w:rPr>
          <w:lang w:val="uk-UA"/>
        </w:rPr>
      </w:pPr>
      <w:r w:rsidRPr="00874D62">
        <w:rPr>
          <w:lang w:val="uk-UA"/>
        </w:rPr>
        <w:t>накладні витрати (Н);</w:t>
      </w:r>
    </w:p>
    <w:p w14:paraId="3D63AACB" w14:textId="77777777" w:rsidR="00F8296B" w:rsidRPr="00874D62" w:rsidRDefault="00F8296B">
      <w:pPr>
        <w:spacing w:line="360" w:lineRule="auto"/>
        <w:rPr>
          <w:lang w:val="uk-UA"/>
        </w:rPr>
        <w:sectPr w:rsidR="00F8296B" w:rsidRPr="00874D62" w:rsidSect="00365B7F">
          <w:footerReference w:type="default" r:id="rId39"/>
          <w:type w:val="continuous"/>
          <w:pgSz w:w="11909" w:h="16834" w:code="9"/>
          <w:pgMar w:top="1247" w:right="1531" w:bottom="1701" w:left="794" w:header="709" w:footer="709" w:gutter="0"/>
          <w:cols w:space="60"/>
          <w:noEndnote/>
          <w:titlePg/>
          <w:docGrid w:linePitch="272"/>
        </w:sectPr>
      </w:pPr>
    </w:p>
    <w:p w14:paraId="339C021E" w14:textId="260C978E" w:rsidR="00365B7F" w:rsidRPr="00874D62" w:rsidRDefault="00365B7F">
      <w:pPr>
        <w:pStyle w:val="ListParagraph"/>
        <w:numPr>
          <w:ilvl w:val="0"/>
          <w:numId w:val="22"/>
        </w:numPr>
        <w:spacing w:line="360" w:lineRule="auto"/>
        <w:rPr>
          <w:lang w:val="uk-UA"/>
        </w:rPr>
      </w:pPr>
      <w:r w:rsidRPr="00874D62">
        <w:rPr>
          <w:lang w:val="uk-UA"/>
        </w:rPr>
        <w:lastRenderedPageBreak/>
        <w:t>інші витрати (Ів).</w:t>
      </w:r>
    </w:p>
    <w:p w14:paraId="030A009C" w14:textId="77777777" w:rsidR="00365B7F" w:rsidRPr="00874D62" w:rsidRDefault="00365B7F">
      <w:pPr>
        <w:spacing w:line="360" w:lineRule="auto"/>
        <w:rPr>
          <w:lang w:val="uk-UA"/>
        </w:rPr>
      </w:pPr>
      <w:r w:rsidRPr="00874D62">
        <w:rPr>
          <w:lang w:val="uk-UA"/>
        </w:rPr>
        <w:t>Витрати   на   оплату   праці   розробників   проекту   визначаються   за   формулою:</w:t>
      </w:r>
    </w:p>
    <w:p w14:paraId="31C60DA1" w14:textId="090CCFCB" w:rsidR="00365B7F" w:rsidRPr="00874D62" w:rsidRDefault="00234CC5">
      <w:pPr>
        <w:spacing w:line="360" w:lineRule="auto"/>
        <w:jc w:val="right"/>
        <w:rPr>
          <w:lang w:val="uk-UA"/>
        </w:rPr>
      </w:pPr>
      <m:oMath>
        <m:r>
          <w:rPr>
            <w:rFonts w:ascii="Cambria Math"/>
            <w:lang w:val="uk-UA"/>
          </w:rPr>
          <m:t>З</m:t>
        </m:r>
        <m:r>
          <w:rPr>
            <w:rFonts w:ascii="Cambria Math"/>
            <w:lang w:val="uk-UA"/>
          </w:rPr>
          <m:t>=</m:t>
        </m:r>
        <m:nary>
          <m:naryPr>
            <m:chr m:val="∑"/>
            <m:ctrlPr>
              <w:rPr>
                <w:rFonts w:ascii="Cambria Math" w:hAnsi="Cambria Math"/>
                <w:i/>
                <w:lang w:val="uk-UA"/>
              </w:rPr>
            </m:ctrlPr>
          </m:naryPr>
          <m:sub>
            <m:r>
              <w:rPr>
                <w:rFonts w:ascii="Cambria Math"/>
                <w:lang w:val="uk-UA"/>
              </w:rPr>
              <m:t>і</m:t>
            </m:r>
            <m:r>
              <w:rPr>
                <w:rFonts w:ascii="Cambria Math"/>
                <w:lang w:val="uk-UA"/>
              </w:rPr>
              <m:t>=1</m:t>
            </m:r>
          </m:sub>
          <m:sup>
            <m:r>
              <w:rPr>
                <w:rFonts w:ascii="Cambria Math"/>
                <w:lang w:val="uk-UA"/>
              </w:rPr>
              <m:t>N</m:t>
            </m:r>
          </m:sup>
          <m:e>
            <m:nary>
              <m:naryPr>
                <m:chr m:val="∑"/>
                <m:ctrlPr>
                  <w:rPr>
                    <w:rFonts w:ascii="Cambria Math" w:hAnsi="Cambria Math"/>
                    <w:i/>
                    <w:lang w:val="uk-UA"/>
                  </w:rPr>
                </m:ctrlPr>
              </m:naryPr>
              <m:sub>
                <m:r>
                  <w:rPr>
                    <w:rFonts w:ascii="Cambria Math"/>
                    <w:lang w:val="uk-UA"/>
                  </w:rPr>
                  <m:t>j=1</m:t>
                </m:r>
              </m:sub>
              <m:sup>
                <m:r>
                  <w:rPr>
                    <w:rFonts w:ascii="Cambria Math"/>
                    <w:lang w:val="uk-UA"/>
                  </w:rPr>
                  <m:t>M</m:t>
                </m:r>
              </m:sup>
              <m:e>
                <m:sSub>
                  <m:sSubPr>
                    <m:ctrlPr>
                      <w:rPr>
                        <w:rFonts w:ascii="Cambria Math" w:hAnsi="Cambria Math"/>
                        <w:i/>
                        <w:lang w:val="uk-UA"/>
                      </w:rPr>
                    </m:ctrlPr>
                  </m:sSubPr>
                  <m:e>
                    <m:r>
                      <w:rPr>
                        <w:rFonts w:ascii="Cambria Math"/>
                        <w:lang w:val="uk-UA"/>
                      </w:rPr>
                      <m:t>n</m:t>
                    </m:r>
                  </m:e>
                  <m:sub>
                    <m:r>
                      <w:rPr>
                        <w:rFonts w:ascii="Cambria Math"/>
                        <w:lang w:val="uk-UA"/>
                      </w:rPr>
                      <m:t>ij</m:t>
                    </m:r>
                  </m:sub>
                </m:sSub>
                <m:sSub>
                  <m:sSubPr>
                    <m:ctrlPr>
                      <w:rPr>
                        <w:rFonts w:ascii="Cambria Math" w:hAnsi="Cambria Math"/>
                        <w:i/>
                        <w:lang w:val="uk-UA"/>
                      </w:rPr>
                    </m:ctrlPr>
                  </m:sSubPr>
                  <m:e>
                    <m:r>
                      <w:rPr>
                        <w:rFonts w:ascii="Cambria Math"/>
                        <w:lang w:val="uk-UA"/>
                      </w:rPr>
                      <m:t>t</m:t>
                    </m:r>
                  </m:e>
                  <m:sub>
                    <m:r>
                      <w:rPr>
                        <w:rFonts w:ascii="Cambria Math"/>
                        <w:lang w:val="uk-UA"/>
                      </w:rPr>
                      <m:t>ij</m:t>
                    </m:r>
                  </m:sub>
                </m:sSub>
                <m:sSub>
                  <m:sSubPr>
                    <m:ctrlPr>
                      <w:rPr>
                        <w:rFonts w:ascii="Cambria Math" w:hAnsi="Cambria Math"/>
                        <w:i/>
                        <w:lang w:val="uk-UA"/>
                      </w:rPr>
                    </m:ctrlPr>
                  </m:sSubPr>
                  <m:e>
                    <m:r>
                      <w:rPr>
                        <w:rFonts w:ascii="Cambria Math"/>
                        <w:lang w:val="uk-UA"/>
                      </w:rPr>
                      <m:t>C</m:t>
                    </m:r>
                  </m:e>
                  <m:sub>
                    <m:r>
                      <w:rPr>
                        <w:rFonts w:ascii="Cambria Math"/>
                        <w:lang w:val="uk-UA"/>
                      </w:rPr>
                      <m:t>ij</m:t>
                    </m:r>
                  </m:sub>
                </m:sSub>
              </m:e>
            </m:nary>
          </m:e>
        </m:nary>
      </m:oMath>
      <w:r w:rsidR="00365B7F" w:rsidRPr="00874D62">
        <w:rPr>
          <w:lang w:val="uk-UA"/>
        </w:rPr>
        <w:t xml:space="preserve">                          </w:t>
      </w:r>
      <w:r w:rsidR="001D4AC5" w:rsidRPr="00874D62">
        <w:rPr>
          <w:lang w:val="uk-UA"/>
        </w:rPr>
        <w:t xml:space="preserve"> </w:t>
      </w:r>
      <w:r w:rsidR="00365B7F" w:rsidRPr="00874D62">
        <w:rPr>
          <w:lang w:val="uk-UA"/>
        </w:rPr>
        <w:t xml:space="preserve">                   (4.2)</w:t>
      </w:r>
    </w:p>
    <w:p w14:paraId="1605B2BC" w14:textId="77777777" w:rsidR="00365B7F" w:rsidRPr="00874D62" w:rsidRDefault="00365B7F">
      <w:pPr>
        <w:spacing w:line="360" w:lineRule="auto"/>
        <w:ind w:firstLine="708"/>
        <w:rPr>
          <w:lang w:val="uk-UA"/>
        </w:rPr>
      </w:pPr>
      <w:r w:rsidRPr="00874D62">
        <w:rPr>
          <w:lang w:val="uk-UA"/>
        </w:rPr>
        <w:t>де nij   - чисельність розробників і-ої спеціальності j-ro тарифного</w:t>
      </w:r>
    </w:p>
    <w:p w14:paraId="73A68739" w14:textId="77777777" w:rsidR="00365B7F" w:rsidRPr="00874D62" w:rsidRDefault="00365B7F">
      <w:pPr>
        <w:spacing w:line="360" w:lineRule="auto"/>
        <w:rPr>
          <w:lang w:val="uk-UA"/>
        </w:rPr>
      </w:pPr>
      <w:r w:rsidRPr="00874D62">
        <w:rPr>
          <w:lang w:val="uk-UA"/>
        </w:rPr>
        <w:t>розряду, які приймають участь в проектуванні, чол.;</w:t>
      </w:r>
    </w:p>
    <w:p w14:paraId="569E86FF"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ij</w:t>
      </w:r>
      <w:r w:rsidRPr="00874D62">
        <w:rPr>
          <w:lang w:val="uk-UA"/>
        </w:rPr>
        <w:t xml:space="preserve">   - час, який затрачений на розробку проекту співробітника і-ої</w:t>
      </w:r>
    </w:p>
    <w:p w14:paraId="1AADD70E" w14:textId="77777777" w:rsidR="00365B7F" w:rsidRPr="00874D62" w:rsidRDefault="00365B7F">
      <w:pPr>
        <w:spacing w:line="360" w:lineRule="auto"/>
        <w:rPr>
          <w:lang w:val="uk-UA"/>
        </w:rPr>
      </w:pPr>
      <w:r w:rsidRPr="00874D62">
        <w:rPr>
          <w:lang w:val="uk-UA"/>
        </w:rPr>
        <w:t>спеціальності j-ro тарифного розряду, днів;</w:t>
      </w:r>
    </w:p>
    <w:p w14:paraId="1A1FF593" w14:textId="77777777" w:rsidR="00365B7F" w:rsidRPr="00874D62" w:rsidRDefault="00365B7F">
      <w:pPr>
        <w:spacing w:line="360" w:lineRule="auto"/>
        <w:ind w:firstLine="708"/>
        <w:rPr>
          <w:lang w:val="uk-UA"/>
        </w:rPr>
      </w:pPr>
      <w:r w:rsidRPr="00874D62">
        <w:rPr>
          <w:lang w:val="uk-UA"/>
        </w:rPr>
        <w:t>C</w:t>
      </w:r>
      <w:r w:rsidRPr="00874D62">
        <w:rPr>
          <w:vertAlign w:val="subscript"/>
          <w:lang w:val="uk-UA"/>
        </w:rPr>
        <w:t>ij</w:t>
      </w:r>
      <w:r w:rsidRPr="00874D62">
        <w:rPr>
          <w:lang w:val="uk-UA"/>
        </w:rPr>
        <w:t xml:space="preserve"> - денна заробітна плата і-ої спеціальності j-ro тарифного розряду,</w:t>
      </w:r>
    </w:p>
    <w:p w14:paraId="571CD8CD" w14:textId="77777777" w:rsidR="00365B7F" w:rsidRPr="00874D62" w:rsidRDefault="00365B7F">
      <w:pPr>
        <w:spacing w:line="360" w:lineRule="auto"/>
        <w:rPr>
          <w:lang w:val="uk-UA"/>
        </w:rPr>
      </w:pPr>
      <w:r w:rsidRPr="00874D62">
        <w:rPr>
          <w:lang w:val="uk-UA"/>
        </w:rPr>
        <w:t>грн.;</w:t>
      </w:r>
    </w:p>
    <w:p w14:paraId="08B6067E" w14:textId="3ED8808D"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ij</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ij</m:t>
                </m:r>
              </m:sub>
              <m:sup>
                <m:r>
                  <w:rPr>
                    <w:rFonts w:ascii="Cambria Math"/>
                    <w:lang w:val="uk-UA"/>
                  </w:rPr>
                  <m:t>0</m:t>
                </m:r>
              </m:sup>
            </m:sSubSup>
            <m:r>
              <w:rPr>
                <w:rFonts w:ascii="Cambria Math"/>
                <w:lang w:val="uk-UA"/>
              </w:rPr>
              <m:t>(1+</m:t>
            </m:r>
            <m:r>
              <w:rPr>
                <w:rFonts w:ascii="Cambria Math"/>
                <w:lang w:val="uk-UA"/>
              </w:rPr>
              <m:t>h</m:t>
            </m:r>
            <m:r>
              <w:rPr>
                <w:rFonts w:ascii="Cambria Math"/>
                <w:lang w:val="uk-UA"/>
              </w:rPr>
              <m:t>)</m:t>
            </m:r>
          </m:num>
          <m:den>
            <m:r>
              <w:rPr>
                <w:rFonts w:ascii="Cambria Math"/>
                <w:lang w:val="uk-UA"/>
              </w:rPr>
              <m:t>p</m:t>
            </m:r>
          </m:den>
        </m:f>
      </m:oMath>
      <w:r w:rsidR="00365B7F" w:rsidRPr="00874D62">
        <w:rPr>
          <w:lang w:val="uk-UA"/>
        </w:rPr>
        <w:t xml:space="preserve">                                              (4.3)</w:t>
      </w:r>
    </w:p>
    <w:p w14:paraId="4A23D754" w14:textId="77777777" w:rsidR="00365B7F" w:rsidRPr="00874D62" w:rsidRDefault="00365B7F">
      <w:pPr>
        <w:spacing w:line="360" w:lineRule="auto"/>
        <w:ind w:firstLine="708"/>
        <w:rPr>
          <w:lang w:val="uk-UA"/>
        </w:rPr>
      </w:pPr>
      <w:r w:rsidRPr="00874D62">
        <w:rPr>
          <w:lang w:val="uk-UA"/>
        </w:rPr>
        <w:t>де С</w:t>
      </w:r>
      <w:r w:rsidRPr="00874D62">
        <w:rPr>
          <w:vertAlign w:val="subscript"/>
          <w:lang w:val="uk-UA"/>
        </w:rPr>
        <w:t xml:space="preserve">ij </w:t>
      </w:r>
      <w:r w:rsidRPr="00874D62">
        <w:rPr>
          <w:lang w:val="uk-UA"/>
        </w:rPr>
        <w:t>- основна місячна заробітна плата розробника і-ої спеціальності</w:t>
      </w:r>
    </w:p>
    <w:p w14:paraId="5C089D43" w14:textId="77777777" w:rsidR="00365B7F" w:rsidRPr="00874D62" w:rsidRDefault="00365B7F">
      <w:pPr>
        <w:spacing w:line="360" w:lineRule="auto"/>
        <w:rPr>
          <w:lang w:val="uk-UA"/>
        </w:rPr>
      </w:pPr>
      <w:r w:rsidRPr="00874D62">
        <w:rPr>
          <w:lang w:val="uk-UA"/>
        </w:rPr>
        <w:t xml:space="preserve">     j-гo тарифного розряду, грн.;</w:t>
      </w:r>
    </w:p>
    <w:p w14:paraId="5185F4D2" w14:textId="28295C24"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 xml:space="preserve">h - коефіцієнт, що визначає розмір додаткової заробітної плати; </w:t>
      </w:r>
    </w:p>
    <w:p w14:paraId="1B0E0232" w14:textId="55C0A346" w:rsidR="00365B7F" w:rsidRPr="00874D62" w:rsidRDefault="00365B7F">
      <w:pPr>
        <w:spacing w:line="360" w:lineRule="auto"/>
        <w:rPr>
          <w:lang w:val="uk-UA"/>
        </w:rPr>
      </w:pPr>
      <w:r w:rsidRPr="00874D62">
        <w:rPr>
          <w:lang w:val="uk-UA"/>
        </w:rPr>
        <w:t xml:space="preserve">      </w:t>
      </w:r>
      <w:r w:rsidR="001D4AC5" w:rsidRPr="00874D62">
        <w:rPr>
          <w:lang w:val="uk-UA"/>
        </w:rPr>
        <w:tab/>
      </w:r>
      <w:r w:rsidRPr="00874D62">
        <w:rPr>
          <w:lang w:val="uk-UA"/>
        </w:rPr>
        <w:t>р - середня кількість робочих днів у місяці (21 день).</w:t>
      </w:r>
    </w:p>
    <w:p w14:paraId="0376ECD8" w14:textId="36FCD6ED" w:rsidR="00365B7F" w:rsidRPr="00874D62" w:rsidRDefault="00365B7F">
      <w:pPr>
        <w:spacing w:line="360" w:lineRule="auto"/>
        <w:jc w:val="right"/>
        <w:rPr>
          <w:i/>
          <w:lang w:val="uk-UA"/>
        </w:rPr>
      </w:pPr>
      <w:r w:rsidRPr="00874D62">
        <w:rPr>
          <w:i/>
          <w:lang w:val="uk-UA"/>
        </w:rPr>
        <w:t xml:space="preserve">Таблиця 4.1. </w:t>
      </w:r>
    </w:p>
    <w:p w14:paraId="0468C22F" w14:textId="77777777" w:rsidR="00365B7F" w:rsidRPr="00874D62" w:rsidRDefault="00365B7F">
      <w:pPr>
        <w:spacing w:line="360" w:lineRule="auto"/>
        <w:rPr>
          <w:b/>
          <w:bCs/>
          <w:lang w:val="uk-UA"/>
        </w:rPr>
      </w:pPr>
      <w:r w:rsidRPr="00874D62">
        <w:rPr>
          <w:b/>
          <w:bCs/>
          <w:lang w:val="uk-UA"/>
        </w:rPr>
        <w:t>Вихідні дані для розрахунку витрат на оплату праці</w:t>
      </w:r>
    </w:p>
    <w:p w14:paraId="41EE42E4" w14:textId="77777777" w:rsidR="00365B7F" w:rsidRPr="00874D62" w:rsidRDefault="00365B7F">
      <w:pPr>
        <w:spacing w:line="360" w:lineRule="auto"/>
        <w:rPr>
          <w:lang w:val="uk-UA"/>
        </w:rPr>
      </w:pPr>
    </w:p>
    <w:tbl>
      <w:tblPr>
        <w:tblW w:w="8080" w:type="dxa"/>
        <w:tblInd w:w="749" w:type="dxa"/>
        <w:tblLayout w:type="fixed"/>
        <w:tblCellMar>
          <w:left w:w="40" w:type="dxa"/>
          <w:right w:w="40" w:type="dxa"/>
        </w:tblCellMar>
        <w:tblLook w:val="0000" w:firstRow="0" w:lastRow="0" w:firstColumn="0" w:lastColumn="0" w:noHBand="0" w:noVBand="0"/>
      </w:tblPr>
      <w:tblGrid>
        <w:gridCol w:w="851"/>
        <w:gridCol w:w="1984"/>
        <w:gridCol w:w="2410"/>
        <w:gridCol w:w="2835"/>
      </w:tblGrid>
      <w:tr w:rsidR="00365B7F" w:rsidRPr="00874D62" w14:paraId="0AAA5686" w14:textId="77777777" w:rsidTr="001D4AC5">
        <w:trPr>
          <w:trHeight w:hRule="exact" w:val="1009"/>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6C88F90C" w14:textId="77777777" w:rsidR="00365B7F" w:rsidRPr="00874D62" w:rsidRDefault="00365B7F">
            <w:pPr>
              <w:spacing w:line="360" w:lineRule="auto"/>
              <w:rPr>
                <w:lang w:val="uk-UA"/>
              </w:rPr>
            </w:pPr>
            <w:r w:rsidRPr="00874D62">
              <w:rPr>
                <w:lang w:val="uk-UA"/>
              </w:rPr>
              <w:t>№</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5DC7217E" w14:textId="77777777" w:rsidR="00365B7F" w:rsidRPr="00874D62" w:rsidRDefault="00365B7F">
            <w:pPr>
              <w:spacing w:line="360" w:lineRule="auto"/>
              <w:rPr>
                <w:lang w:val="uk-UA"/>
              </w:rPr>
            </w:pPr>
            <w:r w:rsidRPr="00874D62">
              <w:rPr>
                <w:lang w:val="uk-UA"/>
              </w:rPr>
              <w:t>Посада виконавців</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B5CBA69" w14:textId="77777777" w:rsidR="00365B7F" w:rsidRPr="00874D62" w:rsidRDefault="00365B7F">
            <w:pPr>
              <w:spacing w:line="360" w:lineRule="auto"/>
              <w:rPr>
                <w:lang w:val="uk-UA"/>
              </w:rPr>
            </w:pPr>
            <w:r w:rsidRPr="00874D62">
              <w:rPr>
                <w:lang w:val="uk-UA"/>
              </w:rPr>
              <w:t>Місячний оклад, грн.</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682D9A" w14:textId="77777777" w:rsidR="00365B7F" w:rsidRPr="00874D62" w:rsidRDefault="00365B7F">
            <w:pPr>
              <w:spacing w:line="360" w:lineRule="auto"/>
              <w:rPr>
                <w:lang w:val="uk-UA"/>
              </w:rPr>
            </w:pPr>
            <w:r w:rsidRPr="00874D62">
              <w:rPr>
                <w:lang w:val="uk-UA"/>
              </w:rPr>
              <w:t>Середньоденна ставка, грн./дні</w:t>
            </w:r>
          </w:p>
        </w:tc>
      </w:tr>
      <w:tr w:rsidR="00365B7F" w:rsidRPr="00874D62" w14:paraId="591CD2F5" w14:textId="77777777" w:rsidTr="00781CB2">
        <w:trPr>
          <w:trHeight w:hRule="exact" w:val="538"/>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3C6039C" w14:textId="77777777" w:rsidR="00365B7F" w:rsidRPr="00874D62" w:rsidRDefault="00365B7F">
            <w:pPr>
              <w:spacing w:line="360" w:lineRule="auto"/>
              <w:rPr>
                <w:lang w:val="uk-UA"/>
              </w:rPr>
            </w:pPr>
            <w:r w:rsidRPr="00874D62">
              <w:rPr>
                <w:lang w:val="uk-UA"/>
              </w:rPr>
              <w:t>1</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E85429A" w14:textId="77777777" w:rsidR="00365B7F" w:rsidRPr="00874D62" w:rsidRDefault="00365B7F">
            <w:pPr>
              <w:spacing w:line="360" w:lineRule="auto"/>
              <w:rPr>
                <w:lang w:val="uk-UA"/>
              </w:rPr>
            </w:pPr>
            <w:r w:rsidRPr="00874D62">
              <w:rPr>
                <w:lang w:val="uk-UA"/>
              </w:rPr>
              <w:t>Доц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958D9FF" w14:textId="353DDE6D" w:rsidR="00365B7F" w:rsidRPr="00874D62" w:rsidRDefault="001D4AC5">
            <w:pPr>
              <w:spacing w:line="360" w:lineRule="auto"/>
              <w:rPr>
                <w:lang w:val="uk-UA"/>
              </w:rPr>
            </w:pPr>
            <w:r w:rsidRPr="00874D62">
              <w:rPr>
                <w:lang w:val="uk-UA"/>
              </w:rPr>
              <w:t>12128</w:t>
            </w:r>
            <w:r w:rsidR="0061070F" w:rsidRPr="00874D62">
              <w:rPr>
                <w:lang w:val="uk-UA"/>
              </w:rPr>
              <w:t>,</w:t>
            </w:r>
            <w:r w:rsidRPr="00874D62">
              <w:rPr>
                <w:lang w:val="uk-UA"/>
              </w:rPr>
              <w:t>97</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0AFF37C" w14:textId="629324BE" w:rsidR="00365B7F" w:rsidRPr="00874D62" w:rsidRDefault="0061070F">
            <w:pPr>
              <w:spacing w:line="360" w:lineRule="auto"/>
              <w:rPr>
                <w:lang w:val="uk-UA"/>
              </w:rPr>
            </w:pPr>
            <w:r w:rsidRPr="00874D62">
              <w:rPr>
                <w:lang w:val="uk-UA"/>
              </w:rPr>
              <w:t>577,57</w:t>
            </w:r>
          </w:p>
        </w:tc>
      </w:tr>
      <w:tr w:rsidR="00365B7F" w:rsidRPr="00874D62" w14:paraId="70CA73DA"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41D5E4F5" w14:textId="77777777" w:rsidR="00365B7F" w:rsidRPr="00874D62" w:rsidRDefault="00365B7F">
            <w:pPr>
              <w:spacing w:line="360" w:lineRule="auto"/>
              <w:rPr>
                <w:lang w:val="uk-UA"/>
              </w:rPr>
            </w:pPr>
            <w:r w:rsidRPr="00874D62">
              <w:rPr>
                <w:lang w:val="uk-UA"/>
              </w:rPr>
              <w:t>2</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45BD70AE" w14:textId="77777777" w:rsidR="00365B7F" w:rsidRPr="00874D62" w:rsidRDefault="00365B7F">
            <w:pPr>
              <w:spacing w:line="360" w:lineRule="auto"/>
              <w:rPr>
                <w:lang w:val="uk-UA"/>
              </w:rPr>
            </w:pPr>
            <w:r w:rsidRPr="00874D62">
              <w:rPr>
                <w:lang w:val="uk-UA"/>
              </w:rPr>
              <w:t>Консультант з економі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F98AFB6" w14:textId="06EA2D53" w:rsidR="00365B7F" w:rsidRPr="00874D62" w:rsidRDefault="00BD0BD7">
            <w:pPr>
              <w:spacing w:line="360" w:lineRule="auto"/>
              <w:rPr>
                <w:lang w:val="uk-UA"/>
              </w:rPr>
            </w:pPr>
            <w:r w:rsidRPr="00393201">
              <w:rPr>
                <w:lang w:val="uk-UA"/>
              </w:rPr>
              <w:t>10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6F998D31" w14:textId="60D96F4A" w:rsidR="00365B7F" w:rsidRPr="00874D62" w:rsidRDefault="00BD0BD7">
            <w:pPr>
              <w:spacing w:line="360" w:lineRule="auto"/>
              <w:rPr>
                <w:lang w:val="uk-UA"/>
              </w:rPr>
            </w:pPr>
            <w:r w:rsidRPr="00874D62">
              <w:rPr>
                <w:lang w:val="uk-UA"/>
              </w:rPr>
              <w:t>476,19</w:t>
            </w:r>
          </w:p>
        </w:tc>
      </w:tr>
      <w:tr w:rsidR="00AA1DF8" w:rsidRPr="00874D62" w14:paraId="68394343" w14:textId="77777777" w:rsidTr="001D4AC5">
        <w:trPr>
          <w:trHeight w:hRule="exact" w:val="901"/>
        </w:trPr>
        <w:tc>
          <w:tcPr>
            <w:tcW w:w="851" w:type="dxa"/>
            <w:tcBorders>
              <w:top w:val="single" w:sz="6" w:space="0" w:color="auto"/>
              <w:left w:val="single" w:sz="6" w:space="0" w:color="auto"/>
              <w:bottom w:val="single" w:sz="6" w:space="0" w:color="auto"/>
              <w:right w:val="single" w:sz="6" w:space="0" w:color="auto"/>
            </w:tcBorders>
            <w:shd w:val="clear" w:color="auto" w:fill="FFFFFF"/>
          </w:tcPr>
          <w:p w14:paraId="21CB777F" w14:textId="3CAE3699" w:rsidR="00AA1DF8" w:rsidRPr="00874D62" w:rsidRDefault="00AA1DF8">
            <w:pPr>
              <w:spacing w:line="360" w:lineRule="auto"/>
              <w:rPr>
                <w:lang w:val="uk-UA"/>
              </w:rPr>
            </w:pPr>
            <w:r w:rsidRPr="00874D62">
              <w:rPr>
                <w:lang w:val="uk-UA"/>
              </w:rPr>
              <w:t>3</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15B3FC03" w14:textId="663E5629" w:rsidR="00AA1DF8" w:rsidRPr="00874D62" w:rsidRDefault="00AA1DF8">
            <w:pPr>
              <w:spacing w:line="360" w:lineRule="auto"/>
              <w:rPr>
                <w:lang w:val="uk-UA"/>
              </w:rPr>
            </w:pPr>
            <w:r w:rsidRPr="00874D62">
              <w:rPr>
                <w:lang w:val="uk-UA"/>
              </w:rPr>
              <w:t>Студен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4D7AD66" w14:textId="3D0CBD9C" w:rsidR="00AA1DF8" w:rsidRPr="00874D62" w:rsidRDefault="00AA1DF8">
            <w:pPr>
              <w:spacing w:line="360" w:lineRule="auto"/>
              <w:rPr>
                <w:lang w:val="uk-UA"/>
              </w:rPr>
            </w:pPr>
            <w:r w:rsidRPr="00874D62">
              <w:rPr>
                <w:lang w:val="uk-UA"/>
              </w:rPr>
              <w:t>2000</w:t>
            </w:r>
          </w:p>
        </w:tc>
        <w:tc>
          <w:tcPr>
            <w:tcW w:w="2835" w:type="dxa"/>
            <w:tcBorders>
              <w:top w:val="single" w:sz="6" w:space="0" w:color="auto"/>
              <w:left w:val="single" w:sz="6" w:space="0" w:color="auto"/>
              <w:bottom w:val="single" w:sz="6" w:space="0" w:color="auto"/>
              <w:right w:val="single" w:sz="6" w:space="0" w:color="auto"/>
            </w:tcBorders>
            <w:shd w:val="clear" w:color="auto" w:fill="FFFFFF"/>
          </w:tcPr>
          <w:p w14:paraId="5123DF45" w14:textId="3240CC49" w:rsidR="00AA1DF8" w:rsidRPr="00874D62" w:rsidRDefault="00AA1DF8">
            <w:pPr>
              <w:spacing w:line="360" w:lineRule="auto"/>
              <w:rPr>
                <w:lang w:val="uk-UA"/>
              </w:rPr>
            </w:pPr>
            <w:r w:rsidRPr="00874D62">
              <w:rPr>
                <w:lang w:val="uk-UA"/>
              </w:rPr>
              <w:t>95,23</w:t>
            </w:r>
          </w:p>
        </w:tc>
      </w:tr>
    </w:tbl>
    <w:p w14:paraId="2F9A83DD"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55C17F9D" w14:textId="267221A2" w:rsidR="00365B7F" w:rsidRPr="00874D62" w:rsidRDefault="00365B7F">
      <w:pPr>
        <w:spacing w:line="360" w:lineRule="auto"/>
        <w:jc w:val="right"/>
        <w:rPr>
          <w:i/>
          <w:lang w:val="uk-UA"/>
        </w:rPr>
      </w:pPr>
      <w:r w:rsidRPr="00874D62">
        <w:rPr>
          <w:i/>
          <w:lang w:val="uk-UA"/>
        </w:rPr>
        <w:lastRenderedPageBreak/>
        <w:t>Таблиця 4.2.</w:t>
      </w:r>
    </w:p>
    <w:p w14:paraId="4F68EDA2" w14:textId="108F552F" w:rsidR="00365B7F" w:rsidRPr="00874D62" w:rsidRDefault="00365B7F">
      <w:pPr>
        <w:spacing w:line="360" w:lineRule="auto"/>
        <w:rPr>
          <w:lang w:val="uk-UA"/>
        </w:rPr>
      </w:pPr>
      <w:r w:rsidRPr="00874D62">
        <w:rPr>
          <w:b/>
          <w:bCs/>
          <w:lang w:val="uk-UA"/>
        </w:rPr>
        <w:t>Розрахунок витрат на оплату праці</w:t>
      </w:r>
    </w:p>
    <w:tbl>
      <w:tblPr>
        <w:tblW w:w="8628" w:type="dxa"/>
        <w:jc w:val="center"/>
        <w:tblBorders>
          <w:top w:val="single" w:sz="6" w:space="0" w:color="auto"/>
          <w:left w:val="single" w:sz="6" w:space="0" w:color="auto"/>
          <w:bottom w:val="single" w:sz="4"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40"/>
        <w:gridCol w:w="2683"/>
        <w:gridCol w:w="1711"/>
        <w:gridCol w:w="1652"/>
        <w:gridCol w:w="1842"/>
      </w:tblGrid>
      <w:tr w:rsidR="00365B7F" w:rsidRPr="00874D62" w14:paraId="2D577D37" w14:textId="77777777" w:rsidTr="0061070F">
        <w:trPr>
          <w:trHeight w:hRule="exact" w:val="1360"/>
          <w:jc w:val="center"/>
        </w:trPr>
        <w:tc>
          <w:tcPr>
            <w:tcW w:w="740" w:type="dxa"/>
            <w:shd w:val="clear" w:color="auto" w:fill="FFFFFF"/>
          </w:tcPr>
          <w:p w14:paraId="07712D68" w14:textId="77777777" w:rsidR="00365B7F" w:rsidRPr="00874D62" w:rsidRDefault="00365B7F">
            <w:pPr>
              <w:spacing w:line="360" w:lineRule="auto"/>
              <w:rPr>
                <w:lang w:val="uk-UA"/>
              </w:rPr>
            </w:pPr>
            <w:r w:rsidRPr="00874D62">
              <w:rPr>
                <w:lang w:val="uk-UA"/>
              </w:rPr>
              <w:t>№</w:t>
            </w:r>
          </w:p>
        </w:tc>
        <w:tc>
          <w:tcPr>
            <w:tcW w:w="2683" w:type="dxa"/>
            <w:shd w:val="clear" w:color="auto" w:fill="FFFFFF"/>
          </w:tcPr>
          <w:p w14:paraId="1BE7A22F" w14:textId="77777777" w:rsidR="00365B7F" w:rsidRPr="00874D62" w:rsidRDefault="00365B7F">
            <w:pPr>
              <w:spacing w:line="360" w:lineRule="auto"/>
              <w:rPr>
                <w:lang w:val="uk-UA"/>
              </w:rPr>
            </w:pPr>
            <w:r w:rsidRPr="00874D62">
              <w:rPr>
                <w:lang w:val="uk-UA"/>
              </w:rPr>
              <w:t>Спеціальність розробника</w:t>
            </w:r>
          </w:p>
        </w:tc>
        <w:tc>
          <w:tcPr>
            <w:tcW w:w="1711" w:type="dxa"/>
            <w:shd w:val="clear" w:color="auto" w:fill="FFFFFF"/>
          </w:tcPr>
          <w:p w14:paraId="2045AFC8" w14:textId="77777777" w:rsidR="00365B7F" w:rsidRPr="00874D62" w:rsidRDefault="00365B7F">
            <w:pPr>
              <w:spacing w:line="360" w:lineRule="auto"/>
              <w:rPr>
                <w:lang w:val="uk-UA"/>
              </w:rPr>
            </w:pPr>
            <w:r w:rsidRPr="00874D62">
              <w:rPr>
                <w:lang w:val="uk-UA"/>
              </w:rPr>
              <w:t>Час розробки, дні</w:t>
            </w:r>
          </w:p>
        </w:tc>
        <w:tc>
          <w:tcPr>
            <w:tcW w:w="1652" w:type="dxa"/>
            <w:shd w:val="clear" w:color="auto" w:fill="FFFFFF"/>
          </w:tcPr>
          <w:p w14:paraId="2C7542CE" w14:textId="77777777" w:rsidR="00365B7F" w:rsidRPr="00874D62" w:rsidRDefault="00365B7F">
            <w:pPr>
              <w:spacing w:line="360" w:lineRule="auto"/>
              <w:rPr>
                <w:lang w:val="uk-UA"/>
              </w:rPr>
            </w:pPr>
            <w:r w:rsidRPr="00874D62">
              <w:rPr>
                <w:lang w:val="uk-UA"/>
              </w:rPr>
              <w:t>Денна заробітна плата, грн.</w:t>
            </w:r>
          </w:p>
        </w:tc>
        <w:tc>
          <w:tcPr>
            <w:tcW w:w="1842" w:type="dxa"/>
            <w:shd w:val="clear" w:color="auto" w:fill="FFFFFF"/>
          </w:tcPr>
          <w:p w14:paraId="2990A6B0" w14:textId="77777777" w:rsidR="00365B7F" w:rsidRPr="00874D62" w:rsidRDefault="00365B7F">
            <w:pPr>
              <w:spacing w:line="360" w:lineRule="auto"/>
              <w:rPr>
                <w:lang w:val="uk-UA"/>
              </w:rPr>
            </w:pPr>
            <w:r w:rsidRPr="00874D62">
              <w:rPr>
                <w:lang w:val="uk-UA"/>
              </w:rPr>
              <w:t>Витрати на розробку, грн.</w:t>
            </w:r>
          </w:p>
        </w:tc>
      </w:tr>
      <w:tr w:rsidR="0061070F" w:rsidRPr="00874D62" w14:paraId="0F184130" w14:textId="77777777" w:rsidTr="00781CB2">
        <w:trPr>
          <w:trHeight w:hRule="exact" w:val="423"/>
          <w:jc w:val="center"/>
        </w:trPr>
        <w:tc>
          <w:tcPr>
            <w:tcW w:w="740" w:type="dxa"/>
            <w:shd w:val="clear" w:color="auto" w:fill="FFFFFF"/>
          </w:tcPr>
          <w:p w14:paraId="106B6134" w14:textId="77777777" w:rsidR="0061070F" w:rsidRPr="00874D62" w:rsidRDefault="0061070F">
            <w:pPr>
              <w:spacing w:line="360" w:lineRule="auto"/>
              <w:rPr>
                <w:lang w:val="uk-UA"/>
              </w:rPr>
            </w:pPr>
            <w:r w:rsidRPr="00874D62">
              <w:rPr>
                <w:lang w:val="uk-UA"/>
              </w:rPr>
              <w:t>1</w:t>
            </w:r>
          </w:p>
        </w:tc>
        <w:tc>
          <w:tcPr>
            <w:tcW w:w="2683" w:type="dxa"/>
            <w:shd w:val="clear" w:color="auto" w:fill="FFFFFF"/>
          </w:tcPr>
          <w:p w14:paraId="027CC08A" w14:textId="77777777" w:rsidR="0061070F" w:rsidRPr="00874D62" w:rsidRDefault="0061070F">
            <w:pPr>
              <w:spacing w:line="360" w:lineRule="auto"/>
              <w:rPr>
                <w:lang w:val="uk-UA"/>
              </w:rPr>
            </w:pPr>
            <w:r w:rsidRPr="00874D62">
              <w:rPr>
                <w:lang w:val="uk-UA"/>
              </w:rPr>
              <w:t>Доцент</w:t>
            </w:r>
          </w:p>
        </w:tc>
        <w:tc>
          <w:tcPr>
            <w:tcW w:w="1711" w:type="dxa"/>
            <w:shd w:val="clear" w:color="auto" w:fill="FFFFFF"/>
          </w:tcPr>
          <w:p w14:paraId="06F32DE7" w14:textId="77777777" w:rsidR="0061070F" w:rsidRPr="00874D62" w:rsidRDefault="0061070F">
            <w:pPr>
              <w:spacing w:line="360" w:lineRule="auto"/>
              <w:rPr>
                <w:lang w:val="uk-UA"/>
              </w:rPr>
            </w:pPr>
            <w:r w:rsidRPr="00874D62">
              <w:rPr>
                <w:lang w:val="uk-UA"/>
              </w:rPr>
              <w:t>5</w:t>
            </w:r>
          </w:p>
        </w:tc>
        <w:tc>
          <w:tcPr>
            <w:tcW w:w="1652" w:type="dxa"/>
            <w:shd w:val="clear" w:color="auto" w:fill="FFFFFF"/>
          </w:tcPr>
          <w:p w14:paraId="3A349A23" w14:textId="2E70CAD6" w:rsidR="0061070F" w:rsidRPr="00874D62" w:rsidRDefault="0061070F">
            <w:pPr>
              <w:spacing w:line="360" w:lineRule="auto"/>
              <w:rPr>
                <w:lang w:val="uk-UA"/>
              </w:rPr>
            </w:pPr>
            <w:r w:rsidRPr="00874D62">
              <w:rPr>
                <w:lang w:val="uk-UA"/>
              </w:rPr>
              <w:t>577,57</w:t>
            </w:r>
          </w:p>
        </w:tc>
        <w:tc>
          <w:tcPr>
            <w:tcW w:w="1842" w:type="dxa"/>
            <w:shd w:val="clear" w:color="auto" w:fill="FFFFFF"/>
          </w:tcPr>
          <w:p w14:paraId="0F0A096D" w14:textId="3A977E66" w:rsidR="0061070F" w:rsidRPr="00874D62" w:rsidRDefault="0061070F">
            <w:pPr>
              <w:spacing w:line="360" w:lineRule="auto"/>
              <w:rPr>
                <w:lang w:val="uk-UA"/>
              </w:rPr>
            </w:pPr>
            <w:r w:rsidRPr="00874D62">
              <w:rPr>
                <w:lang w:val="uk-UA"/>
              </w:rPr>
              <w:t>2877,85</w:t>
            </w:r>
          </w:p>
        </w:tc>
      </w:tr>
      <w:tr w:rsidR="0061070F" w:rsidRPr="00874D62" w14:paraId="668FFD88" w14:textId="77777777" w:rsidTr="0061070F">
        <w:trPr>
          <w:trHeight w:hRule="exact" w:val="919"/>
          <w:jc w:val="center"/>
        </w:trPr>
        <w:tc>
          <w:tcPr>
            <w:tcW w:w="740" w:type="dxa"/>
            <w:shd w:val="clear" w:color="auto" w:fill="FFFFFF"/>
          </w:tcPr>
          <w:p w14:paraId="308996D2" w14:textId="77777777" w:rsidR="0061070F" w:rsidRPr="00874D62" w:rsidRDefault="0061070F">
            <w:pPr>
              <w:spacing w:line="360" w:lineRule="auto"/>
              <w:rPr>
                <w:lang w:val="uk-UA"/>
              </w:rPr>
            </w:pPr>
            <w:r w:rsidRPr="00874D62">
              <w:rPr>
                <w:lang w:val="uk-UA"/>
              </w:rPr>
              <w:t>2</w:t>
            </w:r>
          </w:p>
        </w:tc>
        <w:tc>
          <w:tcPr>
            <w:tcW w:w="2683" w:type="dxa"/>
            <w:shd w:val="clear" w:color="auto" w:fill="FFFFFF"/>
          </w:tcPr>
          <w:p w14:paraId="296BBB99" w14:textId="77777777" w:rsidR="0061070F" w:rsidRPr="00874D62" w:rsidRDefault="0061070F">
            <w:pPr>
              <w:spacing w:line="360" w:lineRule="auto"/>
              <w:rPr>
                <w:lang w:val="uk-UA"/>
              </w:rPr>
            </w:pPr>
            <w:r w:rsidRPr="00874D62">
              <w:rPr>
                <w:lang w:val="uk-UA"/>
              </w:rPr>
              <w:t>Консультант з економіки</w:t>
            </w:r>
          </w:p>
        </w:tc>
        <w:tc>
          <w:tcPr>
            <w:tcW w:w="1711" w:type="dxa"/>
            <w:shd w:val="clear" w:color="auto" w:fill="FFFFFF"/>
          </w:tcPr>
          <w:p w14:paraId="2508B719" w14:textId="77777777" w:rsidR="0061070F" w:rsidRPr="00874D62" w:rsidRDefault="0061070F">
            <w:pPr>
              <w:spacing w:line="360" w:lineRule="auto"/>
              <w:rPr>
                <w:lang w:val="uk-UA"/>
              </w:rPr>
            </w:pPr>
            <w:r w:rsidRPr="00874D62">
              <w:rPr>
                <w:lang w:val="uk-UA"/>
              </w:rPr>
              <w:t>1</w:t>
            </w:r>
          </w:p>
        </w:tc>
        <w:tc>
          <w:tcPr>
            <w:tcW w:w="1652" w:type="dxa"/>
            <w:shd w:val="clear" w:color="auto" w:fill="FFFFFF"/>
          </w:tcPr>
          <w:p w14:paraId="5A64FDBE" w14:textId="65C3A3BE" w:rsidR="0061070F" w:rsidRPr="00874D62" w:rsidRDefault="00BD0BD7">
            <w:pPr>
              <w:spacing w:line="360" w:lineRule="auto"/>
              <w:rPr>
                <w:lang w:val="uk-UA"/>
              </w:rPr>
            </w:pPr>
            <w:r w:rsidRPr="00874D62">
              <w:rPr>
                <w:lang w:val="uk-UA"/>
              </w:rPr>
              <w:t>476,19</w:t>
            </w:r>
          </w:p>
        </w:tc>
        <w:tc>
          <w:tcPr>
            <w:tcW w:w="1842" w:type="dxa"/>
            <w:shd w:val="clear" w:color="auto" w:fill="FFFFFF"/>
          </w:tcPr>
          <w:p w14:paraId="6F673CAF" w14:textId="1D6DAEA8" w:rsidR="0061070F" w:rsidRPr="00874D62" w:rsidRDefault="00BD0BD7">
            <w:pPr>
              <w:spacing w:line="360" w:lineRule="auto"/>
              <w:rPr>
                <w:lang w:val="uk-UA"/>
              </w:rPr>
            </w:pPr>
            <w:r w:rsidRPr="00874D62">
              <w:rPr>
                <w:lang w:val="uk-UA"/>
              </w:rPr>
              <w:t>476,19</w:t>
            </w:r>
          </w:p>
        </w:tc>
      </w:tr>
      <w:tr w:rsidR="0061070F" w:rsidRPr="00874D62" w14:paraId="7EFC5AC6" w14:textId="77777777" w:rsidTr="00781CB2">
        <w:trPr>
          <w:trHeight w:hRule="exact" w:val="422"/>
          <w:jc w:val="center"/>
        </w:trPr>
        <w:tc>
          <w:tcPr>
            <w:tcW w:w="740" w:type="dxa"/>
            <w:shd w:val="clear" w:color="auto" w:fill="FFFFFF"/>
          </w:tcPr>
          <w:p w14:paraId="08BD35A9" w14:textId="77777777" w:rsidR="0061070F" w:rsidRPr="00874D62" w:rsidRDefault="0061070F">
            <w:pPr>
              <w:spacing w:line="360" w:lineRule="auto"/>
              <w:rPr>
                <w:lang w:val="uk-UA"/>
              </w:rPr>
            </w:pPr>
            <w:r w:rsidRPr="00874D62">
              <w:rPr>
                <w:lang w:val="uk-UA"/>
              </w:rPr>
              <w:t>4</w:t>
            </w:r>
          </w:p>
        </w:tc>
        <w:tc>
          <w:tcPr>
            <w:tcW w:w="2683" w:type="dxa"/>
            <w:shd w:val="clear" w:color="auto" w:fill="FFFFFF"/>
          </w:tcPr>
          <w:p w14:paraId="5DC03CB4" w14:textId="77777777" w:rsidR="0061070F" w:rsidRPr="00874D62" w:rsidRDefault="0061070F">
            <w:pPr>
              <w:spacing w:line="360" w:lineRule="auto"/>
              <w:rPr>
                <w:lang w:val="uk-UA"/>
              </w:rPr>
            </w:pPr>
            <w:r w:rsidRPr="00874D62">
              <w:rPr>
                <w:lang w:val="uk-UA"/>
              </w:rPr>
              <w:t>Студент</w:t>
            </w:r>
          </w:p>
        </w:tc>
        <w:tc>
          <w:tcPr>
            <w:tcW w:w="1711" w:type="dxa"/>
            <w:shd w:val="clear" w:color="auto" w:fill="FFFFFF"/>
          </w:tcPr>
          <w:p w14:paraId="32E5BAF4" w14:textId="7F6227FE" w:rsidR="0061070F" w:rsidRPr="00874D62" w:rsidRDefault="0061070F">
            <w:pPr>
              <w:spacing w:line="360" w:lineRule="auto"/>
              <w:rPr>
                <w:lang w:val="uk-UA"/>
              </w:rPr>
            </w:pPr>
            <w:r w:rsidRPr="00874D62">
              <w:rPr>
                <w:lang w:val="uk-UA"/>
              </w:rPr>
              <w:t>85</w:t>
            </w:r>
          </w:p>
        </w:tc>
        <w:tc>
          <w:tcPr>
            <w:tcW w:w="1652" w:type="dxa"/>
            <w:shd w:val="clear" w:color="auto" w:fill="FFFFFF"/>
          </w:tcPr>
          <w:p w14:paraId="3241FC42" w14:textId="66CBC877" w:rsidR="0061070F" w:rsidRPr="00874D62" w:rsidRDefault="0061070F">
            <w:pPr>
              <w:spacing w:line="360" w:lineRule="auto"/>
              <w:rPr>
                <w:lang w:val="uk-UA"/>
              </w:rPr>
            </w:pPr>
            <w:r w:rsidRPr="00874D62">
              <w:rPr>
                <w:lang w:val="uk-UA"/>
              </w:rPr>
              <w:t>95,23</w:t>
            </w:r>
          </w:p>
        </w:tc>
        <w:tc>
          <w:tcPr>
            <w:tcW w:w="1842" w:type="dxa"/>
            <w:shd w:val="clear" w:color="auto" w:fill="FFFFFF"/>
          </w:tcPr>
          <w:p w14:paraId="28772CBF" w14:textId="1DECF226" w:rsidR="0061070F" w:rsidRPr="00874D62" w:rsidRDefault="0061070F">
            <w:pPr>
              <w:spacing w:line="360" w:lineRule="auto"/>
              <w:rPr>
                <w:lang w:val="uk-UA"/>
              </w:rPr>
            </w:pPr>
            <w:r w:rsidRPr="00874D62">
              <w:rPr>
                <w:lang w:val="uk-UA"/>
              </w:rPr>
              <w:t>8094,55</w:t>
            </w:r>
          </w:p>
        </w:tc>
      </w:tr>
      <w:tr w:rsidR="00365B7F" w:rsidRPr="00874D62" w14:paraId="1FDF7BC2" w14:textId="77777777" w:rsidTr="00781CB2">
        <w:trPr>
          <w:trHeight w:hRule="exact" w:val="451"/>
          <w:jc w:val="center"/>
        </w:trPr>
        <w:tc>
          <w:tcPr>
            <w:tcW w:w="740" w:type="dxa"/>
            <w:shd w:val="clear" w:color="auto" w:fill="FFFFFF"/>
          </w:tcPr>
          <w:p w14:paraId="32335165" w14:textId="77777777" w:rsidR="00365B7F" w:rsidRPr="00874D62" w:rsidRDefault="00365B7F">
            <w:pPr>
              <w:spacing w:line="360" w:lineRule="auto"/>
              <w:rPr>
                <w:lang w:val="uk-UA"/>
              </w:rPr>
            </w:pPr>
          </w:p>
        </w:tc>
        <w:tc>
          <w:tcPr>
            <w:tcW w:w="2683" w:type="dxa"/>
            <w:shd w:val="clear" w:color="auto" w:fill="FFFFFF"/>
          </w:tcPr>
          <w:p w14:paraId="75C66615" w14:textId="77777777" w:rsidR="00365B7F" w:rsidRPr="00874D62" w:rsidRDefault="00365B7F">
            <w:pPr>
              <w:spacing w:line="360" w:lineRule="auto"/>
              <w:rPr>
                <w:lang w:val="uk-UA"/>
              </w:rPr>
            </w:pPr>
            <w:r w:rsidRPr="00874D62">
              <w:rPr>
                <w:lang w:val="uk-UA"/>
              </w:rPr>
              <w:t>Разом</w:t>
            </w:r>
          </w:p>
        </w:tc>
        <w:tc>
          <w:tcPr>
            <w:tcW w:w="1711" w:type="dxa"/>
            <w:shd w:val="clear" w:color="auto" w:fill="FFFFFF"/>
          </w:tcPr>
          <w:p w14:paraId="57471E07" w14:textId="77777777" w:rsidR="00365B7F" w:rsidRPr="00874D62" w:rsidRDefault="00365B7F">
            <w:pPr>
              <w:spacing w:line="360" w:lineRule="auto"/>
              <w:rPr>
                <w:lang w:val="uk-UA"/>
              </w:rPr>
            </w:pPr>
          </w:p>
        </w:tc>
        <w:tc>
          <w:tcPr>
            <w:tcW w:w="1652" w:type="dxa"/>
            <w:shd w:val="clear" w:color="auto" w:fill="FFFFFF"/>
          </w:tcPr>
          <w:p w14:paraId="5E57C9AF" w14:textId="77777777" w:rsidR="00365B7F" w:rsidRPr="00874D62" w:rsidRDefault="00365B7F">
            <w:pPr>
              <w:spacing w:line="360" w:lineRule="auto"/>
              <w:rPr>
                <w:lang w:val="uk-UA"/>
              </w:rPr>
            </w:pPr>
          </w:p>
        </w:tc>
        <w:tc>
          <w:tcPr>
            <w:tcW w:w="1842" w:type="dxa"/>
            <w:shd w:val="clear" w:color="auto" w:fill="FFFFFF"/>
          </w:tcPr>
          <w:p w14:paraId="68E121ED" w14:textId="4D8A6879" w:rsidR="00365B7F" w:rsidRPr="00874D62" w:rsidRDefault="0061070F">
            <w:pPr>
              <w:spacing w:line="360" w:lineRule="auto"/>
              <w:rPr>
                <w:lang w:val="uk-UA"/>
              </w:rPr>
            </w:pPr>
            <w:r w:rsidRPr="00874D62">
              <w:rPr>
                <w:lang w:val="uk-UA"/>
              </w:rPr>
              <w:t xml:space="preserve">11 </w:t>
            </w:r>
            <w:r w:rsidR="00BD0BD7" w:rsidRPr="00874D62">
              <w:rPr>
                <w:lang w:val="uk-UA"/>
              </w:rPr>
              <w:t>448,59</w:t>
            </w:r>
          </w:p>
        </w:tc>
      </w:tr>
    </w:tbl>
    <w:p w14:paraId="5B9B8237"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7DF4F6B" w14:textId="77777777" w:rsidR="00365B7F" w:rsidRPr="00874D62" w:rsidRDefault="00365B7F">
      <w:pPr>
        <w:spacing w:line="360" w:lineRule="auto"/>
        <w:rPr>
          <w:lang w:val="uk-UA"/>
        </w:rPr>
      </w:pPr>
    </w:p>
    <w:p w14:paraId="4CF6BB19" w14:textId="77777777" w:rsidR="00365B7F" w:rsidRPr="00874D62" w:rsidRDefault="00365B7F">
      <w:pPr>
        <w:spacing w:line="360" w:lineRule="auto"/>
        <w:rPr>
          <w:lang w:val="uk-UA"/>
        </w:rPr>
      </w:pPr>
      <w:r w:rsidRPr="00874D62">
        <w:rPr>
          <w:lang w:val="uk-UA"/>
        </w:rPr>
        <w:t>Величину відрахувань у спеціальні державні фонди визначають у процентному співвідношенні від суми основної та додаткової заробітної плати. Згідно діючого нормативного законодавства сума відрахувань у спеціальні державні фонди складає  22 %</w:t>
      </w:r>
      <w:r w:rsidRPr="00874D62">
        <w:rPr>
          <w:i/>
          <w:iCs/>
          <w:lang w:val="uk-UA"/>
        </w:rPr>
        <w:t xml:space="preserve"> </w:t>
      </w:r>
      <w:r w:rsidRPr="00874D62">
        <w:rPr>
          <w:lang w:val="uk-UA"/>
        </w:rPr>
        <w:t>від суми заробітної плати:</w:t>
      </w:r>
    </w:p>
    <w:p w14:paraId="30749868" w14:textId="60498448" w:rsidR="00365B7F" w:rsidRPr="00874D62" w:rsidRDefault="00365B7F">
      <w:pPr>
        <w:spacing w:line="360" w:lineRule="auto"/>
        <w:jc w:val="right"/>
        <w:rPr>
          <w:lang w:val="uk-UA"/>
        </w:rPr>
      </w:pPr>
      <w:r w:rsidRPr="00874D62">
        <w:rPr>
          <w:lang w:val="uk-UA"/>
        </w:rPr>
        <w:t xml:space="preserve">Вф = 22,0: 100*З         </w:t>
      </w:r>
      <w:r w:rsidR="00DA5DF1" w:rsidRPr="00874D62">
        <w:rPr>
          <w:lang w:val="uk-UA"/>
        </w:rPr>
        <w:t xml:space="preserve">                                    </w:t>
      </w:r>
      <w:r w:rsidRPr="00874D62">
        <w:rPr>
          <w:lang w:val="uk-UA"/>
        </w:rPr>
        <w:t xml:space="preserve">            (4.4)</w:t>
      </w:r>
    </w:p>
    <w:p w14:paraId="04079DF5" w14:textId="5F54A8FB" w:rsidR="00365B7F" w:rsidRPr="00874D62" w:rsidRDefault="00365B7F">
      <w:pPr>
        <w:spacing w:line="360" w:lineRule="auto"/>
        <w:jc w:val="center"/>
        <w:rPr>
          <w:lang w:val="uk-UA"/>
        </w:rPr>
      </w:pPr>
      <w:r w:rsidRPr="00874D62">
        <w:rPr>
          <w:lang w:val="uk-UA"/>
        </w:rPr>
        <w:t>Вф = 0,22*</w:t>
      </w:r>
      <w:r w:rsidR="00BD0BD7" w:rsidRPr="00874D62">
        <w:rPr>
          <w:lang w:val="uk-UA"/>
        </w:rPr>
        <w:t>11448,59</w:t>
      </w:r>
      <w:r w:rsidRPr="00874D62">
        <w:rPr>
          <w:lang w:val="uk-UA"/>
        </w:rPr>
        <w:t xml:space="preserve">= </w:t>
      </w:r>
      <w:r w:rsidR="00BD0BD7" w:rsidRPr="00874D62">
        <w:rPr>
          <w:lang w:val="uk-UA"/>
        </w:rPr>
        <w:t>2518</w:t>
      </w:r>
      <w:r w:rsidR="00AA1DF8" w:rsidRPr="00874D62">
        <w:rPr>
          <w:lang w:val="uk-UA"/>
        </w:rPr>
        <w:t>,</w:t>
      </w:r>
      <w:r w:rsidR="00BD0BD7" w:rsidRPr="00874D62">
        <w:rPr>
          <w:lang w:val="uk-UA"/>
        </w:rPr>
        <w:t>6</w:t>
      </w:r>
      <w:r w:rsidR="0061070F" w:rsidRPr="00874D62">
        <w:rPr>
          <w:lang w:val="uk-UA"/>
        </w:rPr>
        <w:t xml:space="preserve"> </w:t>
      </w:r>
      <w:r w:rsidRPr="00874D62">
        <w:rPr>
          <w:lang w:val="uk-UA"/>
        </w:rPr>
        <w:t>грн.</w:t>
      </w:r>
    </w:p>
    <w:p w14:paraId="3343811E" w14:textId="77777777" w:rsidR="00365B7F" w:rsidRPr="00874D62" w:rsidRDefault="00365B7F">
      <w:pPr>
        <w:spacing w:line="360" w:lineRule="auto"/>
        <w:rPr>
          <w:lang w:val="uk-UA"/>
        </w:rPr>
      </w:pPr>
      <w:r w:rsidRPr="00874D62">
        <w:rPr>
          <w:lang w:val="uk-UA"/>
        </w:rPr>
        <w:t xml:space="preserve"> </w:t>
      </w:r>
    </w:p>
    <w:p w14:paraId="3FBD2FD2" w14:textId="78C9A769" w:rsidR="00365B7F" w:rsidRPr="00874D62" w:rsidRDefault="00365B7F">
      <w:pPr>
        <w:spacing w:line="360" w:lineRule="auto"/>
        <w:jc w:val="right"/>
        <w:rPr>
          <w:i/>
          <w:lang w:val="uk-UA"/>
        </w:rPr>
      </w:pPr>
      <w:r w:rsidRPr="00874D62">
        <w:rPr>
          <w:i/>
          <w:lang w:val="uk-UA"/>
        </w:rPr>
        <w:t>Таблиця 4.3.</w:t>
      </w:r>
    </w:p>
    <w:p w14:paraId="57E04F8C" w14:textId="76CD3DAA" w:rsidR="00365B7F" w:rsidRPr="00874D62" w:rsidRDefault="00365B7F">
      <w:pPr>
        <w:spacing w:line="360" w:lineRule="auto"/>
        <w:rPr>
          <w:b/>
          <w:bCs/>
          <w:lang w:val="uk-UA"/>
        </w:rPr>
      </w:pPr>
      <w:r w:rsidRPr="00874D62">
        <w:rPr>
          <w:b/>
          <w:bCs/>
          <w:lang w:val="uk-UA"/>
        </w:rPr>
        <w:t>Розрахунок витрат на куповані вироби</w:t>
      </w:r>
    </w:p>
    <w:p w14:paraId="535899E8" w14:textId="77777777" w:rsidR="00365B7F" w:rsidRPr="00874D62" w:rsidRDefault="00365B7F">
      <w:pPr>
        <w:spacing w:line="360" w:lineRule="auto"/>
        <w:rPr>
          <w:lang w:val="uk-UA"/>
        </w:rPr>
      </w:pPr>
    </w:p>
    <w:tbl>
      <w:tblPr>
        <w:tblW w:w="0" w:type="auto"/>
        <w:tblInd w:w="182" w:type="dxa"/>
        <w:tblLayout w:type="fixed"/>
        <w:tblCellMar>
          <w:left w:w="40" w:type="dxa"/>
          <w:right w:w="40" w:type="dxa"/>
        </w:tblCellMar>
        <w:tblLook w:val="0000" w:firstRow="0" w:lastRow="0" w:firstColumn="0" w:lastColumn="0" w:noHBand="0" w:noVBand="0"/>
      </w:tblPr>
      <w:tblGrid>
        <w:gridCol w:w="992"/>
        <w:gridCol w:w="2410"/>
        <w:gridCol w:w="1418"/>
        <w:gridCol w:w="1984"/>
        <w:gridCol w:w="1559"/>
        <w:gridCol w:w="993"/>
      </w:tblGrid>
      <w:tr w:rsidR="00365B7F" w:rsidRPr="00874D62" w14:paraId="23018456" w14:textId="77777777" w:rsidTr="00781CB2">
        <w:trPr>
          <w:trHeight w:hRule="exact" w:val="953"/>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9153047" w14:textId="77777777" w:rsidR="00365B7F" w:rsidRPr="00874D62" w:rsidRDefault="00365B7F">
            <w:pPr>
              <w:spacing w:line="360" w:lineRule="auto"/>
              <w:rPr>
                <w:lang w:val="uk-UA"/>
              </w:rPr>
            </w:pPr>
            <w:r w:rsidRPr="00874D62">
              <w:rPr>
                <w:lang w:val="uk-UA"/>
              </w:rPr>
              <w:t>№ п/п</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CE9C2DA" w14:textId="77777777" w:rsidR="00365B7F" w:rsidRPr="00874D62" w:rsidRDefault="00365B7F">
            <w:pPr>
              <w:spacing w:line="360" w:lineRule="auto"/>
              <w:rPr>
                <w:lang w:val="uk-UA"/>
              </w:rPr>
            </w:pPr>
            <w:r w:rsidRPr="00874D62">
              <w:rPr>
                <w:lang w:val="uk-UA"/>
              </w:rPr>
              <w:t>Найменування купованих виробів</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EE4DB5D" w14:textId="77777777" w:rsidR="00365B7F" w:rsidRPr="00874D62" w:rsidRDefault="00365B7F">
            <w:pPr>
              <w:spacing w:line="360" w:lineRule="auto"/>
              <w:rPr>
                <w:lang w:val="uk-UA"/>
              </w:rPr>
            </w:pPr>
            <w:r w:rsidRPr="00874D62">
              <w:rPr>
                <w:lang w:val="uk-UA"/>
              </w:rPr>
              <w:t>Одиниця виміру</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2CC08B81" w14:textId="77777777" w:rsidR="00365B7F" w:rsidRPr="00874D62" w:rsidRDefault="00365B7F">
            <w:pPr>
              <w:spacing w:line="360" w:lineRule="auto"/>
              <w:rPr>
                <w:lang w:val="uk-UA"/>
              </w:rPr>
            </w:pPr>
            <w:r w:rsidRPr="00874D62">
              <w:rPr>
                <w:lang w:val="uk-UA"/>
              </w:rPr>
              <w:t>Ціна за одиницю виміру, грн.</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71B48C22" w14:textId="77777777" w:rsidR="00365B7F" w:rsidRPr="00874D62" w:rsidRDefault="00365B7F">
            <w:pPr>
              <w:spacing w:line="360" w:lineRule="auto"/>
              <w:rPr>
                <w:lang w:val="uk-UA"/>
              </w:rPr>
            </w:pPr>
            <w:r w:rsidRPr="00874D62">
              <w:rPr>
                <w:lang w:val="uk-UA"/>
              </w:rPr>
              <w:t>Кількість купованих виробів</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670DE00" w14:textId="77777777" w:rsidR="00365B7F" w:rsidRPr="00874D62" w:rsidRDefault="00365B7F">
            <w:pPr>
              <w:spacing w:line="360" w:lineRule="auto"/>
              <w:rPr>
                <w:lang w:val="uk-UA"/>
              </w:rPr>
            </w:pPr>
            <w:r w:rsidRPr="00874D62">
              <w:rPr>
                <w:lang w:val="uk-UA"/>
              </w:rPr>
              <w:t>Сума, грн.</w:t>
            </w:r>
          </w:p>
        </w:tc>
      </w:tr>
      <w:tr w:rsidR="00365B7F" w:rsidRPr="00874D62" w14:paraId="21B54A2C" w14:textId="77777777" w:rsidTr="00781CB2">
        <w:trPr>
          <w:trHeight w:hRule="exact" w:val="42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C3EA505" w14:textId="77777777" w:rsidR="00365B7F" w:rsidRPr="00874D62" w:rsidRDefault="00365B7F">
            <w:pPr>
              <w:spacing w:line="360" w:lineRule="auto"/>
              <w:rPr>
                <w:lang w:val="uk-UA"/>
              </w:rPr>
            </w:pPr>
            <w:r w:rsidRPr="00874D62">
              <w:rPr>
                <w:lang w:val="uk-UA"/>
              </w:rPr>
              <w:t>1</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4D791F" w14:textId="77777777" w:rsidR="00365B7F" w:rsidRPr="00874D62" w:rsidRDefault="00365B7F">
            <w:pPr>
              <w:spacing w:line="360" w:lineRule="auto"/>
              <w:rPr>
                <w:lang w:val="uk-UA"/>
              </w:rPr>
            </w:pPr>
            <w:r w:rsidRPr="00874D62">
              <w:rPr>
                <w:lang w:val="uk-UA"/>
              </w:rPr>
              <w:t>Папір (формат А4)</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692C7EF7" w14:textId="77777777" w:rsidR="00365B7F" w:rsidRPr="00874D62" w:rsidRDefault="00365B7F">
            <w:pPr>
              <w:spacing w:line="360" w:lineRule="auto"/>
              <w:rPr>
                <w:lang w:val="uk-UA"/>
              </w:rPr>
            </w:pPr>
            <w:r w:rsidRPr="00874D62">
              <w:rPr>
                <w:lang w:val="uk-UA"/>
              </w:rPr>
              <w:t>500 листів</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6B0FA85D" w14:textId="71529596" w:rsidR="00365B7F" w:rsidRPr="00874D62" w:rsidRDefault="0061070F">
            <w:pPr>
              <w:spacing w:line="360" w:lineRule="auto"/>
              <w:rPr>
                <w:lang w:val="uk-UA"/>
              </w:rPr>
            </w:pPr>
            <w:r w:rsidRPr="00874D62">
              <w:rPr>
                <w:lang w:val="uk-UA"/>
              </w:rPr>
              <w:t>163</w:t>
            </w:r>
            <w:r w:rsidR="00B0601A" w:rsidRPr="00874D62">
              <w:rPr>
                <w:lang w:val="uk-UA"/>
              </w:rPr>
              <w:t>,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52BAE16F"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66673DA8" w14:textId="5C534CED" w:rsidR="00365B7F" w:rsidRPr="00874D62" w:rsidRDefault="00B0601A">
            <w:pPr>
              <w:spacing w:line="360" w:lineRule="auto"/>
              <w:rPr>
                <w:lang w:val="uk-UA"/>
              </w:rPr>
            </w:pPr>
            <w:r w:rsidRPr="00874D62">
              <w:rPr>
                <w:lang w:val="uk-UA"/>
              </w:rPr>
              <w:t>163,00</w:t>
            </w:r>
          </w:p>
        </w:tc>
      </w:tr>
      <w:tr w:rsidR="00365B7F" w:rsidRPr="00874D62" w14:paraId="7520B75B" w14:textId="77777777" w:rsidTr="00781CB2">
        <w:trPr>
          <w:trHeight w:hRule="exact" w:val="432"/>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42EB424A" w14:textId="77777777" w:rsidR="00365B7F" w:rsidRPr="00874D62" w:rsidRDefault="00365B7F">
            <w:pPr>
              <w:spacing w:line="360" w:lineRule="auto"/>
              <w:rPr>
                <w:lang w:val="uk-UA"/>
              </w:rPr>
            </w:pPr>
            <w:r w:rsidRPr="00874D62">
              <w:rPr>
                <w:lang w:val="uk-UA"/>
              </w:rPr>
              <w:t>3</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65AF596" w14:textId="77777777" w:rsidR="00365B7F" w:rsidRPr="00874D62" w:rsidRDefault="00365B7F">
            <w:pPr>
              <w:spacing w:line="360" w:lineRule="auto"/>
              <w:rPr>
                <w:lang w:val="uk-UA"/>
              </w:rPr>
            </w:pPr>
            <w:r w:rsidRPr="00874D62">
              <w:rPr>
                <w:lang w:val="uk-UA"/>
              </w:rPr>
              <w:t>Зошит</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7A8C5A20" w14:textId="77777777" w:rsidR="00365B7F" w:rsidRPr="00874D62" w:rsidRDefault="00365B7F">
            <w:pPr>
              <w:spacing w:line="360" w:lineRule="auto"/>
              <w:rPr>
                <w:lang w:val="uk-UA"/>
              </w:rPr>
            </w:pPr>
            <w:r w:rsidRPr="00874D62">
              <w:rPr>
                <w:lang w:val="uk-UA"/>
              </w:rPr>
              <w:t>Шт.</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56A6745" w14:textId="73BB15BF" w:rsidR="00365B7F" w:rsidRPr="00874D62" w:rsidRDefault="00365B7F">
            <w:pPr>
              <w:spacing w:line="360" w:lineRule="auto"/>
              <w:rPr>
                <w:lang w:val="uk-UA"/>
              </w:rPr>
            </w:pPr>
            <w:r w:rsidRPr="00874D62">
              <w:rPr>
                <w:lang w:val="uk-UA"/>
              </w:rPr>
              <w:t>1</w:t>
            </w:r>
            <w:r w:rsidR="00B0601A" w:rsidRPr="00874D62">
              <w:rPr>
                <w:lang w:val="uk-UA"/>
              </w:rPr>
              <w:t>7,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0E08C6C5" w14:textId="77777777" w:rsidR="00365B7F" w:rsidRPr="00874D62" w:rsidRDefault="00365B7F">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01BE1B0F" w14:textId="21C2CDDA" w:rsidR="00365B7F" w:rsidRPr="00874D62" w:rsidRDefault="00B0601A">
            <w:pPr>
              <w:spacing w:line="360" w:lineRule="auto"/>
              <w:rPr>
                <w:lang w:val="uk-UA"/>
              </w:rPr>
            </w:pPr>
            <w:r w:rsidRPr="00874D62">
              <w:rPr>
                <w:lang w:val="uk-UA"/>
              </w:rPr>
              <w:t>17,00</w:t>
            </w:r>
          </w:p>
        </w:tc>
      </w:tr>
      <w:tr w:rsidR="00365B7F" w:rsidRPr="00874D62" w14:paraId="6C7F4529" w14:textId="77777777" w:rsidTr="00B0601A">
        <w:trPr>
          <w:trHeight w:hRule="exact" w:val="1005"/>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03272503" w14:textId="77777777" w:rsidR="00365B7F" w:rsidRPr="00874D62" w:rsidRDefault="00365B7F">
            <w:pPr>
              <w:spacing w:line="360" w:lineRule="auto"/>
              <w:rPr>
                <w:lang w:val="uk-UA"/>
              </w:rPr>
            </w:pPr>
            <w:r w:rsidRPr="00874D62">
              <w:rPr>
                <w:lang w:val="uk-UA"/>
              </w:rPr>
              <w:t>6</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504C225" w14:textId="77777777" w:rsidR="00B0601A" w:rsidRPr="00874D62" w:rsidRDefault="00B0601A">
            <w:pPr>
              <w:spacing w:line="360" w:lineRule="auto"/>
              <w:rPr>
                <w:lang w:val="uk-UA"/>
              </w:rPr>
            </w:pPr>
            <w:r w:rsidRPr="00874D62">
              <w:rPr>
                <w:lang w:val="uk-UA"/>
              </w:rPr>
              <w:t>Флеш пам’ять USB</w:t>
            </w:r>
          </w:p>
          <w:p w14:paraId="0FC38D61" w14:textId="2C946C20" w:rsidR="00365B7F" w:rsidRPr="00874D62" w:rsidRDefault="00B0601A">
            <w:pPr>
              <w:spacing w:line="360" w:lineRule="auto"/>
              <w:rPr>
                <w:lang w:val="uk-UA"/>
              </w:rPr>
            </w:pPr>
            <w:r w:rsidRPr="00874D62">
              <w:rPr>
                <w:lang w:val="uk-UA"/>
              </w:rPr>
              <w:t xml:space="preserve"> 8GB</w:t>
            </w:r>
          </w:p>
        </w:tc>
        <w:tc>
          <w:tcPr>
            <w:tcW w:w="1418" w:type="dxa"/>
            <w:tcBorders>
              <w:top w:val="single" w:sz="6" w:space="0" w:color="auto"/>
              <w:left w:val="single" w:sz="6" w:space="0" w:color="auto"/>
              <w:bottom w:val="single" w:sz="6" w:space="0" w:color="auto"/>
              <w:right w:val="single" w:sz="6" w:space="0" w:color="auto"/>
            </w:tcBorders>
            <w:shd w:val="clear" w:color="auto" w:fill="FFFFFF"/>
          </w:tcPr>
          <w:p w14:paraId="5C1378F0" w14:textId="4FB79A9F" w:rsidR="00365B7F" w:rsidRPr="00874D62" w:rsidRDefault="00365B7F">
            <w:pPr>
              <w:spacing w:line="360" w:lineRule="auto"/>
              <w:rPr>
                <w:lang w:val="uk-UA"/>
              </w:rPr>
            </w:pPr>
            <w:r w:rsidRPr="00874D62">
              <w:rPr>
                <w:lang w:val="uk-UA"/>
              </w:rPr>
              <w:t>Шт.</w:t>
            </w:r>
            <w:r w:rsidR="00B0601A" w:rsidRPr="00874D62">
              <w:rPr>
                <w:lang w:val="uk-UA"/>
              </w:rPr>
              <w:t xml:space="preserve"> </w:t>
            </w:r>
          </w:p>
        </w:tc>
        <w:tc>
          <w:tcPr>
            <w:tcW w:w="1984" w:type="dxa"/>
            <w:tcBorders>
              <w:top w:val="single" w:sz="6" w:space="0" w:color="auto"/>
              <w:left w:val="single" w:sz="6" w:space="0" w:color="auto"/>
              <w:bottom w:val="single" w:sz="6" w:space="0" w:color="auto"/>
              <w:right w:val="single" w:sz="6" w:space="0" w:color="auto"/>
            </w:tcBorders>
            <w:shd w:val="clear" w:color="auto" w:fill="FFFFFF"/>
          </w:tcPr>
          <w:p w14:paraId="72137097" w14:textId="6255B64E" w:rsidR="00365B7F" w:rsidRPr="00874D62" w:rsidRDefault="00B0601A">
            <w:pPr>
              <w:spacing w:line="360" w:lineRule="auto"/>
              <w:rPr>
                <w:lang w:val="uk-UA"/>
              </w:rPr>
            </w:pPr>
            <w:r w:rsidRPr="00874D62">
              <w:rPr>
                <w:lang w:val="uk-UA"/>
              </w:rPr>
              <w:t>125,00</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14:paraId="6ED35626" w14:textId="73B3C077" w:rsidR="00365B7F" w:rsidRPr="00874D62" w:rsidRDefault="00B0601A">
            <w:pPr>
              <w:spacing w:line="360" w:lineRule="auto"/>
              <w:rPr>
                <w:lang w:val="uk-UA"/>
              </w:rPr>
            </w:pPr>
            <w:r w:rsidRPr="00874D62">
              <w:rPr>
                <w:lang w:val="uk-UA"/>
              </w:rPr>
              <w:t>1</w:t>
            </w:r>
          </w:p>
        </w:tc>
        <w:tc>
          <w:tcPr>
            <w:tcW w:w="993" w:type="dxa"/>
            <w:tcBorders>
              <w:top w:val="single" w:sz="6" w:space="0" w:color="auto"/>
              <w:left w:val="single" w:sz="6" w:space="0" w:color="auto"/>
              <w:bottom w:val="single" w:sz="6" w:space="0" w:color="auto"/>
              <w:right w:val="single" w:sz="6" w:space="0" w:color="auto"/>
            </w:tcBorders>
            <w:shd w:val="clear" w:color="auto" w:fill="FFFFFF"/>
          </w:tcPr>
          <w:p w14:paraId="3C9CF567" w14:textId="5BFAA290" w:rsidR="00365B7F" w:rsidRPr="00874D62" w:rsidRDefault="00B0601A">
            <w:pPr>
              <w:spacing w:line="360" w:lineRule="auto"/>
              <w:rPr>
                <w:lang w:val="uk-UA"/>
              </w:rPr>
            </w:pPr>
            <w:r w:rsidRPr="00874D62">
              <w:rPr>
                <w:lang w:val="uk-UA"/>
              </w:rPr>
              <w:t>125,00</w:t>
            </w:r>
          </w:p>
        </w:tc>
      </w:tr>
      <w:tr w:rsidR="00365B7F" w:rsidRPr="00874D62" w14:paraId="5BEE39DC" w14:textId="77777777" w:rsidTr="00781CB2">
        <w:trPr>
          <w:trHeight w:hRule="exact" w:val="361"/>
        </w:trPr>
        <w:tc>
          <w:tcPr>
            <w:tcW w:w="992" w:type="dxa"/>
            <w:tcBorders>
              <w:top w:val="single" w:sz="6" w:space="0" w:color="auto"/>
              <w:left w:val="single" w:sz="6" w:space="0" w:color="auto"/>
              <w:bottom w:val="single" w:sz="6" w:space="0" w:color="auto"/>
              <w:right w:val="single" w:sz="6" w:space="0" w:color="auto"/>
            </w:tcBorders>
            <w:shd w:val="clear" w:color="auto" w:fill="FFFFFF"/>
          </w:tcPr>
          <w:p w14:paraId="698D2071" w14:textId="77777777" w:rsidR="00365B7F" w:rsidRPr="00874D62" w:rsidRDefault="00365B7F">
            <w:pPr>
              <w:spacing w:line="360" w:lineRule="auto"/>
              <w:rPr>
                <w:lang w:val="uk-UA"/>
              </w:rPr>
            </w:pPr>
            <w:r w:rsidRPr="00874D62">
              <w:rPr>
                <w:lang w:val="uk-UA"/>
              </w:rPr>
              <w:t>Всього</w:t>
            </w:r>
          </w:p>
        </w:tc>
        <w:tc>
          <w:tcPr>
            <w:tcW w:w="2410" w:type="dxa"/>
            <w:tcBorders>
              <w:top w:val="single" w:sz="6" w:space="0" w:color="auto"/>
              <w:left w:val="single" w:sz="6" w:space="0" w:color="auto"/>
              <w:bottom w:val="single" w:sz="6" w:space="0" w:color="auto"/>
              <w:right w:val="nil"/>
            </w:tcBorders>
            <w:shd w:val="clear" w:color="auto" w:fill="FFFFFF"/>
          </w:tcPr>
          <w:p w14:paraId="66227447" w14:textId="77777777" w:rsidR="00365B7F" w:rsidRPr="00874D62" w:rsidRDefault="00365B7F">
            <w:pPr>
              <w:spacing w:line="360" w:lineRule="auto"/>
              <w:rPr>
                <w:lang w:val="uk-UA"/>
              </w:rPr>
            </w:pPr>
          </w:p>
        </w:tc>
        <w:tc>
          <w:tcPr>
            <w:tcW w:w="1418" w:type="dxa"/>
            <w:tcBorders>
              <w:top w:val="single" w:sz="6" w:space="0" w:color="auto"/>
              <w:left w:val="nil"/>
              <w:bottom w:val="single" w:sz="6" w:space="0" w:color="auto"/>
              <w:right w:val="nil"/>
            </w:tcBorders>
            <w:shd w:val="clear" w:color="auto" w:fill="FFFFFF"/>
          </w:tcPr>
          <w:p w14:paraId="52D3B0D7" w14:textId="77777777" w:rsidR="00365B7F" w:rsidRPr="00874D62" w:rsidRDefault="00365B7F">
            <w:pPr>
              <w:spacing w:line="360" w:lineRule="auto"/>
              <w:rPr>
                <w:lang w:val="uk-UA"/>
              </w:rPr>
            </w:pPr>
          </w:p>
        </w:tc>
        <w:tc>
          <w:tcPr>
            <w:tcW w:w="1984" w:type="dxa"/>
            <w:tcBorders>
              <w:top w:val="single" w:sz="6" w:space="0" w:color="auto"/>
              <w:left w:val="nil"/>
              <w:bottom w:val="single" w:sz="6" w:space="0" w:color="auto"/>
              <w:right w:val="nil"/>
            </w:tcBorders>
            <w:shd w:val="clear" w:color="auto" w:fill="FFFFFF"/>
          </w:tcPr>
          <w:p w14:paraId="1E341B46" w14:textId="39B0A906" w:rsidR="00365B7F" w:rsidRPr="00874D62" w:rsidRDefault="00B0601A">
            <w:pPr>
              <w:spacing w:line="360" w:lineRule="auto"/>
              <w:rPr>
                <w:lang w:val="uk-UA"/>
              </w:rPr>
            </w:pPr>
            <w:r w:rsidRPr="00874D62">
              <w:rPr>
                <w:lang w:val="uk-UA"/>
              </w:rPr>
              <w:t>305,00</w:t>
            </w:r>
          </w:p>
        </w:tc>
        <w:tc>
          <w:tcPr>
            <w:tcW w:w="1559" w:type="dxa"/>
            <w:tcBorders>
              <w:top w:val="single" w:sz="6" w:space="0" w:color="auto"/>
              <w:left w:val="nil"/>
              <w:bottom w:val="single" w:sz="6" w:space="0" w:color="auto"/>
              <w:right w:val="nil"/>
            </w:tcBorders>
            <w:shd w:val="clear" w:color="auto" w:fill="FFFFFF"/>
          </w:tcPr>
          <w:p w14:paraId="500706E0" w14:textId="77777777" w:rsidR="00365B7F" w:rsidRPr="00874D62" w:rsidRDefault="00365B7F">
            <w:pPr>
              <w:spacing w:line="360" w:lineRule="auto"/>
              <w:rPr>
                <w:lang w:val="uk-UA"/>
              </w:rPr>
            </w:pPr>
          </w:p>
        </w:tc>
        <w:tc>
          <w:tcPr>
            <w:tcW w:w="993" w:type="dxa"/>
            <w:tcBorders>
              <w:top w:val="single" w:sz="6" w:space="0" w:color="auto"/>
              <w:left w:val="nil"/>
              <w:bottom w:val="single" w:sz="6" w:space="0" w:color="auto"/>
              <w:right w:val="single" w:sz="6" w:space="0" w:color="auto"/>
            </w:tcBorders>
            <w:shd w:val="clear" w:color="auto" w:fill="FFFFFF"/>
          </w:tcPr>
          <w:p w14:paraId="389F8CED" w14:textId="77777777" w:rsidR="00365B7F" w:rsidRPr="00874D62" w:rsidRDefault="00365B7F">
            <w:pPr>
              <w:spacing w:line="360" w:lineRule="auto"/>
              <w:rPr>
                <w:lang w:val="uk-UA"/>
              </w:rPr>
            </w:pPr>
          </w:p>
        </w:tc>
      </w:tr>
    </w:tbl>
    <w:p w14:paraId="5D2E9DFD" w14:textId="77777777" w:rsidR="00F8296B" w:rsidRPr="00874D62" w:rsidRDefault="00F8296B">
      <w:pPr>
        <w:spacing w:line="360" w:lineRule="auto"/>
        <w:rPr>
          <w:lang w:val="uk-UA"/>
        </w:rPr>
        <w:sectPr w:rsidR="00F8296B" w:rsidRPr="00874D62" w:rsidSect="00781CB2">
          <w:type w:val="continuous"/>
          <w:pgSz w:w="11909" w:h="16834" w:code="9"/>
          <w:pgMar w:top="1247" w:right="1531" w:bottom="1701" w:left="794" w:header="708" w:footer="708" w:gutter="0"/>
          <w:cols w:space="60"/>
          <w:noEndnote/>
        </w:sectPr>
      </w:pPr>
    </w:p>
    <w:p w14:paraId="606FD06B" w14:textId="77777777" w:rsidR="00365B7F" w:rsidRPr="00874D62" w:rsidRDefault="00365B7F">
      <w:pPr>
        <w:spacing w:line="360" w:lineRule="auto"/>
        <w:ind w:firstLine="708"/>
        <w:rPr>
          <w:lang w:val="uk-UA"/>
        </w:rPr>
      </w:pPr>
      <w:r w:rsidRPr="00874D62">
        <w:rPr>
          <w:lang w:val="uk-UA"/>
        </w:rPr>
        <w:lastRenderedPageBreak/>
        <w:t>При розробці даного програмного забезпечення спеціальне обладнання не використовувалось, тому витрати на спеціальне обладнання відсутні.</w:t>
      </w:r>
    </w:p>
    <w:p w14:paraId="3C9B8D16" w14:textId="77777777" w:rsidR="00365B7F" w:rsidRPr="00874D62" w:rsidRDefault="00365B7F">
      <w:pPr>
        <w:spacing w:line="360" w:lineRule="auto"/>
        <w:rPr>
          <w:lang w:val="uk-UA"/>
        </w:rPr>
      </w:pPr>
      <w:r w:rsidRPr="00874D62">
        <w:rPr>
          <w:lang w:val="uk-UA"/>
        </w:rPr>
        <w:t>Накладні витрати проектних організацій включають три групи видатків: витрати на управління, загальногосподарські витрати, невиробничі витрати. Вони розраховуються за встановленими процентами до витрат на оплату праці:</w:t>
      </w:r>
    </w:p>
    <w:p w14:paraId="36805444" w14:textId="5C490D1D" w:rsidR="00365B7F" w:rsidRPr="00874D62" w:rsidRDefault="00234CC5">
      <w:pPr>
        <w:spacing w:line="360" w:lineRule="auto"/>
        <w:jc w:val="right"/>
        <w:rPr>
          <w:lang w:val="uk-UA"/>
        </w:rPr>
      </w:pPr>
      <m:oMath>
        <m:r>
          <w:rPr>
            <w:rFonts w:ascii="Cambria Math"/>
            <w:lang w:val="uk-UA"/>
          </w:rPr>
          <m:t>H=</m:t>
        </m:r>
        <m:f>
          <m:fPr>
            <m:ctrlPr>
              <w:rPr>
                <w:rFonts w:ascii="Cambria Math" w:hAnsi="Cambria Math"/>
                <w:i/>
                <w:lang w:val="uk-UA"/>
              </w:rPr>
            </m:ctrlPr>
          </m:fPr>
          <m:num>
            <m:r>
              <w:rPr>
                <w:rFonts w:ascii="Cambria Math"/>
                <w:lang w:val="uk-UA"/>
              </w:rPr>
              <m:t>30</m:t>
            </m:r>
          </m:num>
          <m:den>
            <m:r>
              <w:rPr>
                <w:rFonts w:ascii="Cambria Math"/>
                <w:lang w:val="uk-UA"/>
              </w:rPr>
              <m:t>100</m:t>
            </m:r>
          </m:den>
        </m:f>
        <m:r>
          <w:rPr>
            <w:rFonts w:ascii="Cambria Math"/>
            <w:lang w:val="uk-UA"/>
          </w:rPr>
          <m:t>З</m:t>
        </m:r>
      </m:oMath>
      <w:r w:rsidR="00365B7F" w:rsidRPr="00874D62">
        <w:rPr>
          <w:lang w:val="uk-UA"/>
        </w:rPr>
        <w:t xml:space="preserve">                                                    (4.5)</w:t>
      </w:r>
    </w:p>
    <w:p w14:paraId="742D9548" w14:textId="2E471834" w:rsidR="00365B7F" w:rsidRPr="00874D62" w:rsidRDefault="00365B7F">
      <w:pPr>
        <w:spacing w:line="360" w:lineRule="auto"/>
        <w:jc w:val="left"/>
        <w:rPr>
          <w:lang w:val="uk-UA"/>
        </w:rPr>
      </w:pPr>
      <w:r w:rsidRPr="00874D62">
        <w:rPr>
          <w:lang w:val="uk-UA"/>
        </w:rPr>
        <w:t>Н = 0,3</w:t>
      </w:r>
      <w:r w:rsidR="00561D59" w:rsidRPr="00874D62">
        <w:rPr>
          <w:lang w:val="uk-UA"/>
        </w:rPr>
        <w:t xml:space="preserve"> </w:t>
      </w:r>
      <w:r w:rsidRPr="00874D62">
        <w:rPr>
          <w:lang w:val="uk-UA"/>
        </w:rPr>
        <w:t>*</w:t>
      </w:r>
      <w:r w:rsidR="00561D59" w:rsidRPr="00874D62">
        <w:rPr>
          <w:lang w:val="uk-UA"/>
        </w:rPr>
        <w:t xml:space="preserve"> </w:t>
      </w:r>
      <w:r w:rsidR="00BD0BD7" w:rsidRPr="00874D62">
        <w:rPr>
          <w:lang w:val="uk-UA"/>
        </w:rPr>
        <w:t>11</w:t>
      </w:r>
      <w:r w:rsidR="005B72C0" w:rsidRPr="00874D62">
        <w:rPr>
          <w:lang w:val="uk-UA"/>
        </w:rPr>
        <w:t>4</w:t>
      </w:r>
      <w:r w:rsidR="00BD0BD7" w:rsidRPr="00874D62">
        <w:rPr>
          <w:lang w:val="uk-UA"/>
        </w:rPr>
        <w:t>48,59</w:t>
      </w:r>
      <w:r w:rsidR="00561D59" w:rsidRPr="00874D62">
        <w:rPr>
          <w:lang w:val="uk-UA"/>
        </w:rPr>
        <w:t xml:space="preserve"> </w:t>
      </w:r>
      <w:r w:rsidRPr="00874D62">
        <w:rPr>
          <w:lang w:val="uk-UA"/>
        </w:rPr>
        <w:t xml:space="preserve">= </w:t>
      </w:r>
      <w:r w:rsidR="005B72C0" w:rsidRPr="00874D62">
        <w:rPr>
          <w:lang w:val="uk-UA"/>
        </w:rPr>
        <w:t>3434</w:t>
      </w:r>
      <w:r w:rsidR="00AA1DF8" w:rsidRPr="00874D62">
        <w:rPr>
          <w:lang w:val="uk-UA"/>
        </w:rPr>
        <w:t>,</w:t>
      </w:r>
      <w:r w:rsidR="005B72C0" w:rsidRPr="00874D62">
        <w:rPr>
          <w:lang w:val="uk-UA"/>
        </w:rPr>
        <w:t xml:space="preserve">5 </w:t>
      </w:r>
      <w:r w:rsidRPr="00874D62">
        <w:rPr>
          <w:lang w:val="uk-UA"/>
        </w:rPr>
        <w:t>(грн.)</w:t>
      </w:r>
    </w:p>
    <w:p w14:paraId="13C4F088" w14:textId="77777777" w:rsidR="00365B7F" w:rsidRPr="00874D62" w:rsidRDefault="00365B7F">
      <w:pPr>
        <w:spacing w:line="360" w:lineRule="auto"/>
        <w:rPr>
          <w:lang w:val="uk-UA"/>
        </w:rPr>
      </w:pPr>
    </w:p>
    <w:p w14:paraId="054C512D" w14:textId="77777777" w:rsidR="00365B7F" w:rsidRPr="00874D62" w:rsidRDefault="00365B7F">
      <w:pPr>
        <w:spacing w:line="360" w:lineRule="auto"/>
        <w:rPr>
          <w:lang w:val="uk-UA"/>
        </w:rPr>
      </w:pPr>
      <w:r w:rsidRPr="00874D62">
        <w:rPr>
          <w:lang w:val="uk-UA"/>
        </w:rPr>
        <w:t>Інші витрати відображають видатки, які не враховані в інших статтях витрат. Вони розраховуються за встановленими процентами до витрат на оплату праці:</w:t>
      </w:r>
    </w:p>
    <w:p w14:paraId="5BD2CE90" w14:textId="54E52EF5" w:rsidR="00365B7F" w:rsidRPr="00874D62" w:rsidRDefault="00365B7F">
      <w:pPr>
        <w:spacing w:line="360" w:lineRule="auto"/>
        <w:jc w:val="right"/>
        <w:rPr>
          <w:lang w:val="uk-UA"/>
        </w:rPr>
      </w:pPr>
      <w:r w:rsidRPr="00874D62">
        <w:rPr>
          <w:lang w:val="uk-UA"/>
        </w:rPr>
        <w:t>І</w:t>
      </w:r>
      <w:r w:rsidRPr="00874D62">
        <w:rPr>
          <w:vertAlign w:val="subscript"/>
          <w:lang w:val="uk-UA"/>
        </w:rPr>
        <w:t>в</w:t>
      </w:r>
      <w:r w:rsidRPr="00874D62">
        <w:rPr>
          <w:lang w:val="uk-UA"/>
        </w:rPr>
        <w:t xml:space="preserve"> =10:100*З                                              (4.6)</w:t>
      </w:r>
    </w:p>
    <w:p w14:paraId="414B5263" w14:textId="3CEBFF35" w:rsidR="00365B7F" w:rsidRPr="00874D62" w:rsidRDefault="00365B7F">
      <w:pPr>
        <w:spacing w:line="360" w:lineRule="auto"/>
        <w:jc w:val="left"/>
        <w:rPr>
          <w:lang w:val="uk-UA"/>
        </w:rPr>
      </w:pPr>
      <w:r w:rsidRPr="00874D62">
        <w:rPr>
          <w:lang w:val="uk-UA"/>
        </w:rPr>
        <w:t xml:space="preserve">Ів=0,1* </w:t>
      </w:r>
      <w:r w:rsidR="005B72C0" w:rsidRPr="00874D62">
        <w:rPr>
          <w:lang w:val="uk-UA"/>
        </w:rPr>
        <w:t xml:space="preserve">11448,59 </w:t>
      </w:r>
      <w:r w:rsidRPr="00874D62">
        <w:rPr>
          <w:lang w:val="uk-UA"/>
        </w:rPr>
        <w:t xml:space="preserve">= </w:t>
      </w:r>
      <w:r w:rsidR="005B72C0" w:rsidRPr="00874D62">
        <w:rPr>
          <w:lang w:val="uk-UA"/>
        </w:rPr>
        <w:t>1144,8</w:t>
      </w:r>
      <w:r w:rsidRPr="00874D62">
        <w:rPr>
          <w:lang w:val="uk-UA"/>
        </w:rPr>
        <w:t xml:space="preserve"> (грн.)</w:t>
      </w:r>
    </w:p>
    <w:p w14:paraId="01A48546" w14:textId="77777777" w:rsidR="00365B7F" w:rsidRPr="00874D62" w:rsidRDefault="00365B7F">
      <w:pPr>
        <w:spacing w:line="360" w:lineRule="auto"/>
        <w:rPr>
          <w:lang w:val="uk-UA"/>
        </w:rPr>
      </w:pPr>
      <w:r w:rsidRPr="00874D62">
        <w:rPr>
          <w:lang w:val="uk-UA"/>
        </w:rPr>
        <w:t>Витрати на розробку програмного забезпечення розраховуються за формулою:</w:t>
      </w:r>
    </w:p>
    <w:p w14:paraId="1F9971B9" w14:textId="057E123F" w:rsidR="00365B7F" w:rsidRPr="00874D62" w:rsidRDefault="00365B7F">
      <w:pPr>
        <w:spacing w:line="360" w:lineRule="auto"/>
        <w:jc w:val="right"/>
        <w:rPr>
          <w:lang w:val="uk-UA"/>
        </w:rPr>
      </w:pPr>
      <w:r w:rsidRPr="00874D62">
        <w:rPr>
          <w:lang w:val="uk-UA"/>
        </w:rPr>
        <w:t>К</w:t>
      </w:r>
      <w:r w:rsidRPr="00874D62">
        <w:rPr>
          <w:vertAlign w:val="subscript"/>
          <w:lang w:val="uk-UA"/>
        </w:rPr>
        <w:t>1</w:t>
      </w:r>
      <w:r w:rsidRPr="00874D62">
        <w:rPr>
          <w:lang w:val="uk-UA"/>
        </w:rPr>
        <w:t xml:space="preserve"> =3 + Вф + Кв + Об + Н + Ів</w:t>
      </w:r>
      <w:r w:rsidRPr="00874D62">
        <w:rPr>
          <w:lang w:val="uk-UA"/>
        </w:rPr>
        <w:tab/>
        <w:t xml:space="preserve">                           (4.7)</w:t>
      </w:r>
    </w:p>
    <w:p w14:paraId="5CAC8EE3" w14:textId="38A3C3C1" w:rsidR="00365B7F" w:rsidRPr="00874D62" w:rsidRDefault="00365B7F">
      <w:pPr>
        <w:spacing w:line="360" w:lineRule="auto"/>
        <w:jc w:val="left"/>
        <w:rPr>
          <w:lang w:val="uk-UA"/>
        </w:rPr>
      </w:pPr>
      <w:r w:rsidRPr="00874D62">
        <w:rPr>
          <w:lang w:val="uk-UA"/>
        </w:rPr>
        <w:t>К</w:t>
      </w:r>
      <w:r w:rsidRPr="00874D62">
        <w:rPr>
          <w:vertAlign w:val="subscript"/>
          <w:lang w:val="uk-UA"/>
        </w:rPr>
        <w:t>1</w:t>
      </w:r>
      <w:r w:rsidRPr="00874D62">
        <w:rPr>
          <w:lang w:val="uk-UA"/>
        </w:rPr>
        <w:t xml:space="preserve"> = </w:t>
      </w:r>
      <w:r w:rsidR="005B72C0" w:rsidRPr="00874D62">
        <w:rPr>
          <w:lang w:val="uk-UA"/>
        </w:rPr>
        <w:t xml:space="preserve">11448,59 </w:t>
      </w:r>
      <w:r w:rsidRPr="00874D62">
        <w:rPr>
          <w:lang w:val="uk-UA"/>
        </w:rPr>
        <w:t>+</w:t>
      </w:r>
      <w:r w:rsidR="00561D59" w:rsidRPr="00874D62">
        <w:rPr>
          <w:lang w:val="uk-UA"/>
        </w:rPr>
        <w:t xml:space="preserve"> </w:t>
      </w:r>
      <w:r w:rsidR="005B72C0" w:rsidRPr="00874D62">
        <w:rPr>
          <w:lang w:val="uk-UA"/>
        </w:rPr>
        <w:t xml:space="preserve">2518,6 </w:t>
      </w:r>
      <w:r w:rsidRPr="00874D62">
        <w:rPr>
          <w:lang w:val="uk-UA"/>
        </w:rPr>
        <w:t>+</w:t>
      </w:r>
      <w:r w:rsidR="00561D59" w:rsidRPr="00874D62">
        <w:rPr>
          <w:lang w:val="uk-UA"/>
        </w:rPr>
        <w:t xml:space="preserve"> 305</w:t>
      </w:r>
      <w:r w:rsidRPr="00874D62">
        <w:rPr>
          <w:lang w:val="uk-UA"/>
        </w:rPr>
        <w:t>,00</w:t>
      </w:r>
      <w:r w:rsidR="00561D59" w:rsidRPr="00874D62">
        <w:rPr>
          <w:lang w:val="uk-UA"/>
        </w:rPr>
        <w:t xml:space="preserve"> </w:t>
      </w:r>
      <w:r w:rsidRPr="00874D62">
        <w:rPr>
          <w:lang w:val="uk-UA"/>
        </w:rPr>
        <w:t>+</w:t>
      </w:r>
      <w:r w:rsidR="00561D59" w:rsidRPr="00874D62">
        <w:rPr>
          <w:lang w:val="uk-UA"/>
        </w:rPr>
        <w:t xml:space="preserve"> </w:t>
      </w:r>
      <w:r w:rsidR="005B72C0" w:rsidRPr="00874D62">
        <w:rPr>
          <w:lang w:val="uk-UA"/>
        </w:rPr>
        <w:t xml:space="preserve">3434,5 </w:t>
      </w:r>
      <w:r w:rsidRPr="00874D62">
        <w:rPr>
          <w:lang w:val="uk-UA"/>
        </w:rPr>
        <w:t>+</w:t>
      </w:r>
      <w:r w:rsidR="00561D59" w:rsidRPr="00874D62">
        <w:rPr>
          <w:lang w:val="uk-UA"/>
        </w:rPr>
        <w:t xml:space="preserve"> </w:t>
      </w:r>
      <w:r w:rsidR="005B72C0" w:rsidRPr="00874D62">
        <w:rPr>
          <w:lang w:val="uk-UA"/>
        </w:rPr>
        <w:t xml:space="preserve">1144,8 </w:t>
      </w:r>
      <w:r w:rsidRPr="00874D62">
        <w:rPr>
          <w:lang w:val="uk-UA"/>
        </w:rPr>
        <w:t xml:space="preserve">= </w:t>
      </w:r>
      <w:r w:rsidR="005B72C0" w:rsidRPr="00874D62">
        <w:rPr>
          <w:lang w:val="uk-UA"/>
        </w:rPr>
        <w:t>18851,5</w:t>
      </w:r>
      <w:r w:rsidRPr="00874D62">
        <w:rPr>
          <w:lang w:val="uk-UA"/>
        </w:rPr>
        <w:t xml:space="preserve"> грн.</w:t>
      </w:r>
    </w:p>
    <w:p w14:paraId="62F28726" w14:textId="77777777" w:rsidR="00365B7F" w:rsidRPr="00874D62" w:rsidRDefault="00365B7F">
      <w:pPr>
        <w:spacing w:line="360" w:lineRule="auto"/>
        <w:rPr>
          <w:lang w:val="uk-UA"/>
        </w:rPr>
      </w:pPr>
    </w:p>
    <w:p w14:paraId="0D379586" w14:textId="77777777" w:rsidR="00365B7F" w:rsidRPr="00874D62" w:rsidRDefault="00365B7F">
      <w:pPr>
        <w:spacing w:line="360" w:lineRule="auto"/>
        <w:rPr>
          <w:lang w:val="uk-UA"/>
        </w:rPr>
      </w:pPr>
      <w:r w:rsidRPr="00874D62">
        <w:rPr>
          <w:lang w:val="uk-UA"/>
        </w:rPr>
        <w:t>Витрати   на   відлагодження   і   дослідну   експлуатацію   програмного забезпечення визначаються за формулою:</w:t>
      </w:r>
    </w:p>
    <w:p w14:paraId="286FEB8E" w14:textId="0D64F038" w:rsidR="00365B7F" w:rsidRPr="00874D62" w:rsidRDefault="00365B7F">
      <w:pPr>
        <w:spacing w:line="360" w:lineRule="auto"/>
        <w:jc w:val="right"/>
        <w:rPr>
          <w:lang w:val="uk-UA"/>
        </w:rPr>
      </w:pPr>
      <w:r w:rsidRPr="00874D62">
        <w:rPr>
          <w:lang w:val="uk-UA"/>
        </w:rPr>
        <w:t>K</w:t>
      </w:r>
      <w:r w:rsidRPr="00874D62">
        <w:rPr>
          <w:vertAlign w:val="subscript"/>
          <w:lang w:val="uk-UA"/>
        </w:rPr>
        <w:t xml:space="preserve">2 </w:t>
      </w:r>
      <w:r w:rsidRPr="00874D62">
        <w:rPr>
          <w:lang w:val="uk-UA"/>
        </w:rPr>
        <w:t>= S</w:t>
      </w:r>
      <w:r w:rsidRPr="00874D62">
        <w:rPr>
          <w:vertAlign w:val="subscript"/>
          <w:lang w:val="uk-UA"/>
        </w:rPr>
        <w:t>Mr</w:t>
      </w:r>
      <w:r w:rsidRPr="00874D62">
        <w:rPr>
          <w:lang w:val="uk-UA"/>
        </w:rPr>
        <w:t>* t</w:t>
      </w:r>
      <w:r w:rsidRPr="00874D62">
        <w:rPr>
          <w:vertAlign w:val="subscript"/>
          <w:lang w:val="uk-UA"/>
        </w:rPr>
        <w:t>Biд</w:t>
      </w:r>
      <w:r w:rsidRPr="00874D62">
        <w:rPr>
          <w:vertAlign w:val="subscript"/>
          <w:lang w:val="uk-UA"/>
        </w:rPr>
        <w:tab/>
        <w:t xml:space="preserve">                                                             </w:t>
      </w:r>
      <w:r w:rsidRPr="00874D62">
        <w:rPr>
          <w:lang w:val="uk-UA"/>
        </w:rPr>
        <w:t>(4.8)</w:t>
      </w:r>
    </w:p>
    <w:p w14:paraId="68AC7110" w14:textId="77777777" w:rsidR="00365B7F" w:rsidRPr="00874D62" w:rsidRDefault="00365B7F">
      <w:pPr>
        <w:spacing w:line="360" w:lineRule="auto"/>
        <w:ind w:firstLine="708"/>
        <w:rPr>
          <w:lang w:val="uk-UA"/>
        </w:rPr>
      </w:pPr>
      <w:r w:rsidRPr="00874D62">
        <w:rPr>
          <w:lang w:val="uk-UA"/>
        </w:rPr>
        <w:t>де S</w:t>
      </w:r>
      <w:r w:rsidRPr="00874D62">
        <w:rPr>
          <w:vertAlign w:val="subscript"/>
          <w:lang w:val="uk-UA"/>
        </w:rPr>
        <w:t>Mr</w:t>
      </w:r>
      <w:r w:rsidRPr="00874D62">
        <w:rPr>
          <w:lang w:val="uk-UA"/>
        </w:rPr>
        <w:t xml:space="preserve"> - вартість однієї машино-години роботи конкретного типу ПК, грн./год.;</w:t>
      </w:r>
    </w:p>
    <w:p w14:paraId="3A7A61C8"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Bід</w:t>
      </w:r>
      <w:r w:rsidRPr="00874D62">
        <w:rPr>
          <w:lang w:val="uk-UA"/>
        </w:rPr>
        <w:t xml:space="preserve">   -   машинний   час,   витрачений   на   відлагодження   і   дослідну</w:t>
      </w:r>
    </w:p>
    <w:p w14:paraId="04060FE0" w14:textId="77777777" w:rsidR="00365B7F" w:rsidRPr="00874D62" w:rsidRDefault="00365B7F">
      <w:pPr>
        <w:spacing w:line="360" w:lineRule="auto"/>
        <w:rPr>
          <w:lang w:val="uk-UA"/>
        </w:rPr>
      </w:pPr>
      <w:r w:rsidRPr="00874D62">
        <w:rPr>
          <w:lang w:val="uk-UA"/>
        </w:rPr>
        <w:t>експлуатацію програмних засобів, год.</w:t>
      </w:r>
    </w:p>
    <w:p w14:paraId="779BAC29" w14:textId="77777777" w:rsidR="00365B7F" w:rsidRPr="00874D62" w:rsidRDefault="00365B7F">
      <w:pPr>
        <w:spacing w:line="360" w:lineRule="auto"/>
        <w:rPr>
          <w:lang w:val="uk-UA"/>
        </w:rPr>
      </w:pPr>
      <w:r w:rsidRPr="00874D62">
        <w:rPr>
          <w:lang w:val="uk-UA"/>
        </w:rPr>
        <w:t>Загальна кількість днів роботи на ПК рівна 60 днів. Середній щоденний час роботи на ПК - 2 год., тому:</w:t>
      </w:r>
    </w:p>
    <w:p w14:paraId="2A288C0B" w14:textId="77777777" w:rsidR="00F8296B" w:rsidRPr="00874D62" w:rsidRDefault="00F8296B">
      <w:pPr>
        <w:spacing w:line="360" w:lineRule="auto"/>
        <w:rPr>
          <w:lang w:val="uk-UA"/>
        </w:rPr>
        <w:sectPr w:rsidR="00F8296B" w:rsidRPr="00874D62" w:rsidSect="00781CB2">
          <w:pgSz w:w="11909" w:h="16834" w:code="9"/>
          <w:pgMar w:top="1247" w:right="1531" w:bottom="1701" w:left="794" w:header="708" w:footer="708" w:gutter="0"/>
          <w:cols w:space="60"/>
          <w:noEndnote/>
        </w:sectPr>
      </w:pPr>
    </w:p>
    <w:p w14:paraId="7091523E" w14:textId="77777777" w:rsidR="00F8296B" w:rsidRPr="00874D62" w:rsidRDefault="00365B7F">
      <w:pPr>
        <w:spacing w:line="360" w:lineRule="auto"/>
        <w:ind w:firstLine="708"/>
        <w:jc w:val="left"/>
        <w:rPr>
          <w:lang w:val="uk-UA"/>
        </w:rPr>
        <w:sectPr w:rsidR="00F8296B" w:rsidRPr="00874D62" w:rsidSect="00781CB2">
          <w:pgSz w:w="11909" w:h="16834" w:code="9"/>
          <w:pgMar w:top="1247" w:right="1531" w:bottom="1701" w:left="794" w:header="708" w:footer="708" w:gutter="0"/>
          <w:cols w:space="60"/>
          <w:noEndnote/>
        </w:sectPr>
      </w:pPr>
      <w:r w:rsidRPr="00874D62">
        <w:rPr>
          <w:lang w:val="uk-UA"/>
        </w:rPr>
        <w:lastRenderedPageBreak/>
        <w:t>t</w:t>
      </w:r>
      <w:r w:rsidRPr="00874D62">
        <w:rPr>
          <w:vertAlign w:val="subscript"/>
          <w:lang w:val="uk-UA"/>
        </w:rPr>
        <w:t>вiд</w:t>
      </w:r>
      <w:r w:rsidRPr="00874D62">
        <w:rPr>
          <w:lang w:val="uk-UA"/>
        </w:rPr>
        <w:t>=60*2=120 (год.)</w:t>
      </w:r>
    </w:p>
    <w:p w14:paraId="120D02F9" w14:textId="77777777" w:rsidR="00365B7F" w:rsidRPr="00874D62" w:rsidRDefault="00365B7F">
      <w:pPr>
        <w:spacing w:line="360" w:lineRule="auto"/>
        <w:rPr>
          <w:lang w:val="uk-UA"/>
        </w:rPr>
      </w:pPr>
      <w:r w:rsidRPr="00874D62">
        <w:rPr>
          <w:lang w:val="uk-UA"/>
        </w:rPr>
        <w:t>За даними обчислювального центру НУ "Львівська Політехніка" для ПК типу IBM PC/AT  S</w:t>
      </w:r>
      <w:r w:rsidRPr="00874D62">
        <w:rPr>
          <w:vertAlign w:val="subscript"/>
          <w:lang w:val="uk-UA"/>
        </w:rPr>
        <w:t>Mг</w:t>
      </w:r>
      <w:r w:rsidRPr="00874D62">
        <w:rPr>
          <w:lang w:val="uk-UA"/>
        </w:rPr>
        <w:t xml:space="preserve"> = 20,0  (грн.)</w:t>
      </w:r>
    </w:p>
    <w:p w14:paraId="1837B40C" w14:textId="77777777" w:rsidR="00365B7F" w:rsidRPr="00874D62" w:rsidRDefault="00365B7F">
      <w:pPr>
        <w:spacing w:line="360" w:lineRule="auto"/>
        <w:rPr>
          <w:lang w:val="uk-UA"/>
        </w:rPr>
      </w:pPr>
      <w:r w:rsidRPr="00874D62">
        <w:rPr>
          <w:lang w:val="uk-UA"/>
        </w:rPr>
        <w:t>Отже:</w:t>
      </w:r>
    </w:p>
    <w:p w14:paraId="2C02DC92" w14:textId="77777777" w:rsidR="00365B7F" w:rsidRPr="00874D62" w:rsidRDefault="00365B7F">
      <w:pPr>
        <w:spacing w:line="360" w:lineRule="auto"/>
        <w:jc w:val="left"/>
        <w:rPr>
          <w:lang w:val="uk-UA"/>
        </w:rPr>
      </w:pPr>
      <w:r w:rsidRPr="00874D62">
        <w:rPr>
          <w:lang w:val="uk-UA"/>
        </w:rPr>
        <w:t>К</w:t>
      </w:r>
      <w:r w:rsidRPr="00874D62">
        <w:rPr>
          <w:vertAlign w:val="subscript"/>
          <w:lang w:val="uk-UA"/>
        </w:rPr>
        <w:t>2</w:t>
      </w:r>
      <w:r w:rsidRPr="00874D62">
        <w:rPr>
          <w:lang w:val="uk-UA"/>
        </w:rPr>
        <w:t>= 20,0*120 = 2400 (грн.)</w:t>
      </w:r>
    </w:p>
    <w:p w14:paraId="04D486F6" w14:textId="2C87D6C6" w:rsidR="00365B7F" w:rsidRPr="00874D62" w:rsidRDefault="00365B7F">
      <w:pPr>
        <w:spacing w:line="360" w:lineRule="auto"/>
        <w:jc w:val="right"/>
        <w:rPr>
          <w:i/>
          <w:lang w:val="uk-UA"/>
        </w:rPr>
      </w:pPr>
      <w:r w:rsidRPr="00874D62">
        <w:rPr>
          <w:i/>
          <w:lang w:val="uk-UA"/>
        </w:rPr>
        <w:t xml:space="preserve">Таблиця 4.4. </w:t>
      </w:r>
    </w:p>
    <w:p w14:paraId="684A4E80" w14:textId="7E9765CD" w:rsidR="00365B7F" w:rsidRPr="00393201" w:rsidRDefault="007779F7" w:rsidP="00393201">
      <w:pPr>
        <w:pStyle w:val="Heading2"/>
        <w:rPr>
          <w:b w:val="0"/>
          <w:lang w:val="uk-UA"/>
        </w:rPr>
      </w:pPr>
      <w:bookmarkStart w:id="908" w:name="_Toc199890598"/>
      <w:r w:rsidRPr="00874D62">
        <w:rPr>
          <w:lang w:val="uk-UA"/>
        </w:rPr>
        <w:t xml:space="preserve">4.2 </w:t>
      </w:r>
      <w:r w:rsidR="00365B7F" w:rsidRPr="00874D62">
        <w:rPr>
          <w:lang w:val="uk-UA"/>
        </w:rPr>
        <w:t>Кошторис витрат на розробку програмного забезпечення</w:t>
      </w:r>
      <w:bookmarkEnd w:id="908"/>
    </w:p>
    <w:tbl>
      <w:tblPr>
        <w:tblpPr w:leftFromText="180" w:rightFromText="180" w:vertAnchor="text" w:horzAnchor="margin" w:tblpXSpec="center" w:tblpY="222"/>
        <w:tblW w:w="0" w:type="auto"/>
        <w:tblLayout w:type="fixed"/>
        <w:tblCellMar>
          <w:left w:w="40" w:type="dxa"/>
          <w:right w:w="40" w:type="dxa"/>
        </w:tblCellMar>
        <w:tblLook w:val="0000" w:firstRow="0" w:lastRow="0" w:firstColumn="0" w:lastColumn="0" w:noHBand="0" w:noVBand="0"/>
      </w:tblPr>
      <w:tblGrid>
        <w:gridCol w:w="567"/>
        <w:gridCol w:w="5488"/>
        <w:gridCol w:w="2774"/>
      </w:tblGrid>
      <w:tr w:rsidR="00365B7F" w:rsidRPr="00874D62" w14:paraId="148A592A" w14:textId="77777777" w:rsidTr="00781CB2">
        <w:trPr>
          <w:trHeight w:hRule="exact" w:val="43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5B27B1E" w14:textId="77777777" w:rsidR="00365B7F" w:rsidRPr="00874D62" w:rsidRDefault="00365B7F" w:rsidP="00BD0BD7">
            <w:pPr>
              <w:spacing w:line="360" w:lineRule="auto"/>
              <w:rPr>
                <w:lang w:val="uk-UA"/>
              </w:rPr>
            </w:pPr>
            <w:r w:rsidRPr="00874D62">
              <w:rPr>
                <w:lang w:val="uk-UA"/>
              </w:rPr>
              <w:t>№</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B29CF9E" w14:textId="77777777" w:rsidR="00365B7F" w:rsidRPr="00874D62" w:rsidRDefault="00365B7F" w:rsidP="00BD0BD7">
            <w:pPr>
              <w:spacing w:line="360" w:lineRule="auto"/>
              <w:rPr>
                <w:lang w:val="uk-UA"/>
              </w:rPr>
            </w:pPr>
            <w:r w:rsidRPr="00874D62">
              <w:rPr>
                <w:lang w:val="uk-UA"/>
              </w:rPr>
              <w:t>Найменування елементів витрат</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0EB032" w14:textId="77777777" w:rsidR="00365B7F" w:rsidRPr="00874D62" w:rsidRDefault="00365B7F" w:rsidP="004415F4">
            <w:pPr>
              <w:spacing w:line="360" w:lineRule="auto"/>
              <w:rPr>
                <w:lang w:val="uk-UA"/>
              </w:rPr>
            </w:pPr>
            <w:r w:rsidRPr="00874D62">
              <w:rPr>
                <w:lang w:val="uk-UA"/>
              </w:rPr>
              <w:t>Сума витрат, грн.</w:t>
            </w:r>
          </w:p>
        </w:tc>
      </w:tr>
      <w:tr w:rsidR="00365B7F" w:rsidRPr="00874D62" w14:paraId="0EB22618"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A8B626C" w14:textId="77777777" w:rsidR="00365B7F" w:rsidRPr="00874D62" w:rsidRDefault="00365B7F" w:rsidP="00BD0BD7">
            <w:pPr>
              <w:spacing w:line="360" w:lineRule="auto"/>
              <w:rPr>
                <w:lang w:val="uk-UA"/>
              </w:rPr>
            </w:pPr>
            <w:r w:rsidRPr="00874D62">
              <w:rPr>
                <w:lang w:val="uk-UA"/>
              </w:rPr>
              <w:t>1</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04B8B9E" w14:textId="77777777" w:rsidR="00365B7F" w:rsidRPr="00874D62" w:rsidRDefault="00365B7F" w:rsidP="00BD0BD7">
            <w:pPr>
              <w:spacing w:line="360" w:lineRule="auto"/>
              <w:rPr>
                <w:lang w:val="uk-UA"/>
              </w:rPr>
            </w:pPr>
            <w:r w:rsidRPr="00874D62">
              <w:rPr>
                <w:lang w:val="uk-UA"/>
              </w:rPr>
              <w:t>Витрати на оплату праці</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D382A0E" w14:textId="7D998EF0" w:rsidR="00365B7F" w:rsidRPr="00874D62" w:rsidRDefault="005B72C0" w:rsidP="005B72C0">
            <w:pPr>
              <w:spacing w:line="360" w:lineRule="auto"/>
              <w:rPr>
                <w:lang w:val="uk-UA"/>
              </w:rPr>
            </w:pPr>
            <w:r w:rsidRPr="00874D62">
              <w:rPr>
                <w:lang w:val="uk-UA"/>
              </w:rPr>
              <w:t>11448,59</w:t>
            </w:r>
          </w:p>
        </w:tc>
      </w:tr>
      <w:tr w:rsidR="00365B7F" w:rsidRPr="00874D62" w14:paraId="7ED64C1F" w14:textId="77777777" w:rsidTr="00781CB2">
        <w:trPr>
          <w:trHeight w:hRule="exact" w:val="86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636C1360" w14:textId="77777777" w:rsidR="00365B7F" w:rsidRPr="00874D62" w:rsidRDefault="00365B7F" w:rsidP="00BD0BD7">
            <w:pPr>
              <w:spacing w:line="360" w:lineRule="auto"/>
              <w:rPr>
                <w:lang w:val="uk-UA"/>
              </w:rPr>
            </w:pPr>
            <w:r w:rsidRPr="00874D62">
              <w:rPr>
                <w:iCs/>
                <w:lang w:val="uk-UA"/>
              </w:rPr>
              <w:t>2</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4302D9B" w14:textId="77777777" w:rsidR="00365B7F" w:rsidRPr="00874D62" w:rsidRDefault="00365B7F" w:rsidP="00BD0BD7">
            <w:pPr>
              <w:spacing w:line="360" w:lineRule="auto"/>
              <w:rPr>
                <w:lang w:val="uk-UA"/>
              </w:rPr>
            </w:pPr>
            <w:r w:rsidRPr="00874D62">
              <w:rPr>
                <w:lang w:val="uk-UA"/>
              </w:rPr>
              <w:t>Відрахування у спеціальні державні     фонд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07526416" w14:textId="070D8680" w:rsidR="00365B7F" w:rsidRPr="00874D62" w:rsidRDefault="005B72C0" w:rsidP="005B72C0">
            <w:pPr>
              <w:spacing w:line="360" w:lineRule="auto"/>
              <w:rPr>
                <w:lang w:val="uk-UA"/>
              </w:rPr>
            </w:pPr>
            <w:r w:rsidRPr="00874D62">
              <w:rPr>
                <w:lang w:val="uk-UA"/>
              </w:rPr>
              <w:t>2518,6</w:t>
            </w:r>
          </w:p>
        </w:tc>
      </w:tr>
      <w:tr w:rsidR="00365B7F" w:rsidRPr="00874D62" w14:paraId="4A542960"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7E3340F0" w14:textId="77777777" w:rsidR="00365B7F" w:rsidRPr="00874D62" w:rsidRDefault="00365B7F" w:rsidP="00BD0BD7">
            <w:pPr>
              <w:spacing w:line="360" w:lineRule="auto"/>
              <w:rPr>
                <w:lang w:val="uk-UA"/>
              </w:rPr>
            </w:pPr>
            <w:r w:rsidRPr="00874D62">
              <w:rPr>
                <w:lang w:val="uk-UA"/>
              </w:rPr>
              <w:t>3</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0F4F24D0" w14:textId="77777777" w:rsidR="00365B7F" w:rsidRPr="00874D62" w:rsidRDefault="00365B7F" w:rsidP="00BD0BD7">
            <w:pPr>
              <w:spacing w:line="360" w:lineRule="auto"/>
              <w:rPr>
                <w:lang w:val="uk-UA"/>
              </w:rPr>
            </w:pPr>
            <w:r w:rsidRPr="00874D62">
              <w:rPr>
                <w:lang w:val="uk-UA"/>
              </w:rPr>
              <w:t>Витрати на куповані вироб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6A43E925" w14:textId="7B8295CA" w:rsidR="00365B7F" w:rsidRPr="00874D62" w:rsidRDefault="00047066" w:rsidP="004415F4">
            <w:pPr>
              <w:spacing w:line="360" w:lineRule="auto"/>
              <w:rPr>
                <w:lang w:val="uk-UA"/>
              </w:rPr>
            </w:pPr>
            <w:r w:rsidRPr="00874D62">
              <w:rPr>
                <w:lang w:val="uk-UA"/>
              </w:rPr>
              <w:t>3</w:t>
            </w:r>
            <w:r w:rsidR="00561D59" w:rsidRPr="00874D62">
              <w:rPr>
                <w:lang w:val="uk-UA"/>
              </w:rPr>
              <w:t>05</w:t>
            </w:r>
            <w:r w:rsidR="00365B7F" w:rsidRPr="00874D62">
              <w:rPr>
                <w:lang w:val="uk-UA"/>
              </w:rPr>
              <w:t>,00</w:t>
            </w:r>
          </w:p>
        </w:tc>
      </w:tr>
      <w:tr w:rsidR="00365B7F" w:rsidRPr="00874D62" w14:paraId="0AD0CD9E" w14:textId="77777777" w:rsidTr="00781CB2">
        <w:trPr>
          <w:trHeight w:hRule="exact" w:val="413"/>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19C42829" w14:textId="77777777" w:rsidR="00365B7F" w:rsidRPr="00874D62" w:rsidRDefault="00365B7F" w:rsidP="00BD0BD7">
            <w:pPr>
              <w:spacing w:line="360" w:lineRule="auto"/>
              <w:rPr>
                <w:lang w:val="uk-UA"/>
              </w:rPr>
            </w:pPr>
            <w:r w:rsidRPr="00874D62">
              <w:rPr>
                <w:lang w:val="uk-UA"/>
              </w:rPr>
              <w:t>4</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15457009" w14:textId="77777777" w:rsidR="00365B7F" w:rsidRPr="00874D62" w:rsidRDefault="00365B7F" w:rsidP="00BD0BD7">
            <w:pPr>
              <w:spacing w:line="360" w:lineRule="auto"/>
              <w:rPr>
                <w:lang w:val="uk-UA"/>
              </w:rPr>
            </w:pPr>
            <w:r w:rsidRPr="00874D62">
              <w:rPr>
                <w:lang w:val="uk-UA"/>
              </w:rPr>
              <w:t>Накладн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23E7B328" w14:textId="2CED92F9" w:rsidR="00365B7F" w:rsidRPr="00874D62" w:rsidRDefault="005B72C0" w:rsidP="005B72C0">
            <w:pPr>
              <w:spacing w:line="360" w:lineRule="auto"/>
              <w:rPr>
                <w:lang w:val="uk-UA"/>
              </w:rPr>
            </w:pPr>
            <w:r w:rsidRPr="00874D62">
              <w:rPr>
                <w:lang w:val="uk-UA"/>
              </w:rPr>
              <w:t>3434,5</w:t>
            </w:r>
          </w:p>
        </w:tc>
      </w:tr>
      <w:tr w:rsidR="005B72C0" w:rsidRPr="00874D62" w14:paraId="5F3281E1" w14:textId="77777777" w:rsidTr="00781CB2">
        <w:trPr>
          <w:trHeight w:hRule="exact" w:val="42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076CCFD6" w14:textId="77777777" w:rsidR="005B72C0" w:rsidRPr="00874D62" w:rsidRDefault="005B72C0" w:rsidP="005B72C0">
            <w:pPr>
              <w:spacing w:line="360" w:lineRule="auto"/>
              <w:rPr>
                <w:lang w:val="uk-UA"/>
              </w:rPr>
            </w:pPr>
            <w:r w:rsidRPr="00874D62">
              <w:rPr>
                <w:lang w:val="uk-UA"/>
              </w:rPr>
              <w:t>5</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746E0960" w14:textId="77777777" w:rsidR="005B72C0" w:rsidRPr="00874D62" w:rsidRDefault="005B72C0" w:rsidP="005B72C0">
            <w:pPr>
              <w:spacing w:line="360" w:lineRule="auto"/>
              <w:rPr>
                <w:lang w:val="uk-UA"/>
              </w:rPr>
            </w:pPr>
            <w:r w:rsidRPr="00874D62">
              <w:rPr>
                <w:lang w:val="uk-UA"/>
              </w:rPr>
              <w:t>Інші витрати</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3C6A9067" w14:textId="312C3652" w:rsidR="005B72C0" w:rsidRPr="00874D62" w:rsidRDefault="005B72C0" w:rsidP="005B72C0">
            <w:pPr>
              <w:spacing w:line="360" w:lineRule="auto"/>
              <w:rPr>
                <w:lang w:val="uk-UA"/>
              </w:rPr>
            </w:pPr>
            <w:r w:rsidRPr="00874D62">
              <w:rPr>
                <w:lang w:val="uk-UA"/>
              </w:rPr>
              <w:t>1144,9</w:t>
            </w:r>
          </w:p>
        </w:tc>
      </w:tr>
      <w:tr w:rsidR="005B72C0" w:rsidRPr="00874D62" w14:paraId="19868075" w14:textId="77777777" w:rsidTr="00781CB2">
        <w:trPr>
          <w:trHeight w:hRule="exact" w:val="845"/>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2FAD7300" w14:textId="77777777" w:rsidR="005B72C0" w:rsidRPr="00874D62" w:rsidRDefault="005B72C0" w:rsidP="005B72C0">
            <w:pPr>
              <w:spacing w:line="360" w:lineRule="auto"/>
              <w:rPr>
                <w:lang w:val="uk-UA"/>
              </w:rPr>
            </w:pPr>
            <w:r w:rsidRPr="00874D62">
              <w:rPr>
                <w:lang w:val="uk-UA"/>
              </w:rPr>
              <w:t>6</w:t>
            </w: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2C218DCF" w14:textId="77777777" w:rsidR="005B72C0" w:rsidRPr="00874D62" w:rsidRDefault="005B72C0" w:rsidP="005B72C0">
            <w:pPr>
              <w:spacing w:line="360" w:lineRule="auto"/>
              <w:rPr>
                <w:lang w:val="uk-UA"/>
              </w:rPr>
            </w:pPr>
            <w:r w:rsidRPr="00874D62">
              <w:rPr>
                <w:lang w:val="uk-UA"/>
              </w:rPr>
              <w:t>Витрати на відлагодження і дослідну експлуатацію програмного забезпечення</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1E4A0AA1" w14:textId="77777777" w:rsidR="005B72C0" w:rsidRPr="00874D62" w:rsidRDefault="005B72C0" w:rsidP="005B72C0">
            <w:pPr>
              <w:spacing w:line="360" w:lineRule="auto"/>
              <w:rPr>
                <w:lang w:val="uk-UA"/>
              </w:rPr>
            </w:pPr>
            <w:r w:rsidRPr="00874D62">
              <w:rPr>
                <w:lang w:val="uk-UA"/>
              </w:rPr>
              <w:t>2400,00</w:t>
            </w:r>
          </w:p>
        </w:tc>
      </w:tr>
      <w:tr w:rsidR="005B72C0" w:rsidRPr="00874D62" w14:paraId="12E6C603" w14:textId="77777777" w:rsidTr="00781CB2">
        <w:trPr>
          <w:trHeight w:hRule="exact" w:val="442"/>
        </w:trPr>
        <w:tc>
          <w:tcPr>
            <w:tcW w:w="567" w:type="dxa"/>
            <w:tcBorders>
              <w:top w:val="single" w:sz="6" w:space="0" w:color="auto"/>
              <w:left w:val="single" w:sz="6" w:space="0" w:color="auto"/>
              <w:bottom w:val="single" w:sz="6" w:space="0" w:color="auto"/>
              <w:right w:val="single" w:sz="6" w:space="0" w:color="auto"/>
            </w:tcBorders>
            <w:shd w:val="clear" w:color="auto" w:fill="FFFFFF"/>
          </w:tcPr>
          <w:p w14:paraId="57FAC44C" w14:textId="77777777" w:rsidR="005B72C0" w:rsidRPr="00874D62" w:rsidRDefault="005B72C0" w:rsidP="005B72C0">
            <w:pPr>
              <w:spacing w:line="360" w:lineRule="auto"/>
              <w:rPr>
                <w:lang w:val="uk-UA"/>
              </w:rPr>
            </w:pPr>
          </w:p>
        </w:tc>
        <w:tc>
          <w:tcPr>
            <w:tcW w:w="5488" w:type="dxa"/>
            <w:tcBorders>
              <w:top w:val="single" w:sz="6" w:space="0" w:color="auto"/>
              <w:left w:val="single" w:sz="6" w:space="0" w:color="auto"/>
              <w:bottom w:val="single" w:sz="6" w:space="0" w:color="auto"/>
              <w:right w:val="single" w:sz="6" w:space="0" w:color="auto"/>
            </w:tcBorders>
            <w:shd w:val="clear" w:color="auto" w:fill="FFFFFF"/>
          </w:tcPr>
          <w:p w14:paraId="4A496F80" w14:textId="77777777" w:rsidR="005B72C0" w:rsidRPr="00874D62" w:rsidRDefault="005B72C0" w:rsidP="005B72C0">
            <w:pPr>
              <w:spacing w:line="360" w:lineRule="auto"/>
              <w:rPr>
                <w:lang w:val="uk-UA"/>
              </w:rPr>
            </w:pPr>
            <w:r w:rsidRPr="00874D62">
              <w:rPr>
                <w:lang w:val="uk-UA"/>
              </w:rPr>
              <w:t>Всього</w:t>
            </w:r>
          </w:p>
        </w:tc>
        <w:tc>
          <w:tcPr>
            <w:tcW w:w="2774" w:type="dxa"/>
            <w:tcBorders>
              <w:top w:val="single" w:sz="6" w:space="0" w:color="auto"/>
              <w:left w:val="single" w:sz="6" w:space="0" w:color="auto"/>
              <w:bottom w:val="single" w:sz="6" w:space="0" w:color="auto"/>
              <w:right w:val="single" w:sz="6" w:space="0" w:color="auto"/>
            </w:tcBorders>
            <w:shd w:val="clear" w:color="auto" w:fill="FFFFFF"/>
          </w:tcPr>
          <w:p w14:paraId="7E475DCF" w14:textId="3646E398" w:rsidR="005B72C0" w:rsidRPr="00874D62" w:rsidRDefault="005B72C0" w:rsidP="005B72C0">
            <w:pPr>
              <w:spacing w:line="360" w:lineRule="auto"/>
              <w:rPr>
                <w:lang w:val="uk-UA"/>
              </w:rPr>
            </w:pPr>
            <w:r w:rsidRPr="00874D62">
              <w:rPr>
                <w:lang w:val="uk-UA"/>
              </w:rPr>
              <w:t>21251,6</w:t>
            </w:r>
          </w:p>
        </w:tc>
      </w:tr>
    </w:tbl>
    <w:p w14:paraId="3A4725A6" w14:textId="77777777" w:rsidR="00365B7F" w:rsidRPr="00874D62" w:rsidRDefault="00365B7F">
      <w:pPr>
        <w:spacing w:line="360" w:lineRule="auto"/>
        <w:rPr>
          <w:lang w:val="uk-UA"/>
        </w:rPr>
      </w:pPr>
    </w:p>
    <w:p w14:paraId="567C32DC" w14:textId="77777777" w:rsidR="00365B7F" w:rsidRPr="00874D62" w:rsidRDefault="00365B7F">
      <w:pPr>
        <w:spacing w:line="360" w:lineRule="auto"/>
        <w:rPr>
          <w:lang w:val="uk-UA"/>
        </w:rPr>
      </w:pPr>
    </w:p>
    <w:p w14:paraId="75B80ECA" w14:textId="60181B80" w:rsidR="00365B7F" w:rsidRPr="00874D62" w:rsidRDefault="00365B7F">
      <w:pPr>
        <w:pStyle w:val="Heading2"/>
        <w:spacing w:line="360" w:lineRule="auto"/>
        <w:rPr>
          <w:lang w:val="uk-UA"/>
        </w:rPr>
      </w:pPr>
      <w:bookmarkStart w:id="909" w:name="_Toc199890599"/>
      <w:r w:rsidRPr="00874D62">
        <w:rPr>
          <w:lang w:val="uk-UA"/>
        </w:rPr>
        <w:t>4.</w:t>
      </w:r>
      <w:r w:rsidR="007779F7" w:rsidRPr="00874D62">
        <w:rPr>
          <w:lang w:val="uk-UA"/>
        </w:rPr>
        <w:t>3</w:t>
      </w:r>
      <w:r w:rsidRPr="00874D62">
        <w:rPr>
          <w:lang w:val="uk-UA"/>
        </w:rPr>
        <w:t xml:space="preserve"> Визначення експлуатаційних витрат</w:t>
      </w:r>
      <w:bookmarkEnd w:id="909"/>
    </w:p>
    <w:p w14:paraId="311C58AA" w14:textId="5896168F" w:rsidR="00365B7F" w:rsidRPr="00874D62" w:rsidRDefault="00365B7F">
      <w:pPr>
        <w:spacing w:line="360" w:lineRule="auto"/>
        <w:ind w:firstLine="708"/>
        <w:rPr>
          <w:bCs/>
          <w:lang w:val="uk-UA"/>
        </w:rPr>
      </w:pPr>
      <w:r w:rsidRPr="00874D62">
        <w:rPr>
          <w:bCs/>
          <w:lang w:val="uk-UA"/>
        </w:rPr>
        <w:t xml:space="preserve">Для оцінки економічної ефективності розроблюваного програмного продукту слід порівняти його з аналогом, тобто </w:t>
      </w:r>
      <w:r w:rsidR="00D57A56" w:rsidRPr="00874D62">
        <w:rPr>
          <w:bCs/>
          <w:lang w:val="uk-UA"/>
        </w:rPr>
        <w:t xml:space="preserve">відомим </w:t>
      </w:r>
      <w:r w:rsidRPr="00874D62">
        <w:rPr>
          <w:bCs/>
          <w:lang w:val="uk-UA"/>
        </w:rPr>
        <w:t>програмним забезпеченням ідентичного функціонального призначення.</w:t>
      </w:r>
    </w:p>
    <w:p w14:paraId="27824036" w14:textId="77777777" w:rsidR="00365B7F" w:rsidRPr="00874D62" w:rsidRDefault="00365B7F">
      <w:pPr>
        <w:spacing w:line="360" w:lineRule="auto"/>
        <w:rPr>
          <w:bCs/>
          <w:lang w:val="uk-UA"/>
        </w:rPr>
      </w:pPr>
      <w:r w:rsidRPr="00874D62">
        <w:rPr>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14:paraId="4AE611E9" w14:textId="77777777" w:rsidR="00365B7F" w:rsidRPr="00874D62" w:rsidRDefault="00365B7F">
      <w:pPr>
        <w:spacing w:line="360" w:lineRule="auto"/>
        <w:rPr>
          <w:lang w:val="uk-UA"/>
        </w:rPr>
      </w:pPr>
      <w:r w:rsidRPr="00874D62">
        <w:rPr>
          <w:lang w:val="uk-UA"/>
        </w:rPr>
        <w:t>роботи ПК (за час дії програми):</w:t>
      </w:r>
    </w:p>
    <w:p w14:paraId="7749FD9E" w14:textId="55D96221"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2Π</m:t>
            </m:r>
          </m:sub>
        </m:sSub>
      </m:oMath>
      <w:r w:rsidR="00365B7F" w:rsidRPr="00874D62">
        <w:rPr>
          <w:lang w:val="uk-UA"/>
        </w:rPr>
        <w:t xml:space="preserve">                                          (4.12)</w:t>
      </w:r>
    </w:p>
    <w:p w14:paraId="6C939EC4" w14:textId="77777777" w:rsidR="00365B7F" w:rsidRPr="00874D62" w:rsidRDefault="00365B7F">
      <w:pPr>
        <w:spacing w:line="360" w:lineRule="auto"/>
        <w:ind w:firstLine="708"/>
        <w:rPr>
          <w:lang w:val="uk-UA"/>
        </w:rPr>
      </w:pPr>
      <w:r w:rsidRPr="00874D62">
        <w:rPr>
          <w:lang w:val="uk-UA"/>
        </w:rPr>
        <w:lastRenderedPageBreak/>
        <w:t>де Е</w:t>
      </w:r>
      <w:r w:rsidRPr="00874D62">
        <w:rPr>
          <w:vertAlign w:val="subscript"/>
          <w:lang w:val="uk-UA"/>
        </w:rPr>
        <w:t>п</w:t>
      </w:r>
      <w:r w:rsidRPr="00874D62">
        <w:rPr>
          <w:lang w:val="uk-UA"/>
        </w:rPr>
        <w:t xml:space="preserve"> - одноразові експлуатаційні витрати на проектне рішення (аналог), грн.;</w:t>
      </w:r>
    </w:p>
    <w:p w14:paraId="763EB585" w14:textId="77777777" w:rsidR="00365B7F" w:rsidRPr="00874D62" w:rsidRDefault="00365B7F">
      <w:pPr>
        <w:spacing w:line="360" w:lineRule="auto"/>
        <w:ind w:left="708" w:firstLine="708"/>
        <w:rPr>
          <w:lang w:val="uk-UA"/>
        </w:rPr>
      </w:pPr>
      <w:r w:rsidRPr="00874D62">
        <w:rPr>
          <w:lang w:val="uk-UA"/>
        </w:rPr>
        <w:t>Е</w:t>
      </w:r>
      <w:r w:rsidRPr="00874D62">
        <w:rPr>
          <w:vertAlign w:val="subscript"/>
          <w:lang w:val="uk-UA"/>
        </w:rPr>
        <w:t>1п</w:t>
      </w:r>
      <w:r w:rsidRPr="00874D62">
        <w:rPr>
          <w:lang w:val="uk-UA"/>
        </w:rPr>
        <w:t xml:space="preserve"> - вартість підготовки даних для експлуатації проектного рішення (аналогу), грн.;</w:t>
      </w:r>
    </w:p>
    <w:p w14:paraId="5EC693F2" w14:textId="77777777" w:rsidR="00365B7F" w:rsidRPr="00874D62" w:rsidRDefault="00365B7F">
      <w:pPr>
        <w:spacing w:line="360" w:lineRule="auto"/>
        <w:rPr>
          <w:lang w:val="uk-UA"/>
        </w:rPr>
      </w:pPr>
      <w:r w:rsidRPr="00874D62">
        <w:rPr>
          <w:lang w:val="uk-UA"/>
        </w:rPr>
        <w:t>Е</w:t>
      </w:r>
      <w:r w:rsidRPr="00874D62">
        <w:rPr>
          <w:vertAlign w:val="subscript"/>
          <w:lang w:val="uk-UA"/>
        </w:rPr>
        <w:t>2п</w:t>
      </w:r>
      <w:r w:rsidRPr="00874D62">
        <w:rPr>
          <w:lang w:val="uk-UA"/>
        </w:rPr>
        <w:t xml:space="preserve"> - вартість машино-годин роботи ПК для виконання проектного рішення (аналогу), грн.</w:t>
      </w:r>
    </w:p>
    <w:p w14:paraId="032682A9" w14:textId="77777777" w:rsidR="00365B7F" w:rsidRPr="00874D62" w:rsidRDefault="00365B7F">
      <w:pPr>
        <w:spacing w:line="360" w:lineRule="auto"/>
        <w:rPr>
          <w:lang w:val="uk-UA"/>
        </w:rPr>
      </w:pPr>
      <w:r w:rsidRPr="00874D62">
        <w:rPr>
          <w:lang w:val="uk-UA"/>
        </w:rPr>
        <w:t>Річні експлуатаційні витрати В</w:t>
      </w:r>
      <w:r w:rsidRPr="00874D62">
        <w:rPr>
          <w:vertAlign w:val="subscript"/>
          <w:lang w:val="uk-UA"/>
        </w:rPr>
        <w:t>еп</w:t>
      </w:r>
      <w:r w:rsidRPr="00874D62">
        <w:rPr>
          <w:lang w:val="uk-UA"/>
        </w:rPr>
        <w:t xml:space="preserve"> визначаються за формулою:</w:t>
      </w:r>
    </w:p>
    <w:p w14:paraId="776F3567" w14:textId="05A33C52"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m:t>
            </m:r>
          </m:sub>
        </m:sSub>
        <m:r>
          <w:rPr>
            <w:rFonts w:ascii="Cambria Math"/>
            <w:lang w:val="uk-UA"/>
          </w:rPr>
          <m:t>=</m:t>
        </m:r>
        <m:sSub>
          <m:sSubPr>
            <m:ctrlPr>
              <w:rPr>
                <w:rFonts w:ascii="Cambria Math" w:hAnsi="Cambria Math"/>
                <w:i/>
                <w:lang w:val="uk-UA"/>
              </w:rPr>
            </m:ctrlPr>
          </m:sSubPr>
          <m:e>
            <m:r>
              <w:rPr>
                <w:rFonts w:ascii="Cambria Math"/>
                <w:lang w:val="uk-UA"/>
              </w:rPr>
              <m:t>E</m:t>
            </m:r>
          </m:e>
          <m:sub>
            <m:r>
              <w:rPr>
                <w:rFonts w:ascii="Cambria Math"/>
                <w:lang w:val="uk-UA"/>
              </w:rPr>
              <m:t>Π</m:t>
            </m:r>
          </m:sub>
        </m:sSub>
        <m:r>
          <w:rPr>
            <w:rFonts w:ascii="Cambria Math" w:hAnsi="Cambria Math" w:cs="Cambria Math"/>
            <w:lang w:val="uk-UA"/>
          </w:rPr>
          <m:t>*</m:t>
        </m:r>
        <m:sSub>
          <m:sSubPr>
            <m:ctrlPr>
              <w:rPr>
                <w:rFonts w:ascii="Cambria Math" w:hAnsi="Cambria Math"/>
                <w:i/>
                <w:lang w:val="uk-UA"/>
              </w:rPr>
            </m:ctrlPr>
          </m:sSubPr>
          <m:e>
            <m:r>
              <w:rPr>
                <w:rFonts w:ascii="Cambria Math"/>
                <w:lang w:val="uk-UA"/>
              </w:rPr>
              <m:t>N</m:t>
            </m:r>
          </m:e>
          <m:sub>
            <m:r>
              <w:rPr>
                <w:rFonts w:ascii="Cambria Math"/>
                <w:lang w:val="uk-UA"/>
              </w:rPr>
              <m:t>Π</m:t>
            </m:r>
          </m:sub>
        </m:sSub>
      </m:oMath>
      <w:r w:rsidR="00365B7F" w:rsidRPr="00874D62">
        <w:rPr>
          <w:lang w:val="uk-UA"/>
        </w:rPr>
        <w:t xml:space="preserve">                                            (4.13)</w:t>
      </w:r>
    </w:p>
    <w:p w14:paraId="0060B07A" w14:textId="77777777" w:rsidR="00365B7F" w:rsidRPr="00874D62" w:rsidRDefault="00365B7F">
      <w:pPr>
        <w:spacing w:line="360" w:lineRule="auto"/>
        <w:ind w:firstLine="708"/>
        <w:rPr>
          <w:lang w:val="uk-UA"/>
        </w:rPr>
      </w:pPr>
      <w:r w:rsidRPr="00874D62">
        <w:rPr>
          <w:lang w:val="uk-UA"/>
        </w:rPr>
        <w:t>де N</w:t>
      </w:r>
      <w:r w:rsidRPr="00874D62">
        <w:rPr>
          <w:vertAlign w:val="subscript"/>
          <w:lang w:val="uk-UA"/>
        </w:rPr>
        <w:t>п</w:t>
      </w:r>
      <w:r w:rsidRPr="00874D62">
        <w:rPr>
          <w:lang w:val="uk-UA"/>
        </w:rPr>
        <w:t xml:space="preserve"> - періодичність експлуатації проектного рішення (аналогу), раз/рік.</w:t>
      </w:r>
    </w:p>
    <w:p w14:paraId="185EECB3" w14:textId="77777777" w:rsidR="00365B7F" w:rsidRPr="00874D62" w:rsidRDefault="00365B7F">
      <w:pPr>
        <w:spacing w:line="360" w:lineRule="auto"/>
        <w:rPr>
          <w:lang w:val="uk-UA"/>
        </w:rPr>
      </w:pPr>
      <w:r w:rsidRPr="00874D62">
        <w:rPr>
          <w:lang w:val="uk-UA"/>
        </w:rPr>
        <w:t>Вартість підготовки даних для роботи на ПК визначається за формулою:</w:t>
      </w:r>
    </w:p>
    <w:p w14:paraId="0CAB413C" w14:textId="14F60C98"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1Π</m:t>
            </m:r>
          </m:sub>
        </m:sSub>
        <m:r>
          <w:rPr>
            <w:rFonts w:ascii="Cambria Math"/>
            <w:lang w:val="uk-UA"/>
          </w:rPr>
          <m:t>=</m:t>
        </m:r>
        <m:nary>
          <m:naryPr>
            <m:chr m:val="∑"/>
            <m:ctrlPr>
              <w:rPr>
                <w:rFonts w:ascii="Cambria Math" w:hAnsi="Cambria Math"/>
                <w:i/>
                <w:lang w:val="uk-UA"/>
              </w:rPr>
            </m:ctrlPr>
          </m:naryPr>
          <m:sub>
            <m:r>
              <w:rPr>
                <w:rFonts w:ascii="Cambria Math"/>
                <w:lang w:val="uk-UA"/>
              </w:rPr>
              <m:t>l=1</m:t>
            </m:r>
          </m:sub>
          <m:sup>
            <m:r>
              <w:rPr>
                <w:rFonts w:ascii="Cambria Math"/>
                <w:lang w:val="uk-UA"/>
              </w:rPr>
              <m:t>L</m:t>
            </m:r>
          </m:sup>
          <m:e>
            <m:sSub>
              <m:sSubPr>
                <m:ctrlPr>
                  <w:rPr>
                    <w:rFonts w:ascii="Cambria Math" w:hAnsi="Cambria Math"/>
                    <w:i/>
                    <w:lang w:val="uk-UA"/>
                  </w:rPr>
                </m:ctrlPr>
              </m:sSubPr>
              <m:e>
                <m:r>
                  <w:rPr>
                    <w:rFonts w:ascii="Cambria Math"/>
                    <w:lang w:val="uk-UA"/>
                  </w:rPr>
                  <m:t>n</m:t>
                </m:r>
              </m:e>
              <m:sub>
                <m:r>
                  <w:rPr>
                    <w:rFonts w:ascii="Cambria Math"/>
                    <w:lang w:val="uk-UA"/>
                  </w:rPr>
                  <m:t>1</m:t>
                </m:r>
              </m:sub>
            </m:sSub>
            <m:sSub>
              <m:sSubPr>
                <m:ctrlPr>
                  <w:rPr>
                    <w:rFonts w:ascii="Cambria Math" w:hAnsi="Cambria Math"/>
                    <w:i/>
                    <w:lang w:val="uk-UA"/>
                  </w:rPr>
                </m:ctrlPr>
              </m:sSubPr>
              <m:e>
                <m:r>
                  <w:rPr>
                    <w:rFonts w:ascii="Cambria Math"/>
                    <w:lang w:val="uk-UA"/>
                  </w:rPr>
                  <m:t>t</m:t>
                </m:r>
              </m:e>
              <m:sub>
                <m:r>
                  <w:rPr>
                    <w:rFonts w:ascii="Cambria Math"/>
                    <w:lang w:val="uk-UA"/>
                  </w:rPr>
                  <m:t>1</m:t>
                </m:r>
              </m:sub>
            </m:sSub>
            <m:sSub>
              <m:sSubPr>
                <m:ctrlPr>
                  <w:rPr>
                    <w:rFonts w:ascii="Cambria Math" w:hAnsi="Cambria Math"/>
                    <w:i/>
                    <w:lang w:val="uk-UA"/>
                  </w:rPr>
                </m:ctrlPr>
              </m:sSubPr>
              <m:e>
                <m:r>
                  <w:rPr>
                    <w:rFonts w:ascii="Cambria Math"/>
                    <w:lang w:val="uk-UA"/>
                  </w:rPr>
                  <m:t>c</m:t>
                </m:r>
              </m:e>
              <m:sub>
                <m:r>
                  <w:rPr>
                    <w:rFonts w:ascii="Cambria Math"/>
                    <w:lang w:val="uk-UA"/>
                  </w:rPr>
                  <m:t>1</m:t>
                </m:r>
              </m:sub>
            </m:sSub>
          </m:e>
        </m:nary>
      </m:oMath>
      <w:r w:rsidR="00365B7F" w:rsidRPr="00874D62">
        <w:rPr>
          <w:lang w:val="uk-UA"/>
        </w:rPr>
        <w:t xml:space="preserve">                                           (4.14)</w:t>
      </w:r>
    </w:p>
    <w:p w14:paraId="20F2511A" w14:textId="77777777" w:rsidR="00365B7F" w:rsidRPr="00874D62" w:rsidRDefault="00365B7F">
      <w:pPr>
        <w:spacing w:line="360" w:lineRule="auto"/>
        <w:ind w:firstLine="708"/>
        <w:rPr>
          <w:lang w:val="uk-UA"/>
        </w:rPr>
      </w:pPr>
      <w:r w:rsidRPr="00874D62">
        <w:rPr>
          <w:lang w:val="uk-UA"/>
        </w:rPr>
        <w:t>де 1 - номери категорій персоналу, який приймає участь у підготовці даних (1=1,2,...L);</w:t>
      </w:r>
    </w:p>
    <w:p w14:paraId="0B1E2839" w14:textId="77777777" w:rsidR="00365B7F" w:rsidRPr="00874D62" w:rsidRDefault="00365B7F">
      <w:pPr>
        <w:spacing w:line="360" w:lineRule="auto"/>
        <w:ind w:firstLine="708"/>
        <w:rPr>
          <w:lang w:val="uk-UA"/>
        </w:rPr>
      </w:pPr>
      <w:r w:rsidRPr="00874D62">
        <w:rPr>
          <w:lang w:val="uk-UA"/>
        </w:rPr>
        <w:t>n</w:t>
      </w:r>
      <w:r w:rsidRPr="00874D62">
        <w:rPr>
          <w:vertAlign w:val="subscript"/>
          <w:lang w:val="uk-UA"/>
        </w:rPr>
        <w:t>1</w:t>
      </w:r>
      <w:r w:rsidRPr="00874D62">
        <w:rPr>
          <w:lang w:val="uk-UA"/>
        </w:rPr>
        <w:t>, - чисельність співробітників 1-ої категорії, чол.;</w:t>
      </w:r>
    </w:p>
    <w:p w14:paraId="1EF9CD3A" w14:textId="77777777" w:rsidR="00365B7F" w:rsidRPr="00874D62" w:rsidRDefault="00365B7F">
      <w:pPr>
        <w:spacing w:line="360" w:lineRule="auto"/>
        <w:ind w:firstLine="708"/>
        <w:rPr>
          <w:lang w:val="uk-UA"/>
        </w:rPr>
      </w:pPr>
      <w:r w:rsidRPr="00874D62">
        <w:rPr>
          <w:lang w:val="uk-UA"/>
        </w:rPr>
        <w:t>t</w:t>
      </w:r>
      <w:r w:rsidRPr="00874D62">
        <w:rPr>
          <w:vertAlign w:val="subscript"/>
          <w:lang w:val="uk-UA"/>
        </w:rPr>
        <w:t>1</w:t>
      </w:r>
      <w:r w:rsidRPr="00874D62">
        <w:rPr>
          <w:lang w:val="uk-UA"/>
        </w:rPr>
        <w:t>, - трудомісткість роботи співробітників 1-ої категорії по підготовці</w:t>
      </w:r>
    </w:p>
    <w:p w14:paraId="7042FE96" w14:textId="77777777" w:rsidR="00365B7F" w:rsidRPr="00874D62" w:rsidRDefault="00365B7F">
      <w:pPr>
        <w:spacing w:line="360" w:lineRule="auto"/>
        <w:rPr>
          <w:lang w:val="uk-UA"/>
        </w:rPr>
      </w:pPr>
      <w:r w:rsidRPr="00874D62">
        <w:rPr>
          <w:lang w:val="uk-UA"/>
        </w:rPr>
        <w:t>даних, год.;</w:t>
      </w:r>
    </w:p>
    <w:p w14:paraId="552DBC7F" w14:textId="380FB48E" w:rsidR="00365B7F" w:rsidRPr="00874D62" w:rsidRDefault="00365B7F">
      <w:pPr>
        <w:spacing w:line="360" w:lineRule="auto"/>
        <w:ind w:firstLine="708"/>
        <w:rPr>
          <w:lang w:val="uk-UA"/>
        </w:rPr>
      </w:pPr>
      <w:r w:rsidRPr="00874D62">
        <w:rPr>
          <w:lang w:val="uk-UA"/>
        </w:rPr>
        <w:t>с</w:t>
      </w:r>
      <w:r w:rsidRPr="00874D62">
        <w:rPr>
          <w:vertAlign w:val="subscript"/>
          <w:lang w:val="uk-UA"/>
        </w:rPr>
        <w:t>1</w:t>
      </w:r>
      <w:r w:rsidRPr="00874D62">
        <w:rPr>
          <w:lang w:val="uk-UA"/>
        </w:rPr>
        <w:t xml:space="preserve"> — середнього д</w:t>
      </w:r>
      <w:r w:rsidR="001C0A2A" w:rsidRPr="00874D62">
        <w:rPr>
          <w:lang w:val="uk-UA"/>
        </w:rPr>
        <w:t>е</w:t>
      </w:r>
      <w:r w:rsidRPr="00874D62">
        <w:rPr>
          <w:lang w:val="uk-UA"/>
        </w:rPr>
        <w:t>нна ставка співробітника 1-ої категорії з врахуванням додаткової заробітної плати та відрахувань у спеціальні державні фонди, грн./год.</w:t>
      </w:r>
    </w:p>
    <w:p w14:paraId="56A545A7" w14:textId="77777777" w:rsidR="00365B7F" w:rsidRPr="00874D62" w:rsidRDefault="00365B7F">
      <w:pPr>
        <w:spacing w:line="360" w:lineRule="auto"/>
        <w:rPr>
          <w:lang w:val="uk-UA"/>
        </w:rPr>
      </w:pPr>
    </w:p>
    <w:p w14:paraId="1D6DF8A1" w14:textId="6C4EB63D"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c</m:t>
            </m:r>
          </m:e>
          <m:sub>
            <m:r>
              <w:rPr>
                <w:rFonts w:ascii="Cambria Math"/>
                <w:lang w:val="uk-UA"/>
              </w:rPr>
              <m:t>1</m:t>
            </m:r>
          </m:sub>
        </m:sSub>
        <m:r>
          <w:rPr>
            <w:rFonts w:ascii="Cambria Math"/>
            <w:lang w:val="uk-UA"/>
          </w:rPr>
          <m:t>=</m:t>
        </m:r>
        <m:f>
          <m:fPr>
            <m:ctrlPr>
              <w:rPr>
                <w:rFonts w:ascii="Cambria Math" w:hAnsi="Cambria Math"/>
                <w:i/>
                <w:lang w:val="uk-UA"/>
              </w:rPr>
            </m:ctrlPr>
          </m:fPr>
          <m:num>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r>
              <w:rPr>
                <w:rFonts w:ascii="Cambria Math"/>
                <w:lang w:val="uk-UA"/>
              </w:rPr>
              <m:t>(1+b)</m:t>
            </m:r>
          </m:num>
          <m:den>
            <m:r>
              <w:rPr>
                <w:rFonts w:ascii="Cambria Math"/>
                <w:lang w:val="uk-UA"/>
              </w:rPr>
              <m:t>m</m:t>
            </m:r>
          </m:den>
        </m:f>
      </m:oMath>
      <w:r w:rsidR="00365B7F" w:rsidRPr="00874D62">
        <w:rPr>
          <w:lang w:val="uk-UA"/>
        </w:rPr>
        <w:t xml:space="preserve">                                                  (4.15)</w:t>
      </w:r>
    </w:p>
    <w:p w14:paraId="1EE7ED9D" w14:textId="77777777" w:rsidR="00F8296B" w:rsidRPr="00874D62" w:rsidRDefault="00F8296B">
      <w:pPr>
        <w:spacing w:line="360" w:lineRule="auto"/>
        <w:rPr>
          <w:lang w:val="uk-UA"/>
        </w:rPr>
        <w:sectPr w:rsidR="00F8296B" w:rsidRPr="00874D62" w:rsidSect="00781CB2">
          <w:type w:val="continuous"/>
          <w:pgSz w:w="11909" w:h="16834"/>
          <w:pgMar w:top="1247" w:right="1531" w:bottom="1701" w:left="794" w:header="708" w:footer="708" w:gutter="0"/>
          <w:cols w:space="720"/>
        </w:sectPr>
      </w:pPr>
    </w:p>
    <w:p w14:paraId="4293718F" w14:textId="698FFC97" w:rsidR="00365B7F" w:rsidRPr="00874D62" w:rsidRDefault="00365B7F">
      <w:pPr>
        <w:spacing w:line="360" w:lineRule="auto"/>
        <w:rPr>
          <w:lang w:val="uk-UA"/>
        </w:rPr>
      </w:pPr>
      <w:r w:rsidRPr="00874D62">
        <w:rPr>
          <w:lang w:val="uk-UA"/>
        </w:rPr>
        <w:t xml:space="preserve">   </w:t>
      </w:r>
    </w:p>
    <w:p w14:paraId="2D78466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num="2" w:space="720" w:equalWidth="0">
            <w:col w:w="1413" w:space="1872"/>
            <w:col w:w="5352"/>
          </w:cols>
        </w:sectPr>
      </w:pPr>
    </w:p>
    <w:p w14:paraId="7A31B3E2" w14:textId="2C76EDDD" w:rsidR="00365B7F" w:rsidRPr="00874D62" w:rsidRDefault="00365B7F">
      <w:pPr>
        <w:spacing w:line="360" w:lineRule="auto"/>
        <w:ind w:firstLine="708"/>
        <w:rPr>
          <w:lang w:val="uk-UA"/>
        </w:rPr>
      </w:pPr>
      <w:r w:rsidRPr="00874D62">
        <w:rPr>
          <w:lang w:val="uk-UA"/>
        </w:rPr>
        <w:t xml:space="preserve">де </w:t>
      </w:r>
      <m:oMath>
        <m:sSubSup>
          <m:sSubSupPr>
            <m:ctrlPr>
              <w:rPr>
                <w:rFonts w:ascii="Cambria Math" w:hAnsi="Cambria Math"/>
                <w:i/>
                <w:lang w:val="uk-UA"/>
              </w:rPr>
            </m:ctrlPr>
          </m:sSubSupPr>
          <m:e>
            <m:r>
              <w:rPr>
                <w:rFonts w:ascii="Cambria Math"/>
                <w:lang w:val="uk-UA"/>
              </w:rPr>
              <m:t>c</m:t>
            </m:r>
          </m:e>
          <m:sub>
            <m:r>
              <w:rPr>
                <w:rFonts w:ascii="Cambria Math"/>
                <w:lang w:val="uk-UA"/>
              </w:rPr>
              <m:t>1</m:t>
            </m:r>
          </m:sub>
          <m:sup>
            <m:r>
              <w:rPr>
                <w:rFonts w:ascii="Cambria Math"/>
                <w:lang w:val="uk-UA"/>
              </w:rPr>
              <m:t>0</m:t>
            </m:r>
          </m:sup>
        </m:sSubSup>
      </m:oMath>
      <w:r w:rsidRPr="00874D62">
        <w:rPr>
          <w:lang w:val="uk-UA"/>
        </w:rPr>
        <w:t xml:space="preserve"> - основна місячна заробітна плата працівника 1-ої категорії, грн.; </w:t>
      </w:r>
    </w:p>
    <w:p w14:paraId="5FCED677" w14:textId="63262880" w:rsidR="00365B7F" w:rsidRPr="00874D62" w:rsidRDefault="00365B7F">
      <w:pPr>
        <w:spacing w:line="360" w:lineRule="auto"/>
        <w:rPr>
          <w:lang w:val="uk-UA"/>
        </w:rPr>
      </w:pPr>
      <w:r w:rsidRPr="00874D62">
        <w:rPr>
          <w:lang w:val="uk-UA"/>
        </w:rPr>
        <w:t xml:space="preserve">     </w:t>
      </w:r>
      <w:r w:rsidR="00DA5DF1" w:rsidRPr="00874D62">
        <w:rPr>
          <w:lang w:val="uk-UA"/>
        </w:rPr>
        <w:tab/>
      </w:r>
      <w:r w:rsidRPr="00874D62">
        <w:rPr>
          <w:lang w:val="uk-UA"/>
        </w:rPr>
        <w:t>b - коефіцієнт, який враховує додаткову заробітну плату і відрахування у спеціальні державні фонди;</w:t>
      </w:r>
    </w:p>
    <w:p w14:paraId="1D068CB1" w14:textId="77777777" w:rsidR="00365B7F" w:rsidRPr="00874D62" w:rsidRDefault="00365B7F">
      <w:pPr>
        <w:spacing w:line="360" w:lineRule="auto"/>
        <w:ind w:firstLine="708"/>
        <w:rPr>
          <w:lang w:val="uk-UA"/>
        </w:rPr>
      </w:pPr>
      <w:r w:rsidRPr="00874D62">
        <w:rPr>
          <w:lang w:val="uk-UA"/>
        </w:rPr>
        <w:t>m - кількість робочих годин у місяці, год.</w:t>
      </w:r>
    </w:p>
    <w:p w14:paraId="1F5026A3" w14:textId="77777777" w:rsidR="00365B7F" w:rsidRPr="00874D62" w:rsidRDefault="00365B7F">
      <w:pPr>
        <w:spacing w:line="360" w:lineRule="auto"/>
        <w:rPr>
          <w:lang w:val="uk-UA"/>
        </w:rPr>
      </w:pPr>
      <w:r w:rsidRPr="00874D62">
        <w:rPr>
          <w:lang w:val="uk-UA"/>
        </w:rPr>
        <w:t>Для роботи з даними як для проектного рішення так і аналогу потрібен</w:t>
      </w:r>
    </w:p>
    <w:p w14:paraId="60E707DD" w14:textId="77777777" w:rsidR="00365B7F" w:rsidRPr="00874D62" w:rsidRDefault="00365B7F">
      <w:pPr>
        <w:spacing w:line="360" w:lineRule="auto"/>
        <w:rPr>
          <w:lang w:val="uk-UA"/>
        </w:rPr>
      </w:pPr>
      <w:r w:rsidRPr="00874D62">
        <w:rPr>
          <w:lang w:val="uk-UA"/>
        </w:rPr>
        <w:lastRenderedPageBreak/>
        <w:t>один працівник, основна місячна заробітна плата якого складає: с° = 10000 грн. Тоді:</w:t>
      </w:r>
    </w:p>
    <w:p w14:paraId="1A25A286" w14:textId="49ECA3E5" w:rsidR="00365B7F" w:rsidRPr="00874D62" w:rsidRDefault="00365B7F">
      <w:pPr>
        <w:spacing w:line="360" w:lineRule="auto"/>
        <w:jc w:val="left"/>
        <w:rPr>
          <w:lang w:val="uk-UA"/>
        </w:rPr>
      </w:pPr>
      <w:r w:rsidRPr="00874D62">
        <w:rPr>
          <w:lang w:val="uk-UA"/>
        </w:rPr>
        <w:t>c</w:t>
      </w:r>
      <w:r w:rsidRPr="00874D62">
        <w:rPr>
          <w:vertAlign w:val="subscript"/>
          <w:lang w:val="uk-UA"/>
        </w:rPr>
        <w:t>1</w:t>
      </w:r>
      <w:r w:rsidRPr="00874D62">
        <w:rPr>
          <w:lang w:val="uk-UA"/>
        </w:rPr>
        <w:t xml:space="preserve"> = 10000 (1+0,57) / 21*8 = 93,5 (грн./год)</w:t>
      </w:r>
      <w:r w:rsidRPr="00874D62">
        <w:rPr>
          <w:lang w:val="uk-UA"/>
        </w:rPr>
        <w:br/>
      </w:r>
    </w:p>
    <w:p w14:paraId="30D89E1C" w14:textId="77777777" w:rsidR="00365B7F" w:rsidRPr="00874D62" w:rsidRDefault="00365B7F">
      <w:pPr>
        <w:spacing w:line="360" w:lineRule="auto"/>
        <w:rPr>
          <w:lang w:val="uk-UA"/>
        </w:rPr>
      </w:pPr>
      <w:r w:rsidRPr="00874D62">
        <w:rPr>
          <w:lang w:val="uk-UA"/>
        </w:rPr>
        <w:t>Трудомісткість працівника по підготовці даних для проектного рішення складає 1 год., для аналога  1,5 год.</w:t>
      </w:r>
    </w:p>
    <w:p w14:paraId="01367131" w14:textId="21472075" w:rsidR="00365B7F" w:rsidRPr="00874D62" w:rsidRDefault="00365B7F">
      <w:pPr>
        <w:spacing w:line="360" w:lineRule="auto"/>
        <w:jc w:val="right"/>
        <w:rPr>
          <w:i/>
          <w:lang w:val="uk-UA"/>
        </w:rPr>
      </w:pPr>
      <w:r w:rsidRPr="00874D62">
        <w:rPr>
          <w:i/>
          <w:lang w:val="uk-UA"/>
        </w:rPr>
        <w:t xml:space="preserve">Таблиця 4.7. </w:t>
      </w:r>
    </w:p>
    <w:p w14:paraId="20A11030" w14:textId="4190348C" w:rsidR="00365B7F" w:rsidRPr="00393201" w:rsidRDefault="007779F7" w:rsidP="00393201">
      <w:pPr>
        <w:pStyle w:val="Heading2"/>
        <w:rPr>
          <w:b w:val="0"/>
          <w:lang w:val="uk-UA"/>
        </w:rPr>
      </w:pPr>
      <w:bookmarkStart w:id="910" w:name="_Toc199890600"/>
      <w:r w:rsidRPr="00874D62">
        <w:rPr>
          <w:lang w:val="uk-UA"/>
        </w:rPr>
        <w:t xml:space="preserve">4.4 </w:t>
      </w:r>
      <w:r w:rsidR="00365B7F" w:rsidRPr="00874D62">
        <w:rPr>
          <w:lang w:val="uk-UA"/>
        </w:rPr>
        <w:t>Розрахунок витрат на підготовку даних та реалізацію проектного рішення на ПК</w:t>
      </w:r>
      <w:bookmarkEnd w:id="910"/>
    </w:p>
    <w:p w14:paraId="5DF6BB6F" w14:textId="77777777" w:rsidR="00365B7F" w:rsidRPr="00874D62" w:rsidRDefault="00365B7F">
      <w:pPr>
        <w:spacing w:line="360" w:lineRule="auto"/>
        <w:rPr>
          <w:lang w:val="uk-UA"/>
        </w:rPr>
      </w:pPr>
    </w:p>
    <w:tbl>
      <w:tblPr>
        <w:tblW w:w="9195" w:type="dxa"/>
        <w:tblInd w:w="466" w:type="dxa"/>
        <w:tblLayout w:type="fixed"/>
        <w:tblCellMar>
          <w:left w:w="40" w:type="dxa"/>
          <w:right w:w="40" w:type="dxa"/>
        </w:tblCellMar>
        <w:tblLook w:val="04A0" w:firstRow="1" w:lastRow="0" w:firstColumn="1" w:lastColumn="0" w:noHBand="0" w:noVBand="1"/>
      </w:tblPr>
      <w:tblGrid>
        <w:gridCol w:w="755"/>
        <w:gridCol w:w="3251"/>
        <w:gridCol w:w="2772"/>
        <w:gridCol w:w="2417"/>
      </w:tblGrid>
      <w:tr w:rsidR="00365B7F" w:rsidRPr="00874D62" w14:paraId="3E8151BE" w14:textId="77777777" w:rsidTr="00DA5DF1">
        <w:trPr>
          <w:trHeight w:hRule="exact" w:val="1459"/>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8166EE" w14:textId="77777777" w:rsidR="00365B7F" w:rsidRPr="00874D62" w:rsidRDefault="00365B7F">
            <w:pPr>
              <w:spacing w:line="360" w:lineRule="auto"/>
              <w:rPr>
                <w:lang w:val="uk-UA"/>
              </w:rPr>
            </w:pPr>
            <w:r w:rsidRPr="00874D62">
              <w:rPr>
                <w:lang w:val="uk-UA"/>
              </w:rPr>
              <w:t>№</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48569346" w14:textId="77777777" w:rsidR="00365B7F" w:rsidRPr="00874D62" w:rsidRDefault="00365B7F">
            <w:pPr>
              <w:spacing w:line="360" w:lineRule="auto"/>
              <w:jc w:val="left"/>
              <w:rPr>
                <w:lang w:val="uk-UA"/>
              </w:rPr>
            </w:pPr>
            <w:r w:rsidRPr="00874D62">
              <w:rPr>
                <w:lang w:val="uk-UA"/>
              </w:rPr>
              <w:t>Час роботи співробітників, год.</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3C5CC3F7" w14:textId="77777777" w:rsidR="00365B7F" w:rsidRPr="00874D62" w:rsidRDefault="00365B7F">
            <w:pPr>
              <w:spacing w:line="360" w:lineRule="auto"/>
              <w:jc w:val="left"/>
              <w:rPr>
                <w:lang w:val="uk-UA"/>
              </w:rPr>
            </w:pPr>
            <w:r w:rsidRPr="00874D62">
              <w:rPr>
                <w:lang w:val="uk-UA"/>
              </w:rPr>
              <w:t>Середньогодинна заробітна плата, грн./год.</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4DD6A4E9" w14:textId="77777777" w:rsidR="00365B7F" w:rsidRPr="00874D62" w:rsidRDefault="00365B7F">
            <w:pPr>
              <w:spacing w:line="360" w:lineRule="auto"/>
              <w:rPr>
                <w:lang w:val="uk-UA"/>
              </w:rPr>
            </w:pPr>
            <w:r w:rsidRPr="00874D62">
              <w:rPr>
                <w:lang w:val="uk-UA"/>
              </w:rPr>
              <w:t>Витрати , грн.</w:t>
            </w:r>
          </w:p>
        </w:tc>
      </w:tr>
      <w:tr w:rsidR="00365B7F" w:rsidRPr="00874D62" w14:paraId="3134A3C7" w14:textId="77777777" w:rsidTr="00365B7F">
        <w:trPr>
          <w:trHeight w:hRule="exact" w:val="5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0229AA5D"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13795814" w14:textId="77777777" w:rsidR="00365B7F" w:rsidRPr="00874D62" w:rsidRDefault="00365B7F">
            <w:pPr>
              <w:spacing w:line="360" w:lineRule="auto"/>
              <w:rPr>
                <w:lang w:val="uk-UA"/>
              </w:rPr>
            </w:pPr>
            <w:r w:rsidRPr="00874D62">
              <w:rPr>
                <w:lang w:val="uk-UA"/>
              </w:rPr>
              <w:t>Проектне рішення</w:t>
            </w:r>
          </w:p>
        </w:tc>
      </w:tr>
      <w:tr w:rsidR="00365B7F" w:rsidRPr="00874D62" w14:paraId="096186E4" w14:textId="77777777" w:rsidTr="00781CB2">
        <w:trPr>
          <w:trHeight w:hRule="exact" w:val="422"/>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4B7BCFBA"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67DCE284" w14:textId="77777777" w:rsidR="00365B7F" w:rsidRPr="00874D62" w:rsidRDefault="00365B7F">
            <w:pPr>
              <w:spacing w:line="360" w:lineRule="auto"/>
              <w:rPr>
                <w:lang w:val="uk-UA"/>
              </w:rPr>
            </w:pPr>
            <w:r w:rsidRPr="00874D62">
              <w:rPr>
                <w:lang w:val="uk-UA"/>
              </w:rPr>
              <w:t>1</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1FEADAE4"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0FDC16C0" w14:textId="77777777" w:rsidR="00365B7F" w:rsidRPr="00874D62" w:rsidRDefault="00365B7F">
            <w:pPr>
              <w:spacing w:line="360" w:lineRule="auto"/>
              <w:rPr>
                <w:lang w:val="uk-UA"/>
              </w:rPr>
            </w:pPr>
            <w:r w:rsidRPr="00874D62">
              <w:rPr>
                <w:lang w:val="uk-UA"/>
              </w:rPr>
              <w:t>93,5</w:t>
            </w:r>
          </w:p>
        </w:tc>
      </w:tr>
      <w:tr w:rsidR="00365B7F" w:rsidRPr="00874D62" w14:paraId="58555A43" w14:textId="77777777" w:rsidTr="00781CB2">
        <w:trPr>
          <w:trHeight w:hRule="exact" w:val="432"/>
        </w:trPr>
        <w:tc>
          <w:tcPr>
            <w:tcW w:w="755" w:type="dxa"/>
            <w:tcBorders>
              <w:top w:val="single" w:sz="6" w:space="0" w:color="auto"/>
              <w:left w:val="single" w:sz="6" w:space="0" w:color="auto"/>
              <w:bottom w:val="single" w:sz="6" w:space="0" w:color="auto"/>
              <w:right w:val="single" w:sz="6" w:space="0" w:color="auto"/>
            </w:tcBorders>
            <w:shd w:val="clear" w:color="auto" w:fill="FFFFFF"/>
          </w:tcPr>
          <w:p w14:paraId="7D8082B6" w14:textId="77777777" w:rsidR="00365B7F" w:rsidRPr="00874D62" w:rsidRDefault="00365B7F">
            <w:pPr>
              <w:spacing w:line="360" w:lineRule="auto"/>
              <w:rPr>
                <w:lang w:val="uk-UA"/>
              </w:rPr>
            </w:pPr>
          </w:p>
        </w:tc>
        <w:tc>
          <w:tcPr>
            <w:tcW w:w="8447" w:type="dxa"/>
            <w:gridSpan w:val="3"/>
            <w:tcBorders>
              <w:top w:val="single" w:sz="6" w:space="0" w:color="auto"/>
              <w:left w:val="single" w:sz="6" w:space="0" w:color="auto"/>
              <w:bottom w:val="single" w:sz="6" w:space="0" w:color="auto"/>
              <w:right w:val="single" w:sz="6" w:space="0" w:color="auto"/>
            </w:tcBorders>
            <w:shd w:val="clear" w:color="auto" w:fill="FFFFFF"/>
            <w:hideMark/>
          </w:tcPr>
          <w:p w14:paraId="46236E90" w14:textId="77777777" w:rsidR="00365B7F" w:rsidRPr="00874D62" w:rsidRDefault="00365B7F">
            <w:pPr>
              <w:spacing w:line="360" w:lineRule="auto"/>
              <w:rPr>
                <w:lang w:val="uk-UA"/>
              </w:rPr>
            </w:pPr>
            <w:r w:rsidRPr="00874D62">
              <w:rPr>
                <w:lang w:val="uk-UA"/>
              </w:rPr>
              <w:t>Аналог</w:t>
            </w:r>
          </w:p>
        </w:tc>
      </w:tr>
      <w:tr w:rsidR="00365B7F" w:rsidRPr="00874D62" w14:paraId="7EBDD188" w14:textId="77777777" w:rsidTr="00781CB2">
        <w:trPr>
          <w:trHeight w:hRule="exact" w:val="451"/>
        </w:trPr>
        <w:tc>
          <w:tcPr>
            <w:tcW w:w="755" w:type="dxa"/>
            <w:tcBorders>
              <w:top w:val="single" w:sz="6" w:space="0" w:color="auto"/>
              <w:left w:val="single" w:sz="6" w:space="0" w:color="auto"/>
              <w:bottom w:val="single" w:sz="6" w:space="0" w:color="auto"/>
              <w:right w:val="single" w:sz="6" w:space="0" w:color="auto"/>
            </w:tcBorders>
            <w:shd w:val="clear" w:color="auto" w:fill="FFFFFF"/>
            <w:hideMark/>
          </w:tcPr>
          <w:p w14:paraId="5D748EE9" w14:textId="77777777" w:rsidR="00365B7F" w:rsidRPr="00874D62" w:rsidRDefault="00365B7F">
            <w:pPr>
              <w:spacing w:line="360" w:lineRule="auto"/>
              <w:rPr>
                <w:lang w:val="uk-UA"/>
              </w:rPr>
            </w:pPr>
            <w:r w:rsidRPr="00874D62">
              <w:rPr>
                <w:lang w:val="uk-UA"/>
              </w:rPr>
              <w:t>1</w:t>
            </w:r>
          </w:p>
        </w:tc>
        <w:tc>
          <w:tcPr>
            <w:tcW w:w="3254" w:type="dxa"/>
            <w:tcBorders>
              <w:top w:val="single" w:sz="6" w:space="0" w:color="auto"/>
              <w:left w:val="single" w:sz="6" w:space="0" w:color="auto"/>
              <w:bottom w:val="single" w:sz="6" w:space="0" w:color="auto"/>
              <w:right w:val="single" w:sz="6" w:space="0" w:color="auto"/>
            </w:tcBorders>
            <w:shd w:val="clear" w:color="auto" w:fill="FFFFFF"/>
            <w:hideMark/>
          </w:tcPr>
          <w:p w14:paraId="5B9B60ED" w14:textId="77777777" w:rsidR="00365B7F" w:rsidRPr="00874D62" w:rsidRDefault="00365B7F">
            <w:pPr>
              <w:spacing w:line="360" w:lineRule="auto"/>
              <w:rPr>
                <w:lang w:val="uk-UA"/>
              </w:rPr>
            </w:pPr>
            <w:r w:rsidRPr="00874D62">
              <w:rPr>
                <w:lang w:val="uk-UA"/>
              </w:rPr>
              <w:t>1,5</w:t>
            </w:r>
          </w:p>
        </w:tc>
        <w:tc>
          <w:tcPr>
            <w:tcW w:w="2774" w:type="dxa"/>
            <w:tcBorders>
              <w:top w:val="single" w:sz="6" w:space="0" w:color="auto"/>
              <w:left w:val="single" w:sz="6" w:space="0" w:color="auto"/>
              <w:bottom w:val="single" w:sz="6" w:space="0" w:color="auto"/>
              <w:right w:val="single" w:sz="6" w:space="0" w:color="auto"/>
            </w:tcBorders>
            <w:shd w:val="clear" w:color="auto" w:fill="FFFFFF"/>
            <w:hideMark/>
          </w:tcPr>
          <w:p w14:paraId="72E24D98" w14:textId="77777777" w:rsidR="00365B7F" w:rsidRPr="00874D62" w:rsidRDefault="00365B7F">
            <w:pPr>
              <w:spacing w:line="360" w:lineRule="auto"/>
              <w:rPr>
                <w:lang w:val="uk-UA"/>
              </w:rPr>
            </w:pPr>
            <w:r w:rsidRPr="00874D62">
              <w:rPr>
                <w:lang w:val="uk-UA"/>
              </w:rPr>
              <w:t>93,5</w:t>
            </w:r>
          </w:p>
        </w:tc>
        <w:tc>
          <w:tcPr>
            <w:tcW w:w="2419" w:type="dxa"/>
            <w:tcBorders>
              <w:top w:val="single" w:sz="6" w:space="0" w:color="auto"/>
              <w:left w:val="single" w:sz="6" w:space="0" w:color="auto"/>
              <w:bottom w:val="single" w:sz="6" w:space="0" w:color="auto"/>
              <w:right w:val="single" w:sz="6" w:space="0" w:color="auto"/>
            </w:tcBorders>
            <w:shd w:val="clear" w:color="auto" w:fill="FFFFFF"/>
            <w:hideMark/>
          </w:tcPr>
          <w:p w14:paraId="6EC7B6D4" w14:textId="77777777" w:rsidR="00365B7F" w:rsidRPr="00874D62" w:rsidRDefault="00365B7F">
            <w:pPr>
              <w:spacing w:line="360" w:lineRule="auto"/>
              <w:rPr>
                <w:lang w:val="uk-UA"/>
              </w:rPr>
            </w:pPr>
            <w:r w:rsidRPr="00874D62">
              <w:rPr>
                <w:lang w:val="uk-UA"/>
              </w:rPr>
              <w:t>140,3</w:t>
            </w:r>
          </w:p>
        </w:tc>
      </w:tr>
    </w:tbl>
    <w:p w14:paraId="531C4B9C" w14:textId="77777777" w:rsidR="00365B7F" w:rsidRPr="00874D62" w:rsidRDefault="00365B7F">
      <w:pPr>
        <w:spacing w:line="360" w:lineRule="auto"/>
        <w:rPr>
          <w:lang w:val="uk-UA"/>
        </w:rPr>
      </w:pPr>
    </w:p>
    <w:p w14:paraId="7F8D8D97" w14:textId="77777777" w:rsidR="00365B7F" w:rsidRPr="00874D62" w:rsidRDefault="00365B7F">
      <w:pPr>
        <w:spacing w:line="360" w:lineRule="auto"/>
        <w:rPr>
          <w:lang w:val="uk-UA"/>
        </w:rPr>
      </w:pPr>
      <w:r w:rsidRPr="00874D62">
        <w:rPr>
          <w:lang w:val="uk-UA"/>
        </w:rPr>
        <w:t>Витрати на експлуатацію ПК визначається за формулою:</w:t>
      </w:r>
      <w:r w:rsidRPr="00874D62">
        <w:rPr>
          <w:lang w:val="uk-UA"/>
        </w:rPr>
        <w:br/>
      </w:r>
    </w:p>
    <w:p w14:paraId="747DC599" w14:textId="6064E53B"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E</m:t>
            </m:r>
          </m:e>
          <m:sub>
            <m:r>
              <w:rPr>
                <w:rFonts w:ascii="Cambria Math"/>
                <w:lang w:val="uk-UA"/>
              </w:rPr>
              <m:t>2Π</m:t>
            </m:r>
          </m:sub>
        </m:sSub>
        <m:r>
          <w:rPr>
            <w:rFonts w:ascii="Cambria Math"/>
            <w:lang w:val="uk-UA"/>
          </w:rPr>
          <m:t>=t</m:t>
        </m:r>
        <m:r>
          <w:rPr>
            <w:rFonts w:ascii="Cambria Math" w:hAnsi="Cambria Math" w:cs="Cambria Math"/>
            <w:lang w:val="uk-UA"/>
          </w:rPr>
          <m:t>*</m:t>
        </m:r>
        <m:sSub>
          <m:sSubPr>
            <m:ctrlPr>
              <w:rPr>
                <w:rFonts w:ascii="Cambria Math" w:hAnsi="Cambria Math"/>
                <w:i/>
                <w:lang w:val="uk-UA"/>
              </w:rPr>
            </m:ctrlPr>
          </m:sSubPr>
          <m:e>
            <m:r>
              <w:rPr>
                <w:rFonts w:ascii="Cambria Math"/>
                <w:lang w:val="uk-UA"/>
              </w:rPr>
              <m:t>S</m:t>
            </m:r>
          </m:e>
          <m:sub>
            <m:r>
              <w:rPr>
                <w:rFonts w:ascii="Cambria Math"/>
                <w:lang w:val="uk-UA"/>
              </w:rPr>
              <m:t>МГ</m:t>
            </m:r>
          </m:sub>
        </m:sSub>
      </m:oMath>
      <w:r w:rsidR="00365B7F" w:rsidRPr="00874D62">
        <w:rPr>
          <w:lang w:val="uk-UA"/>
        </w:rPr>
        <w:t xml:space="preserve">                                                          (4.16)</w:t>
      </w:r>
    </w:p>
    <w:p w14:paraId="18128694"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19C1A952" w14:textId="77777777" w:rsidR="00365B7F" w:rsidRPr="00874D62" w:rsidRDefault="00365B7F">
      <w:pPr>
        <w:spacing w:line="360" w:lineRule="auto"/>
        <w:ind w:firstLine="708"/>
        <w:rPr>
          <w:lang w:val="uk-UA"/>
        </w:rPr>
      </w:pPr>
      <w:r w:rsidRPr="00874D62">
        <w:rPr>
          <w:lang w:val="uk-UA"/>
        </w:rPr>
        <w:t>де t - витрати машинного часу для реалізації проектного рішення (аналогу), год.;</w:t>
      </w:r>
    </w:p>
    <w:p w14:paraId="35896231" w14:textId="77777777" w:rsidR="00365B7F" w:rsidRPr="00874D62" w:rsidRDefault="00365B7F">
      <w:pPr>
        <w:spacing w:line="360" w:lineRule="auto"/>
        <w:ind w:firstLine="708"/>
        <w:rPr>
          <w:lang w:val="uk-UA"/>
        </w:rPr>
      </w:pPr>
      <w:r w:rsidRPr="00874D62">
        <w:rPr>
          <w:lang w:val="uk-UA"/>
        </w:rPr>
        <w:t>S</w:t>
      </w:r>
      <w:r w:rsidRPr="00874D62">
        <w:rPr>
          <w:vertAlign w:val="subscript"/>
          <w:lang w:val="uk-UA"/>
        </w:rPr>
        <w:t>MГ</w:t>
      </w:r>
      <w:r w:rsidRPr="00874D62">
        <w:rPr>
          <w:lang w:val="uk-UA"/>
        </w:rPr>
        <w:t xml:space="preserve"> - вартість однієї машино-години роботи ПК, грн./год.</w:t>
      </w:r>
    </w:p>
    <w:p w14:paraId="7288BC80"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п</w:t>
      </w:r>
      <w:r w:rsidRPr="00874D62">
        <w:rPr>
          <w:lang w:val="uk-UA"/>
        </w:rPr>
        <w:t xml:space="preserve"> = 1 * 20,0 = 20 (грн.)</w:t>
      </w:r>
    </w:p>
    <w:p w14:paraId="02B47E61" w14:textId="77777777" w:rsidR="00365B7F" w:rsidRPr="00874D62" w:rsidRDefault="00365B7F">
      <w:pPr>
        <w:spacing w:line="360" w:lineRule="auto"/>
        <w:jc w:val="left"/>
        <w:rPr>
          <w:lang w:val="uk-UA"/>
        </w:rPr>
      </w:pPr>
      <w:r w:rsidRPr="00874D62">
        <w:rPr>
          <w:lang w:val="uk-UA"/>
        </w:rPr>
        <w:t>Е</w:t>
      </w:r>
      <w:r w:rsidRPr="00874D62">
        <w:rPr>
          <w:vertAlign w:val="subscript"/>
          <w:lang w:val="uk-UA"/>
        </w:rPr>
        <w:t>2а</w:t>
      </w:r>
      <w:r w:rsidRPr="00874D62">
        <w:rPr>
          <w:lang w:val="uk-UA"/>
        </w:rPr>
        <w:t>=1,5*20,0 = 30,0 (грн.)</w:t>
      </w:r>
    </w:p>
    <w:p w14:paraId="6160F6B9" w14:textId="77777777" w:rsidR="00365B7F" w:rsidRPr="00874D62" w:rsidRDefault="00365B7F">
      <w:pPr>
        <w:spacing w:line="360" w:lineRule="auto"/>
        <w:jc w:val="left"/>
        <w:rPr>
          <w:lang w:val="uk-UA"/>
        </w:rPr>
      </w:pPr>
      <w:r w:rsidRPr="00874D62">
        <w:rPr>
          <w:lang w:val="uk-UA"/>
        </w:rPr>
        <w:t>Еп=93,5+20,0 =113,5 (грн.)</w:t>
      </w:r>
    </w:p>
    <w:p w14:paraId="5FE60CD8" w14:textId="77777777" w:rsidR="00365B7F" w:rsidRPr="00874D62" w:rsidRDefault="00365B7F">
      <w:pPr>
        <w:spacing w:line="360" w:lineRule="auto"/>
        <w:jc w:val="left"/>
        <w:rPr>
          <w:lang w:val="uk-UA"/>
        </w:rPr>
      </w:pPr>
      <w:r w:rsidRPr="00874D62">
        <w:rPr>
          <w:lang w:val="uk-UA"/>
        </w:rPr>
        <w:t>Еа=140,3 + 30,0 = 170,3 ( грн.)</w:t>
      </w:r>
    </w:p>
    <w:p w14:paraId="1787B20F" w14:textId="77777777" w:rsidR="00365B7F" w:rsidRPr="00874D62" w:rsidRDefault="00365B7F">
      <w:pPr>
        <w:spacing w:line="360" w:lineRule="auto"/>
        <w:jc w:val="left"/>
        <w:rPr>
          <w:lang w:val="uk-UA"/>
        </w:rPr>
      </w:pPr>
      <w:r w:rsidRPr="00874D62">
        <w:rPr>
          <w:lang w:val="uk-UA"/>
        </w:rPr>
        <w:t>В</w:t>
      </w:r>
      <w:r w:rsidRPr="00874D62">
        <w:rPr>
          <w:vertAlign w:val="subscript"/>
          <w:lang w:val="uk-UA"/>
        </w:rPr>
        <w:t>еп</w:t>
      </w:r>
      <w:r w:rsidRPr="00874D62">
        <w:rPr>
          <w:lang w:val="uk-UA"/>
        </w:rPr>
        <w:t>= 113,5 * 252 = 28602,0 (грн.)</w:t>
      </w:r>
    </w:p>
    <w:p w14:paraId="4BC69907" w14:textId="77777777" w:rsidR="00365B7F" w:rsidRPr="00874D62" w:rsidRDefault="00365B7F">
      <w:pPr>
        <w:spacing w:line="360" w:lineRule="auto"/>
        <w:jc w:val="left"/>
        <w:rPr>
          <w:lang w:val="uk-UA"/>
        </w:rPr>
      </w:pPr>
      <w:r w:rsidRPr="00874D62">
        <w:rPr>
          <w:lang w:val="uk-UA"/>
        </w:rPr>
        <w:lastRenderedPageBreak/>
        <w:t>В</w:t>
      </w:r>
      <w:r w:rsidRPr="00874D62">
        <w:rPr>
          <w:vertAlign w:val="subscript"/>
          <w:lang w:val="uk-UA"/>
        </w:rPr>
        <w:t>еа</w:t>
      </w:r>
      <w:r w:rsidRPr="00874D62">
        <w:rPr>
          <w:lang w:val="uk-UA"/>
        </w:rPr>
        <w:t>=170,3 * 252 = 42915,6 (грн.)</w:t>
      </w:r>
    </w:p>
    <w:p w14:paraId="1CE9887F" w14:textId="77777777" w:rsidR="00365B7F" w:rsidRPr="00874D62" w:rsidRDefault="00365B7F">
      <w:pPr>
        <w:spacing w:line="360" w:lineRule="auto"/>
        <w:rPr>
          <w:lang w:val="uk-UA"/>
        </w:rPr>
      </w:pPr>
    </w:p>
    <w:p w14:paraId="462639A4" w14:textId="1ACFE3A6" w:rsidR="00365B7F" w:rsidRPr="00874D62" w:rsidRDefault="00365B7F">
      <w:pPr>
        <w:pStyle w:val="Heading2"/>
        <w:spacing w:line="360" w:lineRule="auto"/>
        <w:rPr>
          <w:lang w:val="uk-UA"/>
        </w:rPr>
      </w:pPr>
      <w:bookmarkStart w:id="911" w:name="_Toc199890601"/>
      <w:r w:rsidRPr="00874D62">
        <w:rPr>
          <w:lang w:val="uk-UA"/>
        </w:rPr>
        <w:t>4.5. Розрахунок ціни споживання проектного рішення</w:t>
      </w:r>
      <w:bookmarkEnd w:id="911"/>
    </w:p>
    <w:p w14:paraId="437E29AF" w14:textId="77777777" w:rsidR="00365B7F" w:rsidRPr="00874D62" w:rsidRDefault="00365B7F">
      <w:pPr>
        <w:spacing w:line="360" w:lineRule="auto"/>
        <w:rPr>
          <w:lang w:val="uk-UA"/>
        </w:rPr>
      </w:pPr>
    </w:p>
    <w:p w14:paraId="5A1207FF" w14:textId="77777777" w:rsidR="00365B7F" w:rsidRPr="00874D62" w:rsidRDefault="00365B7F">
      <w:pPr>
        <w:spacing w:line="360" w:lineRule="auto"/>
        <w:rPr>
          <w:lang w:val="uk-UA"/>
        </w:rPr>
      </w:pPr>
      <w:r w:rsidRPr="00874D62">
        <w:rPr>
          <w:lang w:val="uk-UA"/>
        </w:rPr>
        <w:t>Ціна споживання - це витрати на придбання і експлуатацію проектного рішення за весь строк його служби:</w:t>
      </w:r>
    </w:p>
    <w:p w14:paraId="00C9B149" w14:textId="795753A5" w:rsidR="00365B7F" w:rsidRPr="00874D62" w:rsidRDefault="00365B7F">
      <w:pPr>
        <w:spacing w:line="360" w:lineRule="auto"/>
        <w:jc w:val="right"/>
        <w:rPr>
          <w:lang w:val="uk-UA"/>
        </w:rPr>
      </w:pPr>
      <w:r w:rsidRPr="00874D62">
        <w:rPr>
          <w:lang w:val="uk-UA"/>
        </w:rPr>
        <w:br/>
        <w:t>Цс</w:t>
      </w:r>
      <w:r w:rsidRPr="00874D62">
        <w:rPr>
          <w:vertAlign w:val="subscript"/>
          <w:lang w:val="uk-UA"/>
        </w:rPr>
        <w:t>п</w:t>
      </w:r>
      <w:r w:rsidRPr="00874D62">
        <w:rPr>
          <w:lang w:val="uk-UA"/>
        </w:rPr>
        <w:t>=Ц</w:t>
      </w:r>
      <w:r w:rsidRPr="00874D62">
        <w:rPr>
          <w:vertAlign w:val="subscript"/>
          <w:lang w:val="uk-UA"/>
        </w:rPr>
        <w:t>п+</w:t>
      </w:r>
      <w:r w:rsidRPr="00874D62">
        <w:rPr>
          <w:lang w:val="uk-UA"/>
        </w:rPr>
        <w:t>В</w:t>
      </w:r>
      <w:r w:rsidRPr="00874D62">
        <w:rPr>
          <w:vertAlign w:val="subscript"/>
          <w:lang w:val="uk-UA"/>
        </w:rPr>
        <w:t xml:space="preserve">епрv </w:t>
      </w:r>
      <w:r w:rsidRPr="00874D62">
        <w:rPr>
          <w:vertAlign w:val="subscript"/>
          <w:lang w:val="uk-UA"/>
        </w:rPr>
        <w:tab/>
        <w:t xml:space="preserve">                                                        </w:t>
      </w:r>
      <w:r w:rsidRPr="00874D62">
        <w:rPr>
          <w:lang w:val="uk-UA"/>
        </w:rPr>
        <w:t>(4.17)</w:t>
      </w:r>
    </w:p>
    <w:p w14:paraId="54A2E35B" w14:textId="77777777" w:rsidR="00365B7F" w:rsidRPr="00874D62" w:rsidRDefault="00365B7F">
      <w:pPr>
        <w:spacing w:line="360" w:lineRule="auto"/>
        <w:ind w:firstLine="708"/>
        <w:rPr>
          <w:lang w:val="uk-UA"/>
        </w:rPr>
      </w:pPr>
      <w:r w:rsidRPr="00874D62">
        <w:rPr>
          <w:lang w:val="uk-UA"/>
        </w:rPr>
        <w:t>де Ц</w:t>
      </w:r>
      <w:r w:rsidRPr="00874D62">
        <w:rPr>
          <w:vertAlign w:val="subscript"/>
          <w:lang w:val="uk-UA"/>
        </w:rPr>
        <w:t>п</w:t>
      </w:r>
      <w:r w:rsidRPr="00874D62">
        <w:rPr>
          <w:lang w:val="uk-UA"/>
        </w:rPr>
        <w:t xml:space="preserve"> - ціна придбання проектного рішення, грн.:</w:t>
      </w:r>
    </w:p>
    <w:p w14:paraId="07F90FDA" w14:textId="4D1CB4F9"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Ц</m:t>
            </m:r>
          </m:e>
          <m:sub>
            <m:r>
              <w:rPr>
                <w:rFonts w:ascii="Cambria Math"/>
                <w:lang w:val="uk-UA"/>
              </w:rPr>
              <m:t>П</m:t>
            </m:r>
          </m:sub>
        </m:sSub>
        <m:r>
          <w:rPr>
            <w:rFonts w:ascii="Cambria Math"/>
            <w:lang w:val="uk-UA"/>
          </w:rPr>
          <m:t>=</m:t>
        </m:r>
        <m:r>
          <w:rPr>
            <w:rFonts w:ascii="Cambria Math"/>
            <w:lang w:val="uk-UA"/>
          </w:rPr>
          <m:t>К</m:t>
        </m:r>
        <m:r>
          <w:rPr>
            <w:rFonts w:ascii="Cambria Math"/>
            <w:lang w:val="uk-UA"/>
          </w:rPr>
          <m:t>(1+</m:t>
        </m:r>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П</m:t>
                </m:r>
              </m:e>
              <m:sub>
                <m:r>
                  <w:rPr>
                    <w:rFonts w:ascii="Cambria Math"/>
                    <w:lang w:val="uk-UA"/>
                  </w:rPr>
                  <m:t>Р</m:t>
                </m:r>
              </m:sub>
            </m:sSub>
          </m:num>
          <m:den>
            <m:r>
              <w:rPr>
                <w:rFonts w:ascii="Cambria Math"/>
                <w:lang w:val="uk-UA"/>
              </w:rPr>
              <m:t>100</m:t>
            </m:r>
          </m:den>
        </m:f>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0</m:t>
            </m:r>
          </m:sub>
        </m:sSub>
        <m:r>
          <w:rPr>
            <w:rFonts w:ascii="Cambria Math"/>
            <w:lang w:val="uk-UA"/>
          </w:rPr>
          <m:t>+</m:t>
        </m:r>
        <m:sSub>
          <m:sSubPr>
            <m:ctrlPr>
              <w:rPr>
                <w:rFonts w:ascii="Cambria Math" w:hAnsi="Cambria Math"/>
                <w:i/>
                <w:lang w:val="uk-UA"/>
              </w:rPr>
            </m:ctrlPr>
          </m:sSubPr>
          <m:e>
            <m:r>
              <w:rPr>
                <w:rFonts w:ascii="Cambria Math"/>
                <w:lang w:val="uk-UA"/>
              </w:rPr>
              <m:t>К</m:t>
            </m:r>
          </m:e>
          <m:sub>
            <m:r>
              <w:rPr>
                <w:rFonts w:ascii="Cambria Math"/>
                <w:lang w:val="uk-UA"/>
              </w:rPr>
              <m:t>к</m:t>
            </m:r>
          </m:sub>
        </m:sSub>
      </m:oMath>
      <w:r w:rsidR="00365B7F" w:rsidRPr="00874D62">
        <w:rPr>
          <w:lang w:val="uk-UA"/>
        </w:rPr>
        <w:t xml:space="preserve">                                   (4.18)</w:t>
      </w:r>
    </w:p>
    <w:p w14:paraId="78E1CB73" w14:textId="77777777" w:rsidR="00365B7F" w:rsidRPr="00874D62" w:rsidRDefault="00365B7F">
      <w:pPr>
        <w:spacing w:line="360" w:lineRule="auto"/>
        <w:ind w:firstLine="708"/>
        <w:rPr>
          <w:lang w:val="uk-UA"/>
        </w:rPr>
      </w:pPr>
      <w:r w:rsidRPr="00874D62">
        <w:rPr>
          <w:lang w:val="uk-UA"/>
        </w:rPr>
        <w:t>де Пр - норматив рентабельності;</w:t>
      </w:r>
    </w:p>
    <w:p w14:paraId="0946EFE5" w14:textId="77777777" w:rsidR="00365B7F" w:rsidRPr="00874D62" w:rsidRDefault="00365B7F">
      <w:pPr>
        <w:spacing w:line="360" w:lineRule="auto"/>
        <w:ind w:firstLine="708"/>
        <w:rPr>
          <w:lang w:val="uk-UA"/>
        </w:rPr>
      </w:pPr>
      <w:r w:rsidRPr="00874D62">
        <w:rPr>
          <w:lang w:val="uk-UA"/>
        </w:rPr>
        <w:t>К</w:t>
      </w:r>
      <w:r w:rsidRPr="00874D62">
        <w:rPr>
          <w:vertAlign w:val="subscript"/>
          <w:lang w:val="uk-UA"/>
        </w:rPr>
        <w:t>о</w:t>
      </w:r>
      <w:r w:rsidRPr="00874D62">
        <w:rPr>
          <w:lang w:val="uk-UA"/>
        </w:rPr>
        <w:t xml:space="preserve">   -  витрати  на  прив'язку  та  освоєння   проектного  рішення   на конкретному об'єкті, грн.;</w:t>
      </w:r>
    </w:p>
    <w:p w14:paraId="016DD413" w14:textId="77777777" w:rsidR="00365B7F" w:rsidRPr="00874D62" w:rsidRDefault="00365B7F">
      <w:pPr>
        <w:spacing w:line="360" w:lineRule="auto"/>
        <w:ind w:firstLine="708"/>
        <w:rPr>
          <w:lang w:val="uk-UA"/>
        </w:rPr>
      </w:pPr>
      <w:r w:rsidRPr="00874D62">
        <w:rPr>
          <w:lang w:val="uk-UA"/>
        </w:rPr>
        <w:t>К</w:t>
      </w:r>
      <w:r w:rsidRPr="00874D62">
        <w:rPr>
          <w:vertAlign w:val="subscript"/>
          <w:lang w:val="uk-UA"/>
        </w:rPr>
        <w:t>к</w:t>
      </w:r>
      <w:r w:rsidRPr="00874D62">
        <w:rPr>
          <w:lang w:val="uk-UA"/>
        </w:rPr>
        <w:t xml:space="preserve"> - витрати на доукомплектування технічних засобів на об'єкті, грн.;</w:t>
      </w:r>
    </w:p>
    <w:p w14:paraId="6D6D9300" w14:textId="1B3004C4" w:rsidR="00365B7F" w:rsidRPr="00874D62" w:rsidRDefault="00365B7F">
      <w:pPr>
        <w:spacing w:line="360" w:lineRule="auto"/>
        <w:rPr>
          <w:lang w:val="uk-UA"/>
        </w:rPr>
      </w:pPr>
      <w:r w:rsidRPr="00874D62">
        <w:rPr>
          <w:lang w:val="uk-UA"/>
        </w:rPr>
        <w:t>Ц</w:t>
      </w:r>
      <w:r w:rsidRPr="00874D62">
        <w:rPr>
          <w:vertAlign w:val="subscript"/>
          <w:lang w:val="uk-UA"/>
        </w:rPr>
        <w:t>п</w:t>
      </w:r>
      <w:r w:rsidRPr="00874D62">
        <w:rPr>
          <w:lang w:val="uk-UA"/>
        </w:rPr>
        <w:t>=</w:t>
      </w:r>
      <w:r w:rsidR="005B72C0" w:rsidRPr="00874D62">
        <w:rPr>
          <w:lang w:val="uk-UA"/>
        </w:rPr>
        <w:t xml:space="preserve">21251,6 </w:t>
      </w:r>
      <w:r w:rsidRPr="00874D62">
        <w:rPr>
          <w:lang w:val="uk-UA"/>
        </w:rPr>
        <w:t xml:space="preserve">*(1+0,3) = </w:t>
      </w:r>
      <w:r w:rsidR="005B72C0" w:rsidRPr="00874D62">
        <w:rPr>
          <w:lang w:val="uk-UA"/>
        </w:rPr>
        <w:t>27627</w:t>
      </w:r>
      <w:r w:rsidR="006878CE" w:rsidRPr="00874D62">
        <w:rPr>
          <w:lang w:val="uk-UA"/>
        </w:rPr>
        <w:t>,</w:t>
      </w:r>
      <w:r w:rsidR="005B72C0" w:rsidRPr="00874D62">
        <w:rPr>
          <w:lang w:val="uk-UA"/>
        </w:rPr>
        <w:t>00</w:t>
      </w:r>
      <w:r w:rsidRPr="00874D62">
        <w:rPr>
          <w:lang w:val="uk-UA"/>
        </w:rPr>
        <w:t xml:space="preserve"> грн.</w:t>
      </w:r>
    </w:p>
    <w:p w14:paraId="27D5A850" w14:textId="77777777" w:rsidR="00DA5DF1" w:rsidRPr="00874D62" w:rsidRDefault="00DA5DF1">
      <w:pPr>
        <w:spacing w:line="360" w:lineRule="auto"/>
        <w:rPr>
          <w:lang w:val="uk-UA"/>
        </w:rPr>
      </w:pPr>
    </w:p>
    <w:p w14:paraId="1FAD4663" w14:textId="283C2EA1" w:rsidR="00365B7F" w:rsidRPr="00874D62" w:rsidRDefault="00365B7F">
      <w:pPr>
        <w:spacing w:line="360" w:lineRule="auto"/>
        <w:rPr>
          <w:lang w:val="uk-UA"/>
        </w:rPr>
      </w:pPr>
      <w:r w:rsidRPr="00874D62">
        <w:rPr>
          <w:lang w:val="uk-UA"/>
        </w:rPr>
        <w:t>B</w:t>
      </w:r>
      <w:r w:rsidRPr="00874D62">
        <w:rPr>
          <w:vertAlign w:val="subscript"/>
          <w:lang w:val="uk-UA"/>
        </w:rPr>
        <w:t>enpv</w:t>
      </w:r>
      <w:r w:rsidRPr="00874D62">
        <w:rPr>
          <w:lang w:val="uk-UA"/>
        </w:rPr>
        <w:t xml:space="preserve"> - теперішня вартість витрат на експлуатацію проектного рішення (за весь час його експлуатації), грн.:</w:t>
      </w:r>
    </w:p>
    <w:p w14:paraId="55720BD2" w14:textId="0578E7A6" w:rsidR="00365B7F" w:rsidRPr="00874D62" w:rsidRDefault="003D00DE">
      <w:pPr>
        <w:spacing w:line="360" w:lineRule="auto"/>
        <w:jc w:val="right"/>
        <w:rPr>
          <w:lang w:val="uk-UA"/>
        </w:rPr>
      </w:pPr>
      <m:oMath>
        <m:sSub>
          <m:sSubPr>
            <m:ctrlPr>
              <w:rPr>
                <w:rFonts w:ascii="Cambria Math" w:hAnsi="Cambria Math"/>
                <w:i/>
                <w:lang w:val="uk-UA"/>
              </w:rPr>
            </m:ctrlPr>
          </m:sSubPr>
          <m:e>
            <m:r>
              <w:rPr>
                <w:rFonts w:ascii="Cambria Math"/>
                <w:lang w:val="uk-UA"/>
              </w:rPr>
              <m:t>В</m:t>
            </m:r>
          </m:e>
          <m:sub>
            <m:r>
              <w:rPr>
                <w:rFonts w:ascii="Cambria Math"/>
                <w:lang w:val="uk-UA"/>
              </w:rPr>
              <m:t>епр</m:t>
            </m:r>
            <m:r>
              <w:rPr>
                <w:rFonts w:ascii="Cambria Math"/>
                <w:lang w:val="uk-UA"/>
              </w:rPr>
              <m:t>v</m:t>
            </m:r>
          </m:sub>
        </m:sSub>
        <m:r>
          <w:rPr>
            <w:rFonts w:ascii="Cambria Math"/>
            <w:lang w:val="uk-UA"/>
          </w:rPr>
          <m:t>=</m:t>
        </m:r>
        <m:nary>
          <m:naryPr>
            <m:chr m:val="∑"/>
            <m:ctrlPr>
              <w:rPr>
                <w:rFonts w:ascii="Cambria Math" w:hAnsi="Cambria Math"/>
                <w:i/>
                <w:lang w:val="uk-UA"/>
              </w:rPr>
            </m:ctrlPr>
          </m:naryPr>
          <m:sub>
            <m:r>
              <w:rPr>
                <w:rFonts w:ascii="Cambria Math"/>
                <w:lang w:val="uk-UA"/>
              </w:rPr>
              <m:t>t=0</m:t>
            </m:r>
          </m:sub>
          <m:sup>
            <m:r>
              <w:rPr>
                <w:rFonts w:ascii="Cambria Math"/>
                <w:lang w:val="uk-UA"/>
              </w:rPr>
              <m:t>T</m:t>
            </m:r>
          </m:sup>
          <m:e>
            <m:f>
              <m:fPr>
                <m:ctrlPr>
                  <w:rPr>
                    <w:rFonts w:ascii="Cambria Math" w:hAnsi="Cambria Math"/>
                    <w:i/>
                    <w:lang w:val="uk-UA"/>
                  </w:rPr>
                </m:ctrlPr>
              </m:fPr>
              <m:num>
                <m:sSub>
                  <m:sSubPr>
                    <m:ctrlPr>
                      <w:rPr>
                        <w:rFonts w:ascii="Cambria Math" w:hAnsi="Cambria Math"/>
                        <w:i/>
                        <w:lang w:val="uk-UA"/>
                      </w:rPr>
                    </m:ctrlPr>
                  </m:sSubPr>
                  <m:e>
                    <m:r>
                      <w:rPr>
                        <w:rFonts w:ascii="Cambria Math"/>
                        <w:lang w:val="uk-UA"/>
                      </w:rPr>
                      <m:t>B</m:t>
                    </m:r>
                  </m:e>
                  <m:sub>
                    <m:r>
                      <w:rPr>
                        <w:rFonts w:ascii="Cambria Math"/>
                        <w:lang w:val="uk-UA"/>
                      </w:rPr>
                      <m:t>eΠ</m:t>
                    </m:r>
                  </m:sub>
                </m:sSub>
              </m:num>
              <m:den>
                <m:r>
                  <w:rPr>
                    <w:rFonts w:ascii="Cambria Math"/>
                    <w:lang w:val="uk-UA"/>
                  </w:rPr>
                  <m:t>(1+R</m:t>
                </m:r>
                <m:sSup>
                  <m:sSupPr>
                    <m:ctrlPr>
                      <w:rPr>
                        <w:rFonts w:ascii="Cambria Math" w:hAnsi="Cambria Math"/>
                        <w:i/>
                        <w:lang w:val="uk-UA"/>
                      </w:rPr>
                    </m:ctrlPr>
                  </m:sSupPr>
                  <m:e>
                    <m:r>
                      <w:rPr>
                        <w:rFonts w:ascii="Cambria Math"/>
                        <w:lang w:val="uk-UA"/>
                      </w:rPr>
                      <m:t>)</m:t>
                    </m:r>
                  </m:e>
                  <m:sup>
                    <m:r>
                      <w:rPr>
                        <w:rFonts w:ascii="Cambria Math"/>
                        <w:lang w:val="uk-UA"/>
                      </w:rPr>
                      <m:t>t</m:t>
                    </m:r>
                  </m:sup>
                </m:sSup>
              </m:den>
            </m:f>
          </m:e>
        </m:nary>
      </m:oMath>
      <w:r w:rsidR="00365B7F" w:rsidRPr="00874D62">
        <w:rPr>
          <w:lang w:val="uk-UA"/>
        </w:rPr>
        <w:t xml:space="preserve">                                             (4.19)</w:t>
      </w:r>
    </w:p>
    <w:p w14:paraId="133C588D" w14:textId="77777777" w:rsidR="00365B7F" w:rsidRPr="00874D62" w:rsidRDefault="00365B7F">
      <w:pPr>
        <w:spacing w:line="360" w:lineRule="auto"/>
        <w:ind w:firstLine="708"/>
        <w:rPr>
          <w:lang w:val="uk-UA"/>
        </w:rPr>
      </w:pPr>
      <w:r w:rsidRPr="00874D62">
        <w:rPr>
          <w:lang w:val="uk-UA"/>
        </w:rPr>
        <w:t>де В</w:t>
      </w:r>
      <w:r w:rsidRPr="00874D62">
        <w:rPr>
          <w:vertAlign w:val="subscript"/>
          <w:lang w:val="uk-UA"/>
        </w:rPr>
        <w:t>еп</w:t>
      </w:r>
      <w:r w:rsidRPr="00874D62">
        <w:rPr>
          <w:lang w:val="uk-UA"/>
        </w:rPr>
        <w:t xml:space="preserve"> - річні експлуатаційні витрати, грн.;</w:t>
      </w:r>
    </w:p>
    <w:p w14:paraId="0D1DC3DC"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49EF8FF6" w14:textId="77777777" w:rsidR="00365B7F" w:rsidRPr="00874D62" w:rsidRDefault="00365B7F">
      <w:pPr>
        <w:spacing w:line="360" w:lineRule="auto"/>
        <w:ind w:firstLine="708"/>
        <w:rPr>
          <w:lang w:val="uk-UA"/>
        </w:rPr>
      </w:pPr>
      <w:r w:rsidRPr="00874D62">
        <w:rPr>
          <w:lang w:val="uk-UA"/>
        </w:rPr>
        <w:t xml:space="preserve">T - строк служби проектного рішення, років; </w:t>
      </w:r>
    </w:p>
    <w:p w14:paraId="06729D53" w14:textId="77777777" w:rsidR="00365B7F" w:rsidRPr="00874D62" w:rsidRDefault="00365B7F">
      <w:pPr>
        <w:spacing w:line="360" w:lineRule="auto"/>
        <w:ind w:firstLine="708"/>
        <w:rPr>
          <w:lang w:val="uk-UA"/>
        </w:rPr>
      </w:pPr>
      <w:r w:rsidRPr="00874D62">
        <w:rPr>
          <w:lang w:val="uk-UA"/>
        </w:rPr>
        <w:t xml:space="preserve">R - річна ставка дисконтування (приймається у розмірі 12%). </w:t>
      </w:r>
    </w:p>
    <w:p w14:paraId="760A1B2B" w14:textId="77777777" w:rsidR="00365B7F" w:rsidRPr="00874D62" w:rsidRDefault="00365B7F">
      <w:pPr>
        <w:spacing w:line="360" w:lineRule="auto"/>
        <w:rPr>
          <w:lang w:val="uk-UA"/>
        </w:rPr>
      </w:pPr>
    </w:p>
    <w:p w14:paraId="19CD13D6" w14:textId="24E7383C" w:rsidR="00365B7F" w:rsidRPr="00874D62" w:rsidRDefault="003D00DE">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п</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28602,0</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28602,0</m:t>
            </m:r>
            <m:r>
              <w:rPr>
                <w:rFonts w:ascii="Cambria Math"/>
                <w:lang w:val="uk-UA"/>
              </w:rPr>
              <m:t>×</m:t>
            </m:r>
            <m:r>
              <w:rPr>
                <w:rFonts w:ascii="Cambria Math"/>
                <w:lang w:val="uk-UA"/>
              </w:rPr>
              <m:t>3,605=103110,21</m:t>
            </m:r>
          </m:e>
        </m:nary>
      </m:oMath>
      <w:r w:rsidR="00234CC5" w:rsidRPr="00874D62">
        <w:rPr>
          <w:lang w:val="uk-UA"/>
        </w:rPr>
        <w:t xml:space="preserve"> </w:t>
      </w:r>
      <w:r w:rsidR="00365B7F" w:rsidRPr="00874D62">
        <w:rPr>
          <w:lang w:val="uk-UA"/>
        </w:rPr>
        <w:t>( грн)</w:t>
      </w:r>
    </w:p>
    <w:p w14:paraId="6B7EC372" w14:textId="25008E62" w:rsidR="00365B7F" w:rsidRPr="00874D62" w:rsidRDefault="003D00DE">
      <w:pPr>
        <w:spacing w:line="360" w:lineRule="auto"/>
        <w:rPr>
          <w:lang w:val="uk-UA"/>
        </w:rPr>
      </w:pPr>
      <m:oMath>
        <m:sSub>
          <m:sSubPr>
            <m:ctrlPr>
              <w:rPr>
                <w:rFonts w:ascii="Cambria Math" w:hAnsi="Cambria Math"/>
                <w:i/>
                <w:lang w:val="uk-UA"/>
              </w:rPr>
            </m:ctrlPr>
          </m:sSubPr>
          <m:e>
            <m:r>
              <w:rPr>
                <w:rFonts w:ascii="Cambria Math"/>
                <w:lang w:val="uk-UA"/>
              </w:rPr>
              <m:t>B</m:t>
            </m:r>
          </m:e>
          <m:sub>
            <m:r>
              <w:rPr>
                <w:rFonts w:ascii="Cambria Math"/>
                <w:lang w:val="uk-UA"/>
              </w:rPr>
              <m:t>eπpv</m:t>
            </m:r>
            <m:r>
              <w:rPr>
                <w:rFonts w:ascii="Cambria Math"/>
                <w:lang w:val="uk-UA"/>
              </w:rPr>
              <m:t>а</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f>
              <m:fPr>
                <m:ctrlPr>
                  <w:rPr>
                    <w:rFonts w:ascii="Cambria Math" w:hAnsi="Cambria Math"/>
                    <w:i/>
                    <w:lang w:val="uk-UA"/>
                  </w:rPr>
                </m:ctrlPr>
              </m:fPr>
              <m:num>
                <m:r>
                  <w:rPr>
                    <w:rFonts w:ascii="Cambria Math"/>
                    <w:lang w:val="uk-UA"/>
                  </w:rPr>
                  <m:t>42915,6</m:t>
                </m:r>
              </m:num>
              <m:den>
                <m:r>
                  <w:rPr>
                    <w:rFonts w:ascii="Cambria Math"/>
                    <w:lang w:val="uk-UA"/>
                  </w:rPr>
                  <m:t>(1+0,12</m:t>
                </m:r>
                <m:sSup>
                  <m:sSupPr>
                    <m:ctrlPr>
                      <w:rPr>
                        <w:rFonts w:ascii="Cambria Math" w:hAnsi="Cambria Math"/>
                        <w:i/>
                        <w:lang w:val="uk-UA"/>
                      </w:rPr>
                    </m:ctrlPr>
                  </m:sSupPr>
                  <m:e>
                    <m:r>
                      <w:rPr>
                        <w:rFonts w:ascii="Cambria Math"/>
                        <w:lang w:val="uk-UA"/>
                      </w:rPr>
                      <m:t>)</m:t>
                    </m:r>
                  </m:e>
                  <m:sup>
                    <m:r>
                      <w:rPr>
                        <w:rFonts w:ascii="Cambria Math"/>
                        <w:lang w:val="uk-UA"/>
                      </w:rPr>
                      <m:t>t</m:t>
                    </m:r>
                  </m:sup>
                </m:sSup>
              </m:den>
            </m:f>
            <m:r>
              <w:rPr>
                <w:rFonts w:ascii="Cambria Math"/>
                <w:lang w:val="uk-UA"/>
              </w:rPr>
              <m:t>=42915,6</m:t>
            </m:r>
            <m:r>
              <w:rPr>
                <w:rFonts w:ascii="Cambria Math"/>
                <w:lang w:val="uk-UA"/>
              </w:rPr>
              <m:t>×</m:t>
            </m:r>
            <m:r>
              <w:rPr>
                <w:rFonts w:ascii="Cambria Math"/>
                <w:lang w:val="uk-UA"/>
              </w:rPr>
              <m:t>3,605=154710,73</m:t>
            </m:r>
          </m:e>
        </m:nary>
      </m:oMath>
      <w:r w:rsidR="00234CC5" w:rsidRPr="00874D62">
        <w:rPr>
          <w:lang w:val="uk-UA"/>
        </w:rPr>
        <w:t xml:space="preserve"> </w:t>
      </w:r>
      <w:r w:rsidR="00365B7F" w:rsidRPr="00874D62">
        <w:rPr>
          <w:lang w:val="uk-UA"/>
        </w:rPr>
        <w:t>(грн.)</w:t>
      </w:r>
    </w:p>
    <w:p w14:paraId="791CC9EC" w14:textId="77777777" w:rsidR="00365B7F" w:rsidRPr="00874D62" w:rsidRDefault="00365B7F">
      <w:pPr>
        <w:spacing w:line="360" w:lineRule="auto"/>
        <w:rPr>
          <w:lang w:val="uk-UA"/>
        </w:rPr>
      </w:pPr>
    </w:p>
    <w:p w14:paraId="607B56F2" w14:textId="00F3452E" w:rsidR="00365B7F" w:rsidRPr="00874D62" w:rsidRDefault="00365B7F">
      <w:pPr>
        <w:spacing w:line="360" w:lineRule="auto"/>
        <w:rPr>
          <w:lang w:val="uk-UA"/>
        </w:rPr>
      </w:pPr>
      <w:r w:rsidRPr="00874D62">
        <w:rPr>
          <w:lang w:val="uk-UA"/>
        </w:rPr>
        <w:lastRenderedPageBreak/>
        <w:t>Ц</w:t>
      </w:r>
      <w:r w:rsidRPr="00874D62">
        <w:rPr>
          <w:vertAlign w:val="subscript"/>
          <w:lang w:val="uk-UA"/>
        </w:rPr>
        <w:t xml:space="preserve">сп </w:t>
      </w:r>
      <w:r w:rsidRPr="00874D62">
        <w:rPr>
          <w:lang w:val="uk-UA"/>
        </w:rPr>
        <w:t xml:space="preserve">= </w:t>
      </w:r>
      <w:r w:rsidR="005B72C0" w:rsidRPr="00874D62">
        <w:rPr>
          <w:lang w:val="uk-UA"/>
        </w:rPr>
        <w:t>27627</w:t>
      </w:r>
      <w:r w:rsidRPr="00874D62">
        <w:rPr>
          <w:lang w:val="uk-UA"/>
        </w:rPr>
        <w:t xml:space="preserve">+103110,21= </w:t>
      </w:r>
      <w:r w:rsidR="005B72C0" w:rsidRPr="00874D62">
        <w:rPr>
          <w:lang w:val="uk-UA"/>
        </w:rPr>
        <w:t>130737</w:t>
      </w:r>
      <w:r w:rsidR="00FF6AAC" w:rsidRPr="00874D62">
        <w:rPr>
          <w:lang w:val="uk-UA"/>
        </w:rPr>
        <w:t>,61</w:t>
      </w:r>
      <w:r w:rsidRPr="00874D62">
        <w:rPr>
          <w:lang w:val="uk-UA"/>
        </w:rPr>
        <w:t xml:space="preserve"> (грн.)</w:t>
      </w:r>
    </w:p>
    <w:p w14:paraId="76C377A0" w14:textId="77777777" w:rsidR="00365B7F" w:rsidRPr="00874D62" w:rsidRDefault="00365B7F">
      <w:pPr>
        <w:spacing w:line="360" w:lineRule="auto"/>
        <w:rPr>
          <w:lang w:val="uk-UA"/>
        </w:rPr>
      </w:pPr>
      <w:r w:rsidRPr="00874D62">
        <w:rPr>
          <w:lang w:val="uk-UA"/>
        </w:rPr>
        <w:t>Ц</w:t>
      </w:r>
      <w:r w:rsidRPr="00874D62">
        <w:rPr>
          <w:vertAlign w:val="subscript"/>
          <w:lang w:val="uk-UA"/>
        </w:rPr>
        <w:t xml:space="preserve">са </w:t>
      </w:r>
      <w:r w:rsidRPr="00874D62">
        <w:rPr>
          <w:lang w:val="uk-UA"/>
        </w:rPr>
        <w:t>= 6000,00 + 154710,73 = 160710,73 (грн.)</w:t>
      </w:r>
    </w:p>
    <w:p w14:paraId="4845F3E3" w14:textId="77777777" w:rsidR="00365B7F" w:rsidRPr="00874D62" w:rsidRDefault="00365B7F">
      <w:pPr>
        <w:spacing w:line="360" w:lineRule="auto"/>
        <w:rPr>
          <w:lang w:val="uk-UA"/>
        </w:rPr>
      </w:pPr>
    </w:p>
    <w:p w14:paraId="60F97C48" w14:textId="3994B08B" w:rsidR="00365B7F" w:rsidRPr="00874D62" w:rsidRDefault="007779F7">
      <w:pPr>
        <w:pStyle w:val="Heading2"/>
        <w:spacing w:line="360" w:lineRule="auto"/>
        <w:rPr>
          <w:lang w:val="uk-UA"/>
        </w:rPr>
      </w:pPr>
      <w:bookmarkStart w:id="912" w:name="_Toc199890602"/>
      <w:r w:rsidRPr="00874D62">
        <w:rPr>
          <w:lang w:val="uk-UA"/>
        </w:rPr>
        <w:t>4</w:t>
      </w:r>
      <w:r w:rsidR="00365B7F" w:rsidRPr="00874D62">
        <w:rPr>
          <w:lang w:val="uk-UA"/>
        </w:rPr>
        <w:t>.6. Визначення показників економічної ефективності</w:t>
      </w:r>
      <w:bookmarkEnd w:id="912"/>
    </w:p>
    <w:p w14:paraId="5E21B64A" w14:textId="77777777" w:rsidR="00365B7F" w:rsidRPr="00874D62" w:rsidRDefault="00365B7F">
      <w:pPr>
        <w:spacing w:line="360" w:lineRule="auto"/>
        <w:rPr>
          <w:lang w:val="uk-UA"/>
        </w:rPr>
      </w:pPr>
      <w:r w:rsidRPr="00874D62">
        <w:rPr>
          <w:lang w:val="uk-UA"/>
        </w:rPr>
        <w:t>Економічний ефект в сфері проектування рішення:</w:t>
      </w:r>
    </w:p>
    <w:p w14:paraId="4E5B1072" w14:textId="64E562A2" w:rsidR="00365B7F" w:rsidRPr="00874D62" w:rsidRDefault="00365B7F">
      <w:pPr>
        <w:spacing w:line="360" w:lineRule="auto"/>
        <w:jc w:val="right"/>
        <w:rPr>
          <w:lang w:val="uk-UA"/>
        </w:rPr>
      </w:pPr>
      <w:r w:rsidRPr="00874D62">
        <w:rPr>
          <w:lang w:val="uk-UA"/>
        </w:rPr>
        <w:br/>
        <w:t>Е</w:t>
      </w:r>
      <w:r w:rsidRPr="00874D62">
        <w:rPr>
          <w:vertAlign w:val="subscript"/>
          <w:lang w:val="uk-UA"/>
        </w:rPr>
        <w:t>пр</w:t>
      </w:r>
      <w:r w:rsidRPr="00874D62">
        <w:rPr>
          <w:lang w:val="uk-UA"/>
        </w:rPr>
        <w:t>=Ц</w:t>
      </w:r>
      <w:r w:rsidRPr="00874D62">
        <w:rPr>
          <w:vertAlign w:val="subscript"/>
          <w:lang w:val="uk-UA"/>
        </w:rPr>
        <w:t>а</w:t>
      </w:r>
      <w:r w:rsidRPr="00874D62">
        <w:rPr>
          <w:lang w:val="uk-UA"/>
        </w:rPr>
        <w:t>-Ц</w:t>
      </w:r>
      <w:r w:rsidRPr="00874D62">
        <w:rPr>
          <w:vertAlign w:val="subscript"/>
          <w:lang w:val="uk-UA"/>
        </w:rPr>
        <w:t>п</w:t>
      </w:r>
      <w:r w:rsidRPr="00874D62">
        <w:rPr>
          <w:vertAlign w:val="subscript"/>
          <w:lang w:val="uk-UA"/>
        </w:rPr>
        <w:tab/>
        <w:t xml:space="preserve">                                                                     </w:t>
      </w:r>
      <w:r w:rsidRPr="00874D62">
        <w:rPr>
          <w:lang w:val="uk-UA"/>
        </w:rPr>
        <w:t>(4.21)</w:t>
      </w:r>
    </w:p>
    <w:p w14:paraId="1692BDE8" w14:textId="007E9DD5" w:rsidR="00365B7F" w:rsidRPr="00874D62" w:rsidRDefault="00365B7F">
      <w:pPr>
        <w:spacing w:line="360" w:lineRule="auto"/>
        <w:rPr>
          <w:lang w:val="uk-UA"/>
        </w:rPr>
      </w:pPr>
      <w:r w:rsidRPr="00874D62">
        <w:rPr>
          <w:lang w:val="uk-UA"/>
        </w:rPr>
        <w:t>Е</w:t>
      </w:r>
      <w:r w:rsidRPr="00874D62">
        <w:rPr>
          <w:vertAlign w:val="subscript"/>
          <w:lang w:val="uk-UA"/>
        </w:rPr>
        <w:t>пр</w:t>
      </w:r>
      <w:r w:rsidRPr="00874D62">
        <w:rPr>
          <w:lang w:val="uk-UA"/>
        </w:rPr>
        <w:t xml:space="preserve"> = 6000,00 – </w:t>
      </w:r>
      <w:r w:rsidR="005B72C0" w:rsidRPr="00874D62">
        <w:rPr>
          <w:lang w:val="uk-UA"/>
        </w:rPr>
        <w:t>27627</w:t>
      </w:r>
      <w:r w:rsidRPr="00874D62">
        <w:rPr>
          <w:lang w:val="uk-UA"/>
        </w:rPr>
        <w:t>= -</w:t>
      </w:r>
      <w:r w:rsidR="006878CE" w:rsidRPr="00874D62">
        <w:rPr>
          <w:lang w:val="uk-UA"/>
        </w:rPr>
        <w:t>21</w:t>
      </w:r>
      <w:r w:rsidR="005B72C0" w:rsidRPr="00874D62">
        <w:rPr>
          <w:lang w:val="uk-UA"/>
        </w:rPr>
        <w:t>627</w:t>
      </w:r>
      <w:r w:rsidRPr="00874D62">
        <w:rPr>
          <w:lang w:val="uk-UA"/>
        </w:rPr>
        <w:t xml:space="preserve"> (грн.)</w:t>
      </w:r>
    </w:p>
    <w:p w14:paraId="168C349E" w14:textId="77777777" w:rsidR="00365B7F" w:rsidRPr="00874D62" w:rsidRDefault="00365B7F">
      <w:pPr>
        <w:spacing w:line="360" w:lineRule="auto"/>
        <w:rPr>
          <w:lang w:val="uk-UA"/>
        </w:rPr>
      </w:pPr>
      <w:r w:rsidRPr="00874D62">
        <w:rPr>
          <w:lang w:val="uk-UA"/>
        </w:rPr>
        <w:t>Річний економічний ефект в сфері експлуатації:</w:t>
      </w:r>
    </w:p>
    <w:p w14:paraId="5FAB1C38" w14:textId="1CC1B6F7" w:rsidR="00365B7F" w:rsidRPr="00874D62" w:rsidRDefault="00365B7F">
      <w:pPr>
        <w:spacing w:line="360" w:lineRule="auto"/>
        <w:jc w:val="right"/>
        <w:rPr>
          <w:vertAlign w:val="subscript"/>
          <w:lang w:val="uk-UA"/>
        </w:rPr>
      </w:pPr>
      <w:r w:rsidRPr="00874D62">
        <w:rPr>
          <w:lang w:val="uk-UA"/>
        </w:rPr>
        <w:t>Е</w:t>
      </w:r>
      <w:r w:rsidRPr="00874D62">
        <w:rPr>
          <w:vertAlign w:val="subscript"/>
          <w:lang w:val="uk-UA"/>
        </w:rPr>
        <w:t>кс</w:t>
      </w:r>
      <w:r w:rsidRPr="00874D62">
        <w:rPr>
          <w:lang w:val="uk-UA"/>
        </w:rPr>
        <w:t>=В</w:t>
      </w:r>
      <w:r w:rsidRPr="00874D62">
        <w:rPr>
          <w:vertAlign w:val="subscript"/>
          <w:lang w:val="uk-UA"/>
        </w:rPr>
        <w:t>еа</w:t>
      </w:r>
      <w:r w:rsidRPr="00874D62">
        <w:rPr>
          <w:lang w:val="uk-UA"/>
        </w:rPr>
        <w:t>-В</w:t>
      </w:r>
      <w:r w:rsidRPr="00874D62">
        <w:rPr>
          <w:vertAlign w:val="subscript"/>
          <w:lang w:val="uk-UA"/>
        </w:rPr>
        <w:t>еп</w:t>
      </w:r>
      <w:r w:rsidR="00DA5DF1" w:rsidRPr="00874D62">
        <w:rPr>
          <w:vertAlign w:val="subscript"/>
          <w:lang w:val="uk-UA"/>
        </w:rPr>
        <w:t xml:space="preserve">                              </w:t>
      </w:r>
      <w:r w:rsidR="00DA5DF1" w:rsidRPr="00874D62">
        <w:rPr>
          <w:lang w:val="uk-UA"/>
        </w:rPr>
        <w:t>(4.22)</w:t>
      </w:r>
    </w:p>
    <w:p w14:paraId="4266751F" w14:textId="77777777" w:rsidR="00365B7F" w:rsidRPr="00874D62" w:rsidRDefault="00365B7F">
      <w:pPr>
        <w:spacing w:line="360" w:lineRule="auto"/>
        <w:rPr>
          <w:lang w:val="uk-UA"/>
        </w:rPr>
      </w:pPr>
      <w:r w:rsidRPr="00874D62">
        <w:rPr>
          <w:lang w:val="uk-UA"/>
        </w:rPr>
        <w:t>Е</w:t>
      </w:r>
      <w:r w:rsidRPr="00874D62">
        <w:rPr>
          <w:vertAlign w:val="subscript"/>
          <w:lang w:val="uk-UA"/>
        </w:rPr>
        <w:t>кс</w:t>
      </w:r>
      <w:r w:rsidRPr="00874D62">
        <w:rPr>
          <w:lang w:val="uk-UA"/>
        </w:rPr>
        <w:t>= 42915,6 – 28602,0 =14313,6 (грн.)</w:t>
      </w:r>
    </w:p>
    <w:p w14:paraId="6FA80BDD" w14:textId="77777777" w:rsidR="00365B7F" w:rsidRPr="00874D62" w:rsidRDefault="00365B7F">
      <w:pPr>
        <w:spacing w:line="360" w:lineRule="auto"/>
        <w:rPr>
          <w:lang w:val="uk-UA"/>
        </w:rPr>
      </w:pPr>
      <w:r w:rsidRPr="00874D62">
        <w:rPr>
          <w:lang w:val="uk-UA"/>
        </w:rPr>
        <w:t xml:space="preserve">Додатковий економічний ефект у сфері експлуатації: </w:t>
      </w:r>
    </w:p>
    <w:p w14:paraId="1CDC02D1" w14:textId="6611F609" w:rsidR="00365B7F" w:rsidRPr="00874D62" w:rsidRDefault="00234CC5">
      <w:pPr>
        <w:spacing w:line="360" w:lineRule="auto"/>
        <w:rPr>
          <w:lang w:val="uk-UA"/>
        </w:rPr>
      </w:pPr>
      <m:oMathPara>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sSup>
            <m:sSupPr>
              <m:ctrlPr>
                <w:rPr>
                  <w:rFonts w:ascii="Cambria Math" w:hAnsi="Cambria Math"/>
                  <w:i/>
                  <w:lang w:val="uk-UA"/>
                </w:rPr>
              </m:ctrlPr>
            </m:sSupPr>
            <m:e>
              <m:nary>
                <m:naryPr>
                  <m:chr m:val="∑"/>
                  <m:ctrlPr>
                    <w:rPr>
                      <w:rFonts w:ascii="Cambria Math" w:hAnsi="Cambria Math"/>
                      <w:i/>
                      <w:lang w:val="uk-UA"/>
                    </w:rPr>
                  </m:ctrlPr>
                </m:naryPr>
                <m:sub>
                  <m:r>
                    <w:rPr>
                      <w:rFonts w:ascii="Cambria Math"/>
                      <w:lang w:val="uk-UA"/>
                    </w:rPr>
                    <m:t>t=1</m:t>
                  </m:r>
                </m:sub>
                <m:sup>
                  <m:r>
                    <w:rPr>
                      <w:rFonts w:ascii="Cambria Math"/>
                      <w:lang w:val="uk-UA"/>
                    </w:rPr>
                    <m:t>T</m:t>
                  </m:r>
                </m:sup>
                <m:e>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1+R)</m:t>
                  </m:r>
                </m:e>
              </m:nary>
            </m:e>
            <m:sup>
              <m:r>
                <w:rPr>
                  <w:rFonts w:ascii="Cambria Math"/>
                  <w:lang w:val="uk-UA"/>
                </w:rPr>
                <m:t>T</m:t>
              </m:r>
              <m:r>
                <w:rPr>
                  <w:rFonts w:ascii="Cambria Math"/>
                  <w:lang w:val="uk-UA"/>
                </w:rPr>
                <m:t>-</m:t>
              </m:r>
              <m:r>
                <w:rPr>
                  <w:rFonts w:ascii="Cambria Math"/>
                  <w:lang w:val="uk-UA"/>
                </w:rPr>
                <m:t>t</m:t>
              </m:r>
            </m:sup>
          </m:sSup>
        </m:oMath>
      </m:oMathPara>
    </w:p>
    <w:p w14:paraId="3F64C433" w14:textId="7EEEC213" w:rsidR="00365B7F" w:rsidRPr="00874D62" w:rsidRDefault="00234CC5">
      <w:pPr>
        <w:spacing w:line="360" w:lineRule="auto"/>
        <w:rPr>
          <w:lang w:val="uk-UA"/>
        </w:rPr>
      </w:pPr>
      <m:oMath>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m:t>
        </m:r>
        <m:nary>
          <m:naryPr>
            <m:chr m:val="∑"/>
            <m:ctrlPr>
              <w:rPr>
                <w:rFonts w:ascii="Cambria Math" w:hAnsi="Cambria Math"/>
                <w:i/>
                <w:lang w:val="uk-UA"/>
              </w:rPr>
            </m:ctrlPr>
          </m:naryPr>
          <m:sub>
            <m:r>
              <w:rPr>
                <w:rFonts w:ascii="Cambria Math"/>
                <w:lang w:val="uk-UA"/>
              </w:rPr>
              <m:t>t=1</m:t>
            </m:r>
          </m:sub>
          <m:sup>
            <m:r>
              <w:rPr>
                <w:rFonts w:ascii="Cambria Math"/>
                <w:lang w:val="uk-UA"/>
              </w:rPr>
              <m:t>5</m:t>
            </m:r>
          </m:sup>
          <m:e>
            <m:r>
              <w:rPr>
                <w:rFonts w:ascii="Cambria Math"/>
                <w:lang w:val="uk-UA"/>
              </w:rPr>
              <m:t>14313,6(1+0,12</m:t>
            </m:r>
            <m:sSup>
              <m:sSupPr>
                <m:ctrlPr>
                  <w:rPr>
                    <w:rFonts w:ascii="Cambria Math" w:hAnsi="Cambria Math"/>
                    <w:i/>
                    <w:lang w:val="uk-UA"/>
                  </w:rPr>
                </m:ctrlPr>
              </m:sSupPr>
              <m:e>
                <m:r>
                  <w:rPr>
                    <w:rFonts w:ascii="Cambria Math"/>
                    <w:lang w:val="uk-UA"/>
                  </w:rPr>
                  <m:t>)</m:t>
                </m:r>
              </m:e>
              <m:sup>
                <m:r>
                  <w:rPr>
                    <w:rFonts w:ascii="Cambria Math"/>
                    <w:lang w:val="uk-UA"/>
                  </w:rPr>
                  <m:t>5</m:t>
                </m:r>
                <m:r>
                  <w:rPr>
                    <w:rFonts w:ascii="Cambria Math"/>
                    <w:lang w:val="uk-UA"/>
                  </w:rPr>
                  <m:t>-</m:t>
                </m:r>
                <m:r>
                  <w:rPr>
                    <w:rFonts w:ascii="Cambria Math"/>
                    <w:lang w:val="uk-UA"/>
                  </w:rPr>
                  <m:t>t</m:t>
                </m:r>
              </m:sup>
            </m:sSup>
            <m:r>
              <w:rPr>
                <w:rFonts w:ascii="Cambria Math"/>
                <w:lang w:val="uk-UA"/>
              </w:rPr>
              <m:t>=14313,6</m:t>
            </m:r>
            <m:r>
              <w:rPr>
                <w:rFonts w:ascii="Cambria Math"/>
                <w:lang w:val="uk-UA"/>
              </w:rPr>
              <m:t>×</m:t>
            </m:r>
            <m:r>
              <w:rPr>
                <w:rFonts w:ascii="Cambria Math"/>
                <w:lang w:val="uk-UA"/>
              </w:rPr>
              <m:t>6,3528=90931,44</m:t>
            </m:r>
          </m:e>
        </m:nary>
      </m:oMath>
      <w:r w:rsidRPr="00874D62">
        <w:rPr>
          <w:lang w:val="uk-UA"/>
        </w:rPr>
        <w:t xml:space="preserve"> </w:t>
      </w:r>
      <w:r w:rsidR="00365B7F" w:rsidRPr="00874D62">
        <w:rPr>
          <w:lang w:val="uk-UA"/>
        </w:rPr>
        <w:t>(грн.)</w:t>
      </w:r>
    </w:p>
    <w:p w14:paraId="17C79BD1" w14:textId="77777777" w:rsidR="00365B7F" w:rsidRPr="00874D62" w:rsidRDefault="00365B7F">
      <w:pPr>
        <w:spacing w:line="360" w:lineRule="auto"/>
        <w:rPr>
          <w:lang w:val="uk-UA"/>
        </w:rPr>
      </w:pPr>
      <w:r w:rsidRPr="00874D62">
        <w:rPr>
          <w:lang w:val="uk-UA"/>
        </w:rPr>
        <w:t xml:space="preserve">Сумарний ефект складає: </w:t>
      </w:r>
    </w:p>
    <w:p w14:paraId="0FDAF8AC" w14:textId="578C3BAB" w:rsidR="00234CC5" w:rsidRPr="00874D62" w:rsidRDefault="00234CC5">
      <w:pPr>
        <w:spacing w:line="360" w:lineRule="auto"/>
        <w:rPr>
          <w:lang w:val="uk-UA"/>
        </w:rPr>
      </w:pPr>
      <m:oMath>
        <m:r>
          <w:rPr>
            <w:rFonts w:ascii="Cambria Math"/>
            <w:lang w:val="uk-UA"/>
          </w:rPr>
          <m:t>E=</m:t>
        </m:r>
        <m:sSub>
          <m:sSubPr>
            <m:ctrlPr>
              <w:rPr>
                <w:rFonts w:ascii="Cambria Math" w:hAnsi="Cambria Math"/>
                <w:i/>
                <w:lang w:val="uk-UA"/>
              </w:rPr>
            </m:ctrlPr>
          </m:sSubPr>
          <m:e>
            <m:r>
              <w:rPr>
                <w:rFonts w:ascii="Cambria Math"/>
                <w:lang w:val="uk-UA"/>
              </w:rPr>
              <m:t>E</m:t>
            </m:r>
          </m:e>
          <m:sub>
            <m:r>
              <w:rPr>
                <w:rFonts w:ascii="Cambria Math"/>
                <w:lang w:val="uk-UA"/>
              </w:rPr>
              <m:t>π</m:t>
            </m:r>
            <m:r>
              <w:rPr>
                <w:rFonts w:ascii="Cambria Math"/>
                <w:lang w:val="uk-UA"/>
              </w:rPr>
              <m:t>р</m:t>
            </m:r>
          </m:sub>
        </m:sSub>
        <m:r>
          <w:rPr>
            <w:rFonts w:ascii="Cambria Math"/>
            <w:lang w:val="uk-UA"/>
          </w:rPr>
          <m:t>+Δ</m:t>
        </m:r>
        <m:sSub>
          <m:sSubPr>
            <m:ctrlPr>
              <w:rPr>
                <w:rFonts w:ascii="Cambria Math" w:hAnsi="Cambria Math"/>
                <w:i/>
                <w:lang w:val="uk-UA"/>
              </w:rPr>
            </m:ctrlPr>
          </m:sSubPr>
          <m:e>
            <m:r>
              <w:rPr>
                <w:rFonts w:ascii="Cambria Math"/>
                <w:lang w:val="uk-UA"/>
              </w:rPr>
              <m:t>E</m:t>
            </m:r>
          </m:e>
          <m:sub>
            <m:r>
              <w:rPr>
                <w:rFonts w:ascii="Cambria Math"/>
                <w:lang w:val="uk-UA"/>
              </w:rPr>
              <m:t>ekc</m:t>
            </m:r>
          </m:sub>
        </m:sSub>
        <m:r>
          <w:rPr>
            <w:rFonts w:ascii="Cambria Math"/>
            <w:lang w:val="uk-UA"/>
          </w:rPr>
          <m:t xml:space="preserve">= </m:t>
        </m:r>
      </m:oMath>
      <w:r w:rsidR="006878CE" w:rsidRPr="00874D62">
        <w:rPr>
          <w:lang w:val="uk-UA"/>
        </w:rPr>
        <w:t>-</w:t>
      </w:r>
      <w:r w:rsidR="005B72C0" w:rsidRPr="00874D62">
        <w:rPr>
          <w:lang w:val="uk-UA"/>
        </w:rPr>
        <w:t xml:space="preserve">21627 </w:t>
      </w:r>
      <w:r w:rsidRPr="00874D62">
        <w:rPr>
          <w:lang w:val="uk-UA"/>
        </w:rPr>
        <w:t xml:space="preserve">+ 90931,44= </w:t>
      </w:r>
      <w:r w:rsidR="00235B9E" w:rsidRPr="00874D62">
        <w:rPr>
          <w:lang w:val="uk-UA"/>
        </w:rPr>
        <w:t>69</w:t>
      </w:r>
      <w:r w:rsidR="005B72C0" w:rsidRPr="00874D62">
        <w:rPr>
          <w:lang w:val="uk-UA"/>
        </w:rPr>
        <w:t>304</w:t>
      </w:r>
      <w:r w:rsidR="00235B9E" w:rsidRPr="00874D62">
        <w:rPr>
          <w:lang w:val="uk-UA"/>
        </w:rPr>
        <w:t>,</w:t>
      </w:r>
      <w:r w:rsidR="005B72C0" w:rsidRPr="00874D62">
        <w:rPr>
          <w:lang w:val="uk-UA"/>
        </w:rPr>
        <w:t>4</w:t>
      </w:r>
      <w:r w:rsidR="00235B9E" w:rsidRPr="00874D62">
        <w:rPr>
          <w:lang w:val="uk-UA"/>
        </w:rPr>
        <w:t>4</w:t>
      </w:r>
      <w:r w:rsidRPr="00874D62">
        <w:rPr>
          <w:lang w:val="uk-UA"/>
        </w:rPr>
        <w:t xml:space="preserve"> (грн.)</w:t>
      </w:r>
    </w:p>
    <w:p w14:paraId="5FB158BF" w14:textId="5E828A9E" w:rsidR="00365B7F" w:rsidRPr="00874D62" w:rsidRDefault="00365B7F">
      <w:pPr>
        <w:spacing w:line="360" w:lineRule="auto"/>
        <w:rPr>
          <w:lang w:val="uk-UA"/>
        </w:rPr>
      </w:pPr>
    </w:p>
    <w:p w14:paraId="31A67D97" w14:textId="77777777" w:rsidR="00F8296B" w:rsidRPr="00874D62" w:rsidRDefault="00F8296B">
      <w:pPr>
        <w:spacing w:line="360" w:lineRule="auto"/>
        <w:rPr>
          <w:lang w:val="uk-UA"/>
        </w:rPr>
        <w:sectPr w:rsidR="00F8296B" w:rsidRPr="00874D62">
          <w:type w:val="continuous"/>
          <w:pgSz w:w="11909" w:h="16834"/>
          <w:pgMar w:top="1247" w:right="1531" w:bottom="1701" w:left="794" w:header="708" w:footer="708" w:gutter="0"/>
          <w:cols w:space="720"/>
        </w:sectPr>
      </w:pPr>
    </w:p>
    <w:p w14:paraId="5B2CDA67" w14:textId="77777777" w:rsidR="00365B7F" w:rsidRPr="00874D62" w:rsidRDefault="00365B7F">
      <w:pPr>
        <w:spacing w:line="360" w:lineRule="auto"/>
        <w:rPr>
          <w:lang w:val="uk-UA"/>
        </w:rPr>
      </w:pPr>
    </w:p>
    <w:p w14:paraId="62C3855F" w14:textId="77777777" w:rsidR="00365B7F" w:rsidRPr="00874D62" w:rsidRDefault="00365B7F">
      <w:pPr>
        <w:spacing w:line="360" w:lineRule="auto"/>
        <w:rPr>
          <w:i/>
          <w:lang w:val="uk-UA"/>
        </w:rPr>
      </w:pPr>
    </w:p>
    <w:p w14:paraId="01E07332" w14:textId="77777777" w:rsidR="00365B7F" w:rsidRPr="00874D62" w:rsidRDefault="00365B7F">
      <w:pPr>
        <w:spacing w:line="360" w:lineRule="auto"/>
        <w:rPr>
          <w:i/>
          <w:lang w:val="uk-UA"/>
        </w:rPr>
      </w:pPr>
    </w:p>
    <w:p w14:paraId="1AAFE4F0" w14:textId="2A78E2BB" w:rsidR="00365B7F" w:rsidRPr="00874D62" w:rsidRDefault="00365B7F">
      <w:pPr>
        <w:spacing w:line="360" w:lineRule="auto"/>
        <w:jc w:val="right"/>
        <w:rPr>
          <w:i/>
          <w:lang w:val="uk-UA"/>
        </w:rPr>
      </w:pPr>
      <w:r w:rsidRPr="00874D62">
        <w:rPr>
          <w:i/>
          <w:lang w:val="uk-UA"/>
        </w:rPr>
        <w:t xml:space="preserve">Таблиця 4.8. </w:t>
      </w:r>
    </w:p>
    <w:p w14:paraId="68EE7F43" w14:textId="77777777" w:rsidR="00365B7F" w:rsidRPr="00874D62" w:rsidRDefault="00365B7F">
      <w:pPr>
        <w:spacing w:line="360" w:lineRule="auto"/>
        <w:rPr>
          <w:b/>
          <w:bCs/>
          <w:lang w:val="uk-UA"/>
        </w:rPr>
      </w:pPr>
      <w:r w:rsidRPr="00874D62">
        <w:rPr>
          <w:b/>
          <w:bCs/>
          <w:lang w:val="uk-UA"/>
        </w:rPr>
        <w:t>Показники економічної ефективності проектного рішенн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2858"/>
        <w:gridCol w:w="1894"/>
        <w:gridCol w:w="1870"/>
        <w:gridCol w:w="1868"/>
      </w:tblGrid>
      <w:tr w:rsidR="00365B7F" w:rsidRPr="00874D62" w14:paraId="1ECC6E13" w14:textId="77777777" w:rsidTr="00781CB2">
        <w:tc>
          <w:tcPr>
            <w:tcW w:w="1101" w:type="dxa"/>
            <w:vMerge w:val="restart"/>
            <w:tcBorders>
              <w:top w:val="single" w:sz="4" w:space="0" w:color="auto"/>
              <w:left w:val="single" w:sz="4" w:space="0" w:color="auto"/>
              <w:bottom w:val="single" w:sz="4" w:space="0" w:color="auto"/>
              <w:right w:val="single" w:sz="4" w:space="0" w:color="auto"/>
            </w:tcBorders>
            <w:hideMark/>
          </w:tcPr>
          <w:p w14:paraId="20952766" w14:textId="77777777" w:rsidR="00365B7F" w:rsidRPr="00874D62" w:rsidRDefault="00365B7F">
            <w:pPr>
              <w:spacing w:line="360" w:lineRule="auto"/>
              <w:rPr>
                <w:lang w:val="uk-UA"/>
              </w:rPr>
            </w:pPr>
            <w:r w:rsidRPr="00874D62">
              <w:rPr>
                <w:lang w:val="uk-UA"/>
              </w:rPr>
              <w:t>№</w:t>
            </w:r>
          </w:p>
        </w:tc>
        <w:tc>
          <w:tcPr>
            <w:tcW w:w="2858" w:type="dxa"/>
            <w:vMerge w:val="restart"/>
            <w:tcBorders>
              <w:top w:val="single" w:sz="4" w:space="0" w:color="auto"/>
              <w:left w:val="single" w:sz="4" w:space="0" w:color="auto"/>
              <w:bottom w:val="single" w:sz="4" w:space="0" w:color="auto"/>
              <w:right w:val="single" w:sz="4" w:space="0" w:color="auto"/>
            </w:tcBorders>
            <w:hideMark/>
          </w:tcPr>
          <w:p w14:paraId="151549C7" w14:textId="77777777" w:rsidR="00365B7F" w:rsidRPr="00874D62" w:rsidRDefault="00365B7F">
            <w:pPr>
              <w:spacing w:line="360" w:lineRule="auto"/>
              <w:rPr>
                <w:lang w:val="uk-UA"/>
              </w:rPr>
            </w:pPr>
            <w:r w:rsidRPr="00874D62">
              <w:rPr>
                <w:lang w:val="uk-UA"/>
              </w:rPr>
              <w:t>Найменування</w:t>
            </w:r>
          </w:p>
        </w:tc>
        <w:tc>
          <w:tcPr>
            <w:tcW w:w="1894" w:type="dxa"/>
            <w:vMerge w:val="restart"/>
            <w:tcBorders>
              <w:top w:val="single" w:sz="4" w:space="0" w:color="auto"/>
              <w:left w:val="single" w:sz="4" w:space="0" w:color="auto"/>
              <w:bottom w:val="single" w:sz="4" w:space="0" w:color="auto"/>
              <w:right w:val="single" w:sz="4" w:space="0" w:color="auto"/>
            </w:tcBorders>
            <w:hideMark/>
          </w:tcPr>
          <w:p w14:paraId="6CBC02F9" w14:textId="77777777" w:rsidR="00365B7F" w:rsidRPr="00874D62" w:rsidRDefault="00365B7F">
            <w:pPr>
              <w:spacing w:line="360" w:lineRule="auto"/>
              <w:rPr>
                <w:lang w:val="uk-UA"/>
              </w:rPr>
            </w:pPr>
            <w:r w:rsidRPr="00874D62">
              <w:rPr>
                <w:lang w:val="uk-UA"/>
              </w:rPr>
              <w:t>Одиниці вимірювання</w:t>
            </w:r>
          </w:p>
        </w:tc>
        <w:tc>
          <w:tcPr>
            <w:tcW w:w="3738" w:type="dxa"/>
            <w:gridSpan w:val="2"/>
            <w:tcBorders>
              <w:top w:val="single" w:sz="4" w:space="0" w:color="auto"/>
              <w:left w:val="single" w:sz="4" w:space="0" w:color="auto"/>
              <w:bottom w:val="single" w:sz="4" w:space="0" w:color="auto"/>
              <w:right w:val="single" w:sz="4" w:space="0" w:color="auto"/>
            </w:tcBorders>
            <w:hideMark/>
          </w:tcPr>
          <w:p w14:paraId="03CB06B1" w14:textId="77777777" w:rsidR="00365B7F" w:rsidRPr="00874D62" w:rsidRDefault="00365B7F">
            <w:pPr>
              <w:spacing w:line="360" w:lineRule="auto"/>
              <w:rPr>
                <w:lang w:val="uk-UA"/>
              </w:rPr>
            </w:pPr>
            <w:r w:rsidRPr="00874D62">
              <w:rPr>
                <w:lang w:val="uk-UA"/>
              </w:rPr>
              <w:t>Значення показників</w:t>
            </w:r>
          </w:p>
        </w:tc>
      </w:tr>
      <w:tr w:rsidR="00365B7F" w:rsidRPr="00874D62" w14:paraId="234CE7A8" w14:textId="77777777" w:rsidTr="00781CB2">
        <w:tc>
          <w:tcPr>
            <w:tcW w:w="0" w:type="auto"/>
            <w:vMerge/>
            <w:tcBorders>
              <w:top w:val="single" w:sz="4" w:space="0" w:color="auto"/>
              <w:left w:val="single" w:sz="4" w:space="0" w:color="auto"/>
              <w:bottom w:val="single" w:sz="4" w:space="0" w:color="auto"/>
              <w:right w:val="single" w:sz="4" w:space="0" w:color="auto"/>
            </w:tcBorders>
            <w:vAlign w:val="center"/>
            <w:hideMark/>
          </w:tcPr>
          <w:p w14:paraId="23A7841A"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C83B1EF" w14:textId="77777777" w:rsidR="00365B7F" w:rsidRPr="00874D62" w:rsidRDefault="00365B7F">
            <w:pPr>
              <w:spacing w:line="360" w:lineRule="auto"/>
              <w:rPr>
                <w:lang w:val="uk-UA"/>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4E0B86" w14:textId="77777777" w:rsidR="00365B7F" w:rsidRPr="00874D62" w:rsidRDefault="00365B7F">
            <w:pPr>
              <w:spacing w:line="360" w:lineRule="auto"/>
              <w:rPr>
                <w:lang w:val="uk-UA"/>
              </w:rPr>
            </w:pPr>
          </w:p>
        </w:tc>
        <w:tc>
          <w:tcPr>
            <w:tcW w:w="1870" w:type="dxa"/>
            <w:tcBorders>
              <w:top w:val="single" w:sz="4" w:space="0" w:color="auto"/>
              <w:left w:val="single" w:sz="4" w:space="0" w:color="auto"/>
              <w:bottom w:val="single" w:sz="4" w:space="0" w:color="auto"/>
              <w:right w:val="single" w:sz="4" w:space="0" w:color="auto"/>
            </w:tcBorders>
            <w:hideMark/>
          </w:tcPr>
          <w:p w14:paraId="341CC429" w14:textId="77777777" w:rsidR="00365B7F" w:rsidRPr="00874D62" w:rsidRDefault="00365B7F">
            <w:pPr>
              <w:spacing w:line="360" w:lineRule="auto"/>
              <w:rPr>
                <w:lang w:val="uk-UA"/>
              </w:rPr>
            </w:pPr>
            <w:r w:rsidRPr="00874D62">
              <w:rPr>
                <w:lang w:val="uk-UA"/>
              </w:rPr>
              <w:t>Базовий варіант</w:t>
            </w:r>
          </w:p>
        </w:tc>
        <w:tc>
          <w:tcPr>
            <w:tcW w:w="1868" w:type="dxa"/>
            <w:tcBorders>
              <w:top w:val="single" w:sz="4" w:space="0" w:color="auto"/>
              <w:left w:val="single" w:sz="4" w:space="0" w:color="auto"/>
              <w:bottom w:val="single" w:sz="4" w:space="0" w:color="auto"/>
              <w:right w:val="single" w:sz="4" w:space="0" w:color="auto"/>
            </w:tcBorders>
            <w:hideMark/>
          </w:tcPr>
          <w:p w14:paraId="4E9E2060" w14:textId="77777777" w:rsidR="00365B7F" w:rsidRPr="00874D62" w:rsidRDefault="00365B7F">
            <w:pPr>
              <w:spacing w:line="360" w:lineRule="auto"/>
              <w:rPr>
                <w:lang w:val="uk-UA"/>
              </w:rPr>
            </w:pPr>
            <w:r w:rsidRPr="00874D62">
              <w:rPr>
                <w:lang w:val="uk-UA"/>
              </w:rPr>
              <w:t>Новий варіант</w:t>
            </w:r>
          </w:p>
        </w:tc>
      </w:tr>
      <w:tr w:rsidR="005B72C0" w:rsidRPr="00874D62" w14:paraId="1F219052" w14:textId="77777777" w:rsidTr="00393201">
        <w:trPr>
          <w:trHeight w:val="706"/>
        </w:trPr>
        <w:tc>
          <w:tcPr>
            <w:tcW w:w="1101" w:type="dxa"/>
            <w:tcBorders>
              <w:top w:val="single" w:sz="4" w:space="0" w:color="auto"/>
              <w:left w:val="single" w:sz="4" w:space="0" w:color="auto"/>
              <w:bottom w:val="single" w:sz="4" w:space="0" w:color="auto"/>
              <w:right w:val="single" w:sz="4" w:space="0" w:color="auto"/>
            </w:tcBorders>
            <w:hideMark/>
          </w:tcPr>
          <w:p w14:paraId="585FD745" w14:textId="77777777" w:rsidR="005B72C0" w:rsidRPr="00874D62" w:rsidRDefault="005B72C0" w:rsidP="005B72C0">
            <w:pPr>
              <w:spacing w:line="360" w:lineRule="auto"/>
              <w:rPr>
                <w:lang w:val="uk-UA"/>
              </w:rPr>
            </w:pPr>
            <w:r w:rsidRPr="00874D62">
              <w:rPr>
                <w:lang w:val="uk-UA"/>
              </w:rPr>
              <w:t>1</w:t>
            </w:r>
          </w:p>
        </w:tc>
        <w:tc>
          <w:tcPr>
            <w:tcW w:w="2858" w:type="dxa"/>
            <w:tcBorders>
              <w:top w:val="single" w:sz="4" w:space="0" w:color="auto"/>
              <w:left w:val="single" w:sz="4" w:space="0" w:color="auto"/>
              <w:bottom w:val="single" w:sz="4" w:space="0" w:color="auto"/>
              <w:right w:val="single" w:sz="4" w:space="0" w:color="auto"/>
            </w:tcBorders>
            <w:hideMark/>
          </w:tcPr>
          <w:p w14:paraId="6FD25797" w14:textId="77777777" w:rsidR="005B72C0" w:rsidRPr="00874D62" w:rsidRDefault="005B72C0" w:rsidP="005B72C0">
            <w:pPr>
              <w:spacing w:line="360" w:lineRule="auto"/>
              <w:rPr>
                <w:lang w:val="uk-UA"/>
              </w:rPr>
            </w:pPr>
            <w:r w:rsidRPr="00874D62">
              <w:rPr>
                <w:lang w:val="uk-UA"/>
              </w:rPr>
              <w:t>Капітальні вкладення</w:t>
            </w:r>
          </w:p>
        </w:tc>
        <w:tc>
          <w:tcPr>
            <w:tcW w:w="1894" w:type="dxa"/>
            <w:tcBorders>
              <w:top w:val="single" w:sz="4" w:space="0" w:color="auto"/>
              <w:left w:val="single" w:sz="4" w:space="0" w:color="auto"/>
              <w:bottom w:val="single" w:sz="4" w:space="0" w:color="auto"/>
              <w:right w:val="single" w:sz="4" w:space="0" w:color="auto"/>
            </w:tcBorders>
            <w:hideMark/>
          </w:tcPr>
          <w:p w14:paraId="737740C7"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0FCF520"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3549694" w14:textId="39DA00B7" w:rsidR="005B72C0" w:rsidRPr="00874D62" w:rsidRDefault="005B72C0" w:rsidP="005B72C0">
            <w:pPr>
              <w:spacing w:line="360" w:lineRule="auto"/>
              <w:rPr>
                <w:lang w:val="uk-UA"/>
              </w:rPr>
            </w:pPr>
            <w:r w:rsidRPr="00874D62">
              <w:rPr>
                <w:lang w:val="uk-UA"/>
              </w:rPr>
              <w:t>21251,6</w:t>
            </w:r>
          </w:p>
        </w:tc>
      </w:tr>
      <w:tr w:rsidR="005B72C0" w:rsidRPr="00874D62" w14:paraId="20C55A79"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65AA6A7C" w14:textId="77777777" w:rsidR="005B72C0" w:rsidRPr="00874D62" w:rsidRDefault="005B72C0" w:rsidP="005B72C0">
            <w:pPr>
              <w:spacing w:line="360" w:lineRule="auto"/>
              <w:rPr>
                <w:lang w:val="uk-UA"/>
              </w:rPr>
            </w:pPr>
            <w:r w:rsidRPr="00874D62">
              <w:rPr>
                <w:lang w:val="uk-UA"/>
              </w:rPr>
              <w:t>2</w:t>
            </w:r>
          </w:p>
        </w:tc>
        <w:tc>
          <w:tcPr>
            <w:tcW w:w="2858" w:type="dxa"/>
            <w:tcBorders>
              <w:top w:val="single" w:sz="4" w:space="0" w:color="auto"/>
              <w:left w:val="single" w:sz="4" w:space="0" w:color="auto"/>
              <w:bottom w:val="single" w:sz="4" w:space="0" w:color="auto"/>
              <w:right w:val="single" w:sz="4" w:space="0" w:color="auto"/>
            </w:tcBorders>
            <w:hideMark/>
          </w:tcPr>
          <w:p w14:paraId="55C408F0" w14:textId="77777777" w:rsidR="005B72C0" w:rsidRPr="00874D62" w:rsidRDefault="005B72C0" w:rsidP="005B72C0">
            <w:pPr>
              <w:spacing w:line="360" w:lineRule="auto"/>
              <w:rPr>
                <w:lang w:val="uk-UA"/>
              </w:rPr>
            </w:pPr>
            <w:r w:rsidRPr="00874D62">
              <w:rPr>
                <w:lang w:val="uk-UA"/>
              </w:rPr>
              <w:t>Ціна придбання</w:t>
            </w:r>
          </w:p>
        </w:tc>
        <w:tc>
          <w:tcPr>
            <w:tcW w:w="1894" w:type="dxa"/>
            <w:tcBorders>
              <w:top w:val="single" w:sz="4" w:space="0" w:color="auto"/>
              <w:left w:val="single" w:sz="4" w:space="0" w:color="auto"/>
              <w:bottom w:val="single" w:sz="4" w:space="0" w:color="auto"/>
              <w:right w:val="single" w:sz="4" w:space="0" w:color="auto"/>
            </w:tcBorders>
            <w:hideMark/>
          </w:tcPr>
          <w:p w14:paraId="5C97BC9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442C0D02" w14:textId="77777777" w:rsidR="005B72C0" w:rsidRPr="00874D62" w:rsidRDefault="005B72C0" w:rsidP="005B72C0">
            <w:pPr>
              <w:spacing w:line="360" w:lineRule="auto"/>
              <w:rPr>
                <w:lang w:val="uk-UA"/>
              </w:rPr>
            </w:pPr>
            <w:r w:rsidRPr="00874D62">
              <w:rPr>
                <w:lang w:val="uk-UA"/>
              </w:rPr>
              <w:t>6000,00</w:t>
            </w:r>
          </w:p>
        </w:tc>
        <w:tc>
          <w:tcPr>
            <w:tcW w:w="1868" w:type="dxa"/>
            <w:tcBorders>
              <w:top w:val="single" w:sz="4" w:space="0" w:color="auto"/>
              <w:left w:val="single" w:sz="4" w:space="0" w:color="auto"/>
              <w:bottom w:val="single" w:sz="4" w:space="0" w:color="auto"/>
              <w:right w:val="single" w:sz="4" w:space="0" w:color="auto"/>
            </w:tcBorders>
            <w:hideMark/>
          </w:tcPr>
          <w:p w14:paraId="68FBD91F" w14:textId="7B5A2E0A" w:rsidR="005B72C0" w:rsidRPr="00874D62" w:rsidRDefault="005B72C0" w:rsidP="005B72C0">
            <w:pPr>
              <w:spacing w:line="360" w:lineRule="auto"/>
              <w:rPr>
                <w:lang w:val="uk-UA"/>
              </w:rPr>
            </w:pPr>
            <w:r w:rsidRPr="00874D62">
              <w:rPr>
                <w:lang w:val="uk-UA"/>
              </w:rPr>
              <w:t>27627</w:t>
            </w:r>
          </w:p>
        </w:tc>
      </w:tr>
      <w:tr w:rsidR="005B72C0" w:rsidRPr="00874D62" w14:paraId="7AD32BFC"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4E2C9020" w14:textId="77777777" w:rsidR="005B72C0" w:rsidRPr="00874D62" w:rsidRDefault="005B72C0" w:rsidP="005B72C0">
            <w:pPr>
              <w:spacing w:line="360" w:lineRule="auto"/>
              <w:rPr>
                <w:lang w:val="uk-UA"/>
              </w:rPr>
            </w:pPr>
            <w:r w:rsidRPr="00874D62">
              <w:rPr>
                <w:lang w:val="uk-UA"/>
              </w:rPr>
              <w:t>3</w:t>
            </w:r>
          </w:p>
        </w:tc>
        <w:tc>
          <w:tcPr>
            <w:tcW w:w="2858" w:type="dxa"/>
            <w:tcBorders>
              <w:top w:val="single" w:sz="4" w:space="0" w:color="auto"/>
              <w:left w:val="single" w:sz="4" w:space="0" w:color="auto"/>
              <w:bottom w:val="single" w:sz="4" w:space="0" w:color="auto"/>
              <w:right w:val="single" w:sz="4" w:space="0" w:color="auto"/>
            </w:tcBorders>
            <w:hideMark/>
          </w:tcPr>
          <w:p w14:paraId="1EA1EFFF" w14:textId="1D2AA805" w:rsidR="005B72C0" w:rsidRPr="00874D62" w:rsidRDefault="005B72C0" w:rsidP="005B72C0">
            <w:pPr>
              <w:spacing w:line="360" w:lineRule="auto"/>
              <w:rPr>
                <w:lang w:val="uk-UA"/>
              </w:rPr>
            </w:pPr>
            <w:r w:rsidRPr="00874D62">
              <w:rPr>
                <w:lang w:val="uk-UA"/>
              </w:rPr>
              <w:t>Річні експлуатаційні витрати</w:t>
            </w:r>
          </w:p>
        </w:tc>
        <w:tc>
          <w:tcPr>
            <w:tcW w:w="1894" w:type="dxa"/>
            <w:tcBorders>
              <w:top w:val="single" w:sz="4" w:space="0" w:color="auto"/>
              <w:left w:val="single" w:sz="4" w:space="0" w:color="auto"/>
              <w:bottom w:val="single" w:sz="4" w:space="0" w:color="auto"/>
              <w:right w:val="single" w:sz="4" w:space="0" w:color="auto"/>
            </w:tcBorders>
            <w:hideMark/>
          </w:tcPr>
          <w:p w14:paraId="4580D158"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9EBF049" w14:textId="77777777" w:rsidR="005B72C0" w:rsidRPr="00874D62" w:rsidRDefault="005B72C0" w:rsidP="005B72C0">
            <w:pPr>
              <w:spacing w:line="360" w:lineRule="auto"/>
              <w:rPr>
                <w:lang w:val="uk-UA"/>
              </w:rPr>
            </w:pPr>
            <w:r w:rsidRPr="00874D62">
              <w:rPr>
                <w:lang w:val="uk-UA"/>
              </w:rPr>
              <w:t>42915,60</w:t>
            </w:r>
          </w:p>
        </w:tc>
        <w:tc>
          <w:tcPr>
            <w:tcW w:w="1868" w:type="dxa"/>
            <w:tcBorders>
              <w:top w:val="single" w:sz="4" w:space="0" w:color="auto"/>
              <w:left w:val="single" w:sz="4" w:space="0" w:color="auto"/>
              <w:bottom w:val="single" w:sz="4" w:space="0" w:color="auto"/>
              <w:right w:val="single" w:sz="4" w:space="0" w:color="auto"/>
            </w:tcBorders>
            <w:hideMark/>
          </w:tcPr>
          <w:p w14:paraId="6B6E201F" w14:textId="77777777" w:rsidR="005B72C0" w:rsidRPr="00874D62" w:rsidRDefault="005B72C0" w:rsidP="005B72C0">
            <w:pPr>
              <w:spacing w:line="360" w:lineRule="auto"/>
              <w:rPr>
                <w:lang w:val="uk-UA"/>
              </w:rPr>
            </w:pPr>
            <w:r w:rsidRPr="00874D62">
              <w:rPr>
                <w:lang w:val="uk-UA"/>
              </w:rPr>
              <w:t>28602,00</w:t>
            </w:r>
          </w:p>
        </w:tc>
      </w:tr>
      <w:tr w:rsidR="005B72C0" w:rsidRPr="00874D62" w14:paraId="71BD3A68"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124B63F3" w14:textId="77777777" w:rsidR="005B72C0" w:rsidRPr="00874D62" w:rsidRDefault="005B72C0" w:rsidP="005B72C0">
            <w:pPr>
              <w:spacing w:line="360" w:lineRule="auto"/>
              <w:rPr>
                <w:lang w:val="uk-UA"/>
              </w:rPr>
            </w:pPr>
            <w:r w:rsidRPr="00874D62">
              <w:rPr>
                <w:lang w:val="uk-UA"/>
              </w:rPr>
              <w:t>4</w:t>
            </w:r>
          </w:p>
        </w:tc>
        <w:tc>
          <w:tcPr>
            <w:tcW w:w="2858" w:type="dxa"/>
            <w:tcBorders>
              <w:top w:val="single" w:sz="4" w:space="0" w:color="auto"/>
              <w:left w:val="single" w:sz="4" w:space="0" w:color="auto"/>
              <w:bottom w:val="single" w:sz="4" w:space="0" w:color="auto"/>
              <w:right w:val="single" w:sz="4" w:space="0" w:color="auto"/>
            </w:tcBorders>
            <w:hideMark/>
          </w:tcPr>
          <w:p w14:paraId="71462F6D" w14:textId="77777777" w:rsidR="005B72C0" w:rsidRPr="00874D62" w:rsidRDefault="005B72C0" w:rsidP="005B72C0">
            <w:pPr>
              <w:spacing w:line="360" w:lineRule="auto"/>
              <w:rPr>
                <w:lang w:val="uk-UA"/>
              </w:rPr>
            </w:pPr>
            <w:r w:rsidRPr="00874D62">
              <w:rPr>
                <w:lang w:val="uk-UA"/>
              </w:rPr>
              <w:t>Ціна споживання</w:t>
            </w:r>
          </w:p>
        </w:tc>
        <w:tc>
          <w:tcPr>
            <w:tcW w:w="1894" w:type="dxa"/>
            <w:tcBorders>
              <w:top w:val="single" w:sz="4" w:space="0" w:color="auto"/>
              <w:left w:val="single" w:sz="4" w:space="0" w:color="auto"/>
              <w:bottom w:val="single" w:sz="4" w:space="0" w:color="auto"/>
              <w:right w:val="single" w:sz="4" w:space="0" w:color="auto"/>
            </w:tcBorders>
            <w:hideMark/>
          </w:tcPr>
          <w:p w14:paraId="2C9653BF"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E1796A3" w14:textId="77777777" w:rsidR="005B72C0" w:rsidRPr="00874D62" w:rsidRDefault="005B72C0" w:rsidP="005B72C0">
            <w:pPr>
              <w:spacing w:line="360" w:lineRule="auto"/>
              <w:rPr>
                <w:lang w:val="uk-UA"/>
              </w:rPr>
            </w:pPr>
            <w:r w:rsidRPr="00874D62">
              <w:rPr>
                <w:lang w:val="uk-UA"/>
              </w:rPr>
              <w:t>160710,73</w:t>
            </w:r>
          </w:p>
        </w:tc>
        <w:tc>
          <w:tcPr>
            <w:tcW w:w="1868" w:type="dxa"/>
            <w:tcBorders>
              <w:top w:val="single" w:sz="4" w:space="0" w:color="auto"/>
              <w:left w:val="single" w:sz="4" w:space="0" w:color="auto"/>
              <w:bottom w:val="single" w:sz="4" w:space="0" w:color="auto"/>
              <w:right w:val="single" w:sz="4" w:space="0" w:color="auto"/>
            </w:tcBorders>
            <w:hideMark/>
          </w:tcPr>
          <w:p w14:paraId="09FAB34D" w14:textId="4DA5335D" w:rsidR="005B72C0" w:rsidRPr="00874D62" w:rsidRDefault="00BC1F2B" w:rsidP="005B72C0">
            <w:pPr>
              <w:spacing w:line="360" w:lineRule="auto"/>
              <w:rPr>
                <w:lang w:val="uk-UA"/>
              </w:rPr>
            </w:pPr>
            <w:r w:rsidRPr="00874D62">
              <w:rPr>
                <w:lang w:val="uk-UA"/>
              </w:rPr>
              <w:t>130737</w:t>
            </w:r>
            <w:r w:rsidR="005B72C0" w:rsidRPr="00874D62">
              <w:rPr>
                <w:lang w:val="uk-UA"/>
              </w:rPr>
              <w:t>,61</w:t>
            </w:r>
          </w:p>
        </w:tc>
      </w:tr>
      <w:tr w:rsidR="005B72C0" w:rsidRPr="00874D62" w14:paraId="325B7206"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037692C8" w14:textId="77777777" w:rsidR="005B72C0" w:rsidRPr="00874D62" w:rsidRDefault="005B72C0" w:rsidP="005B72C0">
            <w:pPr>
              <w:spacing w:line="360" w:lineRule="auto"/>
              <w:rPr>
                <w:lang w:val="uk-UA"/>
              </w:rPr>
            </w:pPr>
            <w:r w:rsidRPr="00874D62">
              <w:rPr>
                <w:lang w:val="uk-UA"/>
              </w:rPr>
              <w:t>5</w:t>
            </w:r>
          </w:p>
        </w:tc>
        <w:tc>
          <w:tcPr>
            <w:tcW w:w="2858" w:type="dxa"/>
            <w:tcBorders>
              <w:top w:val="single" w:sz="4" w:space="0" w:color="auto"/>
              <w:left w:val="single" w:sz="4" w:space="0" w:color="auto"/>
              <w:bottom w:val="single" w:sz="4" w:space="0" w:color="auto"/>
              <w:right w:val="single" w:sz="4" w:space="0" w:color="auto"/>
            </w:tcBorders>
            <w:hideMark/>
          </w:tcPr>
          <w:p w14:paraId="76E9C4D1" w14:textId="77777777" w:rsidR="005B72C0" w:rsidRPr="00874D62" w:rsidRDefault="005B72C0" w:rsidP="005B72C0">
            <w:pPr>
              <w:spacing w:line="360" w:lineRule="auto"/>
              <w:rPr>
                <w:lang w:val="uk-UA"/>
              </w:rPr>
            </w:pPr>
            <w:r w:rsidRPr="00874D62">
              <w:rPr>
                <w:lang w:val="uk-UA"/>
              </w:rPr>
              <w:t>Економічний ефект в сфері проектування</w:t>
            </w:r>
          </w:p>
        </w:tc>
        <w:tc>
          <w:tcPr>
            <w:tcW w:w="1894" w:type="dxa"/>
            <w:tcBorders>
              <w:top w:val="single" w:sz="4" w:space="0" w:color="auto"/>
              <w:left w:val="single" w:sz="4" w:space="0" w:color="auto"/>
              <w:bottom w:val="single" w:sz="4" w:space="0" w:color="auto"/>
              <w:right w:val="single" w:sz="4" w:space="0" w:color="auto"/>
            </w:tcBorders>
            <w:hideMark/>
          </w:tcPr>
          <w:p w14:paraId="01306EAE"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3A12BA4A"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7B8181BF" w14:textId="4826D192" w:rsidR="005B72C0" w:rsidRPr="00874D62" w:rsidRDefault="005B72C0" w:rsidP="005B72C0">
            <w:pPr>
              <w:spacing w:line="360" w:lineRule="auto"/>
              <w:rPr>
                <w:lang w:val="uk-UA"/>
              </w:rPr>
            </w:pPr>
            <w:r w:rsidRPr="00874D62">
              <w:rPr>
                <w:lang w:val="uk-UA"/>
              </w:rPr>
              <w:t>-21518,4</w:t>
            </w:r>
          </w:p>
        </w:tc>
      </w:tr>
      <w:tr w:rsidR="005B72C0" w:rsidRPr="00874D62" w14:paraId="47673382"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793230E9" w14:textId="77777777" w:rsidR="005B72C0" w:rsidRPr="00874D62" w:rsidRDefault="005B72C0" w:rsidP="005B72C0">
            <w:pPr>
              <w:spacing w:line="360" w:lineRule="auto"/>
              <w:rPr>
                <w:lang w:val="uk-UA"/>
              </w:rPr>
            </w:pPr>
            <w:r w:rsidRPr="00874D62">
              <w:rPr>
                <w:lang w:val="uk-UA"/>
              </w:rPr>
              <w:t>6</w:t>
            </w:r>
          </w:p>
        </w:tc>
        <w:tc>
          <w:tcPr>
            <w:tcW w:w="2858" w:type="dxa"/>
            <w:tcBorders>
              <w:top w:val="single" w:sz="4" w:space="0" w:color="auto"/>
              <w:left w:val="single" w:sz="4" w:space="0" w:color="auto"/>
              <w:bottom w:val="single" w:sz="4" w:space="0" w:color="auto"/>
              <w:right w:val="single" w:sz="4" w:space="0" w:color="auto"/>
            </w:tcBorders>
            <w:hideMark/>
          </w:tcPr>
          <w:p w14:paraId="158B4798" w14:textId="77777777" w:rsidR="005B72C0" w:rsidRPr="00874D62" w:rsidRDefault="005B72C0" w:rsidP="005B72C0">
            <w:pPr>
              <w:spacing w:line="360" w:lineRule="auto"/>
              <w:rPr>
                <w:lang w:val="uk-UA"/>
              </w:rPr>
            </w:pPr>
            <w:r w:rsidRPr="00874D62">
              <w:rPr>
                <w:lang w:val="uk-UA"/>
              </w:rPr>
              <w:t>Економічн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1B4649E5"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728D8817"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3AAAD982" w14:textId="77777777" w:rsidR="005B72C0" w:rsidRPr="00874D62" w:rsidRDefault="005B72C0" w:rsidP="005B72C0">
            <w:pPr>
              <w:spacing w:line="360" w:lineRule="auto"/>
              <w:rPr>
                <w:lang w:val="uk-UA"/>
              </w:rPr>
            </w:pPr>
            <w:r w:rsidRPr="00874D62">
              <w:rPr>
                <w:lang w:val="uk-UA"/>
              </w:rPr>
              <w:t>14313,6</w:t>
            </w:r>
          </w:p>
        </w:tc>
      </w:tr>
      <w:tr w:rsidR="005B72C0" w:rsidRPr="00874D62" w14:paraId="7222673C" w14:textId="77777777" w:rsidTr="00393201">
        <w:trPr>
          <w:trHeight w:val="1057"/>
        </w:trPr>
        <w:tc>
          <w:tcPr>
            <w:tcW w:w="1101" w:type="dxa"/>
            <w:tcBorders>
              <w:top w:val="single" w:sz="4" w:space="0" w:color="auto"/>
              <w:left w:val="single" w:sz="4" w:space="0" w:color="auto"/>
              <w:bottom w:val="single" w:sz="4" w:space="0" w:color="auto"/>
              <w:right w:val="single" w:sz="4" w:space="0" w:color="auto"/>
            </w:tcBorders>
            <w:hideMark/>
          </w:tcPr>
          <w:p w14:paraId="5D2FCF8D" w14:textId="77777777" w:rsidR="005B72C0" w:rsidRPr="00874D62" w:rsidRDefault="005B72C0" w:rsidP="005B72C0">
            <w:pPr>
              <w:spacing w:line="360" w:lineRule="auto"/>
              <w:rPr>
                <w:lang w:val="uk-UA"/>
              </w:rPr>
            </w:pPr>
            <w:r w:rsidRPr="00874D62">
              <w:rPr>
                <w:lang w:val="uk-UA"/>
              </w:rPr>
              <w:t>7</w:t>
            </w:r>
          </w:p>
        </w:tc>
        <w:tc>
          <w:tcPr>
            <w:tcW w:w="2858" w:type="dxa"/>
            <w:tcBorders>
              <w:top w:val="single" w:sz="4" w:space="0" w:color="auto"/>
              <w:left w:val="single" w:sz="4" w:space="0" w:color="auto"/>
              <w:bottom w:val="single" w:sz="4" w:space="0" w:color="auto"/>
              <w:right w:val="single" w:sz="4" w:space="0" w:color="auto"/>
            </w:tcBorders>
            <w:hideMark/>
          </w:tcPr>
          <w:p w14:paraId="0E3A3F73" w14:textId="77777777" w:rsidR="005B72C0" w:rsidRPr="00874D62" w:rsidRDefault="005B72C0" w:rsidP="005B72C0">
            <w:pPr>
              <w:spacing w:line="360" w:lineRule="auto"/>
              <w:rPr>
                <w:lang w:val="uk-UA"/>
              </w:rPr>
            </w:pPr>
            <w:r w:rsidRPr="00874D62">
              <w:rPr>
                <w:lang w:val="uk-UA"/>
              </w:rPr>
              <w:t>Додатковий ефект в сфері експлуатації</w:t>
            </w:r>
          </w:p>
        </w:tc>
        <w:tc>
          <w:tcPr>
            <w:tcW w:w="1894" w:type="dxa"/>
            <w:tcBorders>
              <w:top w:val="single" w:sz="4" w:space="0" w:color="auto"/>
              <w:left w:val="single" w:sz="4" w:space="0" w:color="auto"/>
              <w:bottom w:val="single" w:sz="4" w:space="0" w:color="auto"/>
              <w:right w:val="single" w:sz="4" w:space="0" w:color="auto"/>
            </w:tcBorders>
            <w:hideMark/>
          </w:tcPr>
          <w:p w14:paraId="6BA0CF7A" w14:textId="77777777" w:rsidR="005B72C0" w:rsidRPr="00874D62" w:rsidRDefault="005B72C0" w:rsidP="005B72C0">
            <w:pPr>
              <w:spacing w:line="360" w:lineRule="auto"/>
              <w:rPr>
                <w:lang w:val="uk-UA"/>
              </w:rPr>
            </w:pPr>
            <w:r w:rsidRPr="00874D62">
              <w:rPr>
                <w:lang w:val="uk-UA"/>
              </w:rPr>
              <w:t>грн.</w:t>
            </w:r>
          </w:p>
        </w:tc>
        <w:tc>
          <w:tcPr>
            <w:tcW w:w="1870" w:type="dxa"/>
            <w:tcBorders>
              <w:top w:val="single" w:sz="4" w:space="0" w:color="auto"/>
              <w:left w:val="single" w:sz="4" w:space="0" w:color="auto"/>
              <w:bottom w:val="single" w:sz="4" w:space="0" w:color="auto"/>
              <w:right w:val="single" w:sz="4" w:space="0" w:color="auto"/>
            </w:tcBorders>
            <w:hideMark/>
          </w:tcPr>
          <w:p w14:paraId="13447E13" w14:textId="77777777" w:rsidR="005B72C0" w:rsidRPr="00874D62" w:rsidRDefault="005B72C0" w:rsidP="005B72C0">
            <w:pPr>
              <w:spacing w:line="360" w:lineRule="auto"/>
              <w:rPr>
                <w:lang w:val="uk-UA"/>
              </w:rPr>
            </w:pPr>
            <w:r w:rsidRPr="00874D62">
              <w:rPr>
                <w:lang w:val="uk-UA"/>
              </w:rPr>
              <w:t>-</w:t>
            </w:r>
          </w:p>
        </w:tc>
        <w:tc>
          <w:tcPr>
            <w:tcW w:w="1868" w:type="dxa"/>
            <w:tcBorders>
              <w:top w:val="single" w:sz="4" w:space="0" w:color="auto"/>
              <w:left w:val="single" w:sz="4" w:space="0" w:color="auto"/>
              <w:bottom w:val="single" w:sz="4" w:space="0" w:color="auto"/>
              <w:right w:val="single" w:sz="4" w:space="0" w:color="auto"/>
            </w:tcBorders>
            <w:hideMark/>
          </w:tcPr>
          <w:p w14:paraId="45A55108" w14:textId="77777777" w:rsidR="005B72C0" w:rsidRPr="00874D62" w:rsidRDefault="005B72C0" w:rsidP="005B72C0">
            <w:pPr>
              <w:spacing w:line="360" w:lineRule="auto"/>
              <w:rPr>
                <w:lang w:val="uk-UA"/>
              </w:rPr>
            </w:pPr>
            <w:r w:rsidRPr="00874D62">
              <w:rPr>
                <w:lang w:val="uk-UA"/>
              </w:rPr>
              <w:t>90931,44</w:t>
            </w:r>
          </w:p>
        </w:tc>
      </w:tr>
      <w:tr w:rsidR="005B72C0" w:rsidRPr="00874D62" w14:paraId="4022B124" w14:textId="77777777" w:rsidTr="00781CB2">
        <w:tc>
          <w:tcPr>
            <w:tcW w:w="1101" w:type="dxa"/>
            <w:tcBorders>
              <w:top w:val="single" w:sz="4" w:space="0" w:color="auto"/>
              <w:left w:val="single" w:sz="4" w:space="0" w:color="auto"/>
              <w:bottom w:val="single" w:sz="4" w:space="0" w:color="auto"/>
              <w:right w:val="single" w:sz="4" w:space="0" w:color="auto"/>
            </w:tcBorders>
            <w:hideMark/>
          </w:tcPr>
          <w:p w14:paraId="2CDF6601" w14:textId="77777777" w:rsidR="005B72C0" w:rsidRPr="00874D62" w:rsidRDefault="005B72C0" w:rsidP="005B72C0">
            <w:pPr>
              <w:spacing w:line="360" w:lineRule="auto"/>
              <w:rPr>
                <w:lang w:val="uk-UA"/>
              </w:rPr>
            </w:pPr>
            <w:r w:rsidRPr="00874D62">
              <w:rPr>
                <w:lang w:val="uk-UA"/>
              </w:rPr>
              <w:t>8</w:t>
            </w:r>
          </w:p>
        </w:tc>
        <w:tc>
          <w:tcPr>
            <w:tcW w:w="2858" w:type="dxa"/>
            <w:tcBorders>
              <w:top w:val="single" w:sz="4" w:space="0" w:color="auto"/>
              <w:left w:val="single" w:sz="4" w:space="0" w:color="auto"/>
              <w:bottom w:val="single" w:sz="4" w:space="0" w:color="auto"/>
              <w:right w:val="single" w:sz="4" w:space="0" w:color="auto"/>
            </w:tcBorders>
            <w:hideMark/>
          </w:tcPr>
          <w:p w14:paraId="1158FBEC" w14:textId="77777777" w:rsidR="005B72C0" w:rsidRPr="00874D62" w:rsidRDefault="005B72C0" w:rsidP="005B72C0">
            <w:pPr>
              <w:spacing w:line="360" w:lineRule="auto"/>
              <w:rPr>
                <w:lang w:val="uk-UA"/>
              </w:rPr>
            </w:pPr>
            <w:r w:rsidRPr="00874D62">
              <w:rPr>
                <w:lang w:val="uk-UA"/>
              </w:rPr>
              <w:t>Сумарний ефект</w:t>
            </w:r>
          </w:p>
        </w:tc>
        <w:tc>
          <w:tcPr>
            <w:tcW w:w="1894" w:type="dxa"/>
            <w:tcBorders>
              <w:top w:val="single" w:sz="4" w:space="0" w:color="auto"/>
              <w:left w:val="single" w:sz="4" w:space="0" w:color="auto"/>
              <w:bottom w:val="single" w:sz="4" w:space="0" w:color="auto"/>
              <w:right w:val="single" w:sz="4" w:space="0" w:color="auto"/>
            </w:tcBorders>
            <w:hideMark/>
          </w:tcPr>
          <w:p w14:paraId="1DC5521F" w14:textId="77777777" w:rsidR="005B72C0" w:rsidRPr="00874D62" w:rsidRDefault="005B72C0" w:rsidP="005B72C0">
            <w:pPr>
              <w:spacing w:line="360" w:lineRule="auto"/>
              <w:rPr>
                <w:lang w:val="uk-UA"/>
              </w:rPr>
            </w:pPr>
            <w:r w:rsidRPr="00874D62">
              <w:rPr>
                <w:lang w:val="uk-UA"/>
              </w:rPr>
              <w:t>грн.</w:t>
            </w:r>
          </w:p>
        </w:tc>
        <w:tc>
          <w:tcPr>
            <w:tcW w:w="3738" w:type="dxa"/>
            <w:gridSpan w:val="2"/>
            <w:tcBorders>
              <w:top w:val="single" w:sz="4" w:space="0" w:color="auto"/>
              <w:left w:val="single" w:sz="4" w:space="0" w:color="auto"/>
              <w:bottom w:val="single" w:sz="4" w:space="0" w:color="auto"/>
              <w:right w:val="single" w:sz="4" w:space="0" w:color="auto"/>
            </w:tcBorders>
            <w:hideMark/>
          </w:tcPr>
          <w:p w14:paraId="35EC2A62" w14:textId="55B048D5" w:rsidR="005B72C0" w:rsidRPr="00874D62" w:rsidRDefault="005B72C0" w:rsidP="005B72C0">
            <w:pPr>
              <w:spacing w:line="360" w:lineRule="auto"/>
              <w:rPr>
                <w:lang w:val="uk-UA"/>
              </w:rPr>
            </w:pPr>
            <w:r w:rsidRPr="00874D62">
              <w:rPr>
                <w:lang w:val="uk-UA"/>
              </w:rPr>
              <w:t>69304,44</w:t>
            </w:r>
          </w:p>
        </w:tc>
      </w:tr>
    </w:tbl>
    <w:p w14:paraId="0DF28D1F" w14:textId="77777777" w:rsidR="00365B7F" w:rsidRPr="00874D62" w:rsidRDefault="00365B7F">
      <w:pPr>
        <w:spacing w:line="360" w:lineRule="auto"/>
        <w:rPr>
          <w:lang w:val="uk-UA"/>
        </w:rPr>
      </w:pPr>
    </w:p>
    <w:p w14:paraId="3A4C85A3" w14:textId="33C3AA38" w:rsidR="00365B7F" w:rsidRPr="00874D62" w:rsidRDefault="00365B7F">
      <w:pPr>
        <w:pStyle w:val="Heading2"/>
        <w:spacing w:line="360" w:lineRule="auto"/>
        <w:rPr>
          <w:lang w:val="uk-UA"/>
        </w:rPr>
      </w:pPr>
      <w:bookmarkStart w:id="913" w:name="_Toc199890603"/>
      <w:r w:rsidRPr="00874D62">
        <w:rPr>
          <w:lang w:val="uk-UA"/>
        </w:rPr>
        <w:t>Висновки до економічної частини</w:t>
      </w:r>
      <w:bookmarkEnd w:id="913"/>
      <w:r w:rsidR="001D4AC5" w:rsidRPr="00874D62">
        <w:rPr>
          <w:lang w:val="uk-UA"/>
        </w:rPr>
        <w:tab/>
      </w:r>
    </w:p>
    <w:p w14:paraId="5F2D914D" w14:textId="5E7B39A3" w:rsidR="00365B7F" w:rsidRPr="00874D62" w:rsidRDefault="00365B7F">
      <w:pPr>
        <w:spacing w:line="360" w:lineRule="auto"/>
        <w:ind w:firstLine="708"/>
        <w:rPr>
          <w:lang w:val="uk-UA"/>
        </w:rPr>
      </w:pPr>
      <w:r w:rsidRPr="00874D62">
        <w:rPr>
          <w:lang w:val="uk-UA"/>
        </w:rPr>
        <w:t xml:space="preserve">В даному розділі проведено розрахунок витрат на розробку проектного рішення. Здійснено порівняння з </w:t>
      </w:r>
      <w:r w:rsidR="00D57A56" w:rsidRPr="00874D62">
        <w:rPr>
          <w:lang w:val="uk-UA"/>
        </w:rPr>
        <w:t xml:space="preserve">відомим </w:t>
      </w:r>
      <w:r w:rsidRPr="00874D62">
        <w:rPr>
          <w:lang w:val="uk-UA"/>
        </w:rPr>
        <w:t xml:space="preserve">аналогом, і цим показано, що дане проектне рішення має переваги в порівнянні з аналогами, зокрема: надійність, простота використання, гнучкість, зручність. Згідно проведеного економічного обґрунтування дане проектне рішення є конкурентоздатним. Крім того, отримано додатній економічний ефект у розмірі </w:t>
      </w:r>
      <w:r w:rsidR="00BC1F2B" w:rsidRPr="00874D62">
        <w:rPr>
          <w:lang w:val="uk-UA"/>
        </w:rPr>
        <w:t>69304</w:t>
      </w:r>
      <w:r w:rsidR="00235B9E" w:rsidRPr="00874D62">
        <w:rPr>
          <w:lang w:val="uk-UA"/>
        </w:rPr>
        <w:t>,</w:t>
      </w:r>
      <w:r w:rsidR="00BC1F2B" w:rsidRPr="00874D62">
        <w:rPr>
          <w:lang w:val="uk-UA"/>
        </w:rPr>
        <w:t>4</w:t>
      </w:r>
      <w:r w:rsidR="00235B9E" w:rsidRPr="00874D62">
        <w:rPr>
          <w:lang w:val="uk-UA"/>
        </w:rPr>
        <w:t xml:space="preserve">4 </w:t>
      </w:r>
      <w:r w:rsidRPr="00874D62">
        <w:rPr>
          <w:lang w:val="uk-UA"/>
        </w:rPr>
        <w:t xml:space="preserve">грн. і тому розробка і впровадження цього проектного рішення є економічно доцільними. </w:t>
      </w:r>
    </w:p>
    <w:p w14:paraId="3C0695A7" w14:textId="63A7F1FF" w:rsidR="00FC2AE0" w:rsidRPr="00874D62" w:rsidRDefault="00FC2AE0">
      <w:pPr>
        <w:spacing w:after="160" w:line="360" w:lineRule="auto"/>
        <w:rPr>
          <w:lang w:val="uk-UA"/>
        </w:rPr>
      </w:pPr>
      <w:r w:rsidRPr="00874D62">
        <w:rPr>
          <w:lang w:val="uk-UA"/>
        </w:rPr>
        <w:lastRenderedPageBreak/>
        <w:br w:type="page"/>
      </w:r>
    </w:p>
    <w:p w14:paraId="0AEFB6D7" w14:textId="506DA2FA" w:rsidR="00FC2AE0" w:rsidRDefault="00FC2AE0">
      <w:pPr>
        <w:pStyle w:val="Heading1"/>
        <w:spacing w:line="360" w:lineRule="auto"/>
        <w:rPr>
          <w:lang w:val="uk-UA"/>
        </w:rPr>
      </w:pPr>
      <w:bookmarkStart w:id="914" w:name="_Toc199890604"/>
      <w:r w:rsidRPr="00874D62">
        <w:rPr>
          <w:lang w:val="uk-UA"/>
        </w:rPr>
        <w:lastRenderedPageBreak/>
        <w:t>Висновки</w:t>
      </w:r>
      <w:bookmarkEnd w:id="914"/>
    </w:p>
    <w:p w14:paraId="4019BC4A" w14:textId="77777777" w:rsidR="008C78AF" w:rsidRPr="008C78AF" w:rsidRDefault="008C78AF" w:rsidP="00393201">
      <w:pPr>
        <w:spacing w:line="360" w:lineRule="auto"/>
        <w:ind w:firstLine="708"/>
        <w:rPr>
          <w:lang w:val="uk-UA"/>
        </w:rPr>
      </w:pPr>
      <w:r w:rsidRPr="008C78AF">
        <w:rPr>
          <w:lang w:val="uk-UA"/>
        </w:rPr>
        <w:t>У дипломній роботі проведено комплексне дослідження проблеми автоматизації обробки даних із використанням штучних нейронних мереж, а також розроблено програмний продукт, що реалізує алгоритм розв’язання поставленої задачі. Основними етапами роботи були аналіз сучасних підходів до створення нейронних мереж, вибір методів та інструментів для реалізації, створення та тестування програмного забезпечення. Отримані результати підтвердили ефективність обраного підходу та високу якість розробленого рішення.</w:t>
      </w:r>
    </w:p>
    <w:p w14:paraId="36594677" w14:textId="77777777" w:rsidR="008C78AF" w:rsidRPr="008C78AF" w:rsidRDefault="008C78AF" w:rsidP="00393201">
      <w:pPr>
        <w:spacing w:line="360" w:lineRule="auto"/>
        <w:ind w:firstLine="708"/>
        <w:rPr>
          <w:lang w:val="uk-UA"/>
        </w:rPr>
      </w:pPr>
      <w:r w:rsidRPr="008C78AF">
        <w:rPr>
          <w:lang w:val="uk-UA"/>
        </w:rPr>
        <w:t>У процесі роботи проведено огляд сучасних методів розробки штучних нейронних мереж, визначено їхні переваги та обмеження. Особливу увагу приділено аналізу архітектур нейронних мереж, методів оптимізації навчання та інструментів для їх реалізації. Це дало змогу обґрунтовано вибрати згорткові нейронні мережі як основний підхід для розв’язання задачі обробки зображень.</w:t>
      </w:r>
    </w:p>
    <w:p w14:paraId="19F10612" w14:textId="77777777" w:rsidR="008C78AF" w:rsidRPr="008C78AF" w:rsidRDefault="008C78AF" w:rsidP="00393201">
      <w:pPr>
        <w:spacing w:line="360" w:lineRule="auto"/>
        <w:ind w:firstLine="708"/>
        <w:rPr>
          <w:lang w:val="uk-UA"/>
        </w:rPr>
      </w:pPr>
      <w:r w:rsidRPr="008C78AF">
        <w:rPr>
          <w:lang w:val="uk-UA"/>
        </w:rPr>
        <w:t>На основі виконаного аналізу розроблено ефективний алгоритм, який включає автоматизацію підготовки даних, генерацію анотацій та навчання моделі. У рамках цього було створено інструмент для обробки великих обсягів зображень, що включає автоматичний вибір області інтересу та застосування аугментацій для покращення узагальнюючої здатності моделі. Використання таких підходів забезпечило високу якість підготовленого датасету, що стало основою для успішного навчання нейронної мережі.</w:t>
      </w:r>
    </w:p>
    <w:p w14:paraId="4E8294EA" w14:textId="77777777" w:rsidR="008C78AF" w:rsidRPr="008C78AF" w:rsidRDefault="008C78AF" w:rsidP="00393201">
      <w:pPr>
        <w:spacing w:line="360" w:lineRule="auto"/>
        <w:ind w:firstLine="708"/>
        <w:rPr>
          <w:lang w:val="uk-UA"/>
        </w:rPr>
      </w:pPr>
      <w:r w:rsidRPr="008C78AF">
        <w:rPr>
          <w:lang w:val="uk-UA"/>
        </w:rPr>
        <w:t>Програмне забезпечення, розроблене в ході виконання дипломної роботи, реалізує всі необхідні етапи: від підготовки даних до перевірки роботи моделі. Запропонована архітектура системи є модульною, що забезпечує легкість у підтримці, масштабуванні та подальшому вдосконаленні. Проведена валідація програмного продукту підтвердила його коректність, надійність та відповідність поставленим вимогам.</w:t>
      </w:r>
    </w:p>
    <w:p w14:paraId="0297AD94" w14:textId="77777777" w:rsidR="008C78AF" w:rsidRPr="008C78AF" w:rsidRDefault="008C78AF" w:rsidP="00393201">
      <w:pPr>
        <w:spacing w:line="360" w:lineRule="auto"/>
        <w:ind w:firstLine="708"/>
        <w:rPr>
          <w:lang w:val="uk-UA"/>
        </w:rPr>
      </w:pPr>
      <w:r w:rsidRPr="008C78AF">
        <w:rPr>
          <w:lang w:val="uk-UA"/>
        </w:rPr>
        <w:t xml:space="preserve">Отримані результати показали високу ефективність розробленого алгоритму та програмного забезпечення, що дозволяє вирішувати завдання з високою точністю. Робота підтвердила доцільність застосування сучасних </w:t>
      </w:r>
      <w:r w:rsidRPr="008C78AF">
        <w:rPr>
          <w:lang w:val="uk-UA"/>
        </w:rPr>
        <w:lastRenderedPageBreak/>
        <w:t>інструментів і методів розробки штучних нейронних мереж, таких як PyTorch, для створення систем обробки даних.</w:t>
      </w:r>
    </w:p>
    <w:p w14:paraId="0FEAAEB5" w14:textId="014F281D" w:rsidR="008C78AF" w:rsidRPr="008C78AF" w:rsidRDefault="008C78AF" w:rsidP="00393201">
      <w:pPr>
        <w:spacing w:line="360" w:lineRule="auto"/>
        <w:ind w:firstLine="708"/>
        <w:rPr>
          <w:lang w:val="uk-UA"/>
        </w:rPr>
      </w:pPr>
      <w:r w:rsidRPr="008C78AF">
        <w:rPr>
          <w:lang w:val="uk-UA"/>
        </w:rPr>
        <w:t xml:space="preserve">Загалом, результати дипломної роботи мають практичну цінність і можуть бути використані для автоматизації задач обробки зображень у різних прикладних галузях, таких як медицина, промисловість чи безпека. Виявлені перспективи подальших досліджень відкривають можливості для покращення існуючих рішень та розробки нових </w:t>
      </w:r>
      <w:del w:id="915" w:author="Ярмола Юрій Юрійович" w:date="2025-06-03T23:07:00Z">
        <w:r w:rsidRPr="008C78AF" w:rsidDel="00663F37">
          <w:rPr>
            <w:lang w:val="uk-UA"/>
          </w:rPr>
          <w:delText xml:space="preserve">методів </w:delText>
        </w:r>
      </w:del>
      <w:ins w:id="916" w:author="Ярмола Юрій Юрійович" w:date="2025-06-03T23:07:00Z">
        <w:r w:rsidR="00663F37">
          <w:rPr>
            <w:lang w:val="uk-UA"/>
          </w:rPr>
          <w:t>алгоритмів</w:t>
        </w:r>
        <w:r w:rsidR="00663F37" w:rsidRPr="008C78AF">
          <w:rPr>
            <w:lang w:val="uk-UA"/>
          </w:rPr>
          <w:t xml:space="preserve"> </w:t>
        </w:r>
      </w:ins>
      <w:r w:rsidRPr="008C78AF">
        <w:rPr>
          <w:lang w:val="uk-UA"/>
        </w:rPr>
        <w:t>обробки даних на основі штучного інтелекту.</w:t>
      </w:r>
    </w:p>
    <w:p w14:paraId="191243C3" w14:textId="77777777" w:rsidR="008C78AF" w:rsidRPr="00E912D1" w:rsidRDefault="008C78AF" w:rsidP="00393201">
      <w:pPr>
        <w:rPr>
          <w:lang w:val="uk-UA"/>
        </w:rPr>
      </w:pPr>
    </w:p>
    <w:p w14:paraId="19F4BE87" w14:textId="5D3DF75D" w:rsidR="00FC2AE0" w:rsidRPr="00874D62" w:rsidRDefault="00FC2AE0">
      <w:pPr>
        <w:spacing w:after="160" w:line="360" w:lineRule="auto"/>
        <w:rPr>
          <w:lang w:val="uk-UA"/>
        </w:rPr>
      </w:pPr>
      <w:r w:rsidRPr="00874D62">
        <w:rPr>
          <w:lang w:val="uk-UA"/>
        </w:rPr>
        <w:br w:type="page"/>
      </w:r>
    </w:p>
    <w:p w14:paraId="23CBF66E" w14:textId="090A549B" w:rsidR="00FC2AE0" w:rsidRDefault="00FC2AE0">
      <w:pPr>
        <w:pStyle w:val="Heading1"/>
        <w:spacing w:line="360" w:lineRule="auto"/>
        <w:rPr>
          <w:lang w:val="uk-UA"/>
        </w:rPr>
      </w:pPr>
      <w:bookmarkStart w:id="917" w:name="_Toc199890605"/>
      <w:r w:rsidRPr="00874D62">
        <w:rPr>
          <w:lang w:val="uk-UA"/>
        </w:rPr>
        <w:lastRenderedPageBreak/>
        <w:t>Список літератури</w:t>
      </w:r>
      <w:bookmarkEnd w:id="917"/>
    </w:p>
    <w:p w14:paraId="6C5C65DE" w14:textId="31FF4104" w:rsidR="000B33B0" w:rsidRPr="00AB2818" w:rsidRDefault="000B33B0">
      <w:pPr>
        <w:pStyle w:val="ListParagraph"/>
        <w:numPr>
          <w:ilvl w:val="0"/>
          <w:numId w:val="89"/>
        </w:numPr>
        <w:spacing w:line="360" w:lineRule="auto"/>
        <w:rPr>
          <w:lang w:val="en-US"/>
        </w:rPr>
        <w:pPrChange w:id="918" w:author="Ярмола Юрій Юрійович" w:date="2025-06-03T22:39:00Z">
          <w:pPr>
            <w:pStyle w:val="ListParagraph"/>
            <w:numPr>
              <w:ilvl w:val="1"/>
              <w:numId w:val="69"/>
            </w:numPr>
            <w:ind w:left="360" w:hanging="360"/>
          </w:pPr>
        </w:pPrChange>
      </w:pPr>
      <w:r w:rsidRPr="00AB2818">
        <w:rPr>
          <w:lang w:val="en-US"/>
        </w:rPr>
        <w:t>LeCun, Y., Bengio, Y., &amp; Hinton, G. (2015). Deep learning. Nature, 521(7553), 436-444. https://doi.org/10.1038/nature14539</w:t>
      </w:r>
    </w:p>
    <w:p w14:paraId="1804C778" w14:textId="4E468CDC" w:rsidR="000B33B0" w:rsidRPr="00AB2818" w:rsidRDefault="000B33B0">
      <w:pPr>
        <w:pStyle w:val="ListParagraph"/>
        <w:numPr>
          <w:ilvl w:val="0"/>
          <w:numId w:val="89"/>
        </w:numPr>
        <w:spacing w:line="360" w:lineRule="auto"/>
        <w:rPr>
          <w:lang w:val="en-US"/>
        </w:rPr>
        <w:pPrChange w:id="919" w:author="Ярмола Юрій Юрійович" w:date="2025-06-03T22:39:00Z">
          <w:pPr>
            <w:pStyle w:val="ListParagraph"/>
            <w:numPr>
              <w:ilvl w:val="1"/>
              <w:numId w:val="69"/>
            </w:numPr>
            <w:ind w:left="360" w:hanging="360"/>
          </w:pPr>
        </w:pPrChange>
      </w:pPr>
      <w:r w:rsidRPr="00AB2818">
        <w:rPr>
          <w:lang w:val="de-DE"/>
          <w:rPrChange w:id="920" w:author="Ярмола Юрій Юрійович" w:date="2025-06-03T22:39:00Z">
            <w:rPr>
              <w:lang w:val="en-US"/>
            </w:rPr>
          </w:rPrChange>
        </w:rPr>
        <w:t xml:space="preserve">Brown, T., Mann, B., Ryder, N., Subbiah, M., Kaplan, J., Dhariwal, P., ... </w:t>
      </w:r>
      <w:r w:rsidRPr="00AB2818">
        <w:rPr>
          <w:lang w:val="en-US"/>
        </w:rPr>
        <w:t>&amp; Amodei, D. (2020). Language models are few-shot learners. Advances in Neural Information Processing Systems, 33, 1877-1901. https://arxiv.org/abs/2005.14165</w:t>
      </w:r>
    </w:p>
    <w:p w14:paraId="7B270085" w14:textId="014F776D" w:rsidR="000B33B0" w:rsidRPr="00AB2818" w:rsidRDefault="000B33B0">
      <w:pPr>
        <w:pStyle w:val="ListParagraph"/>
        <w:numPr>
          <w:ilvl w:val="0"/>
          <w:numId w:val="89"/>
        </w:numPr>
        <w:spacing w:line="360" w:lineRule="auto"/>
        <w:rPr>
          <w:lang w:val="en-US"/>
        </w:rPr>
        <w:pPrChange w:id="921" w:author="Ярмола Юрій Юрійович" w:date="2025-06-03T22:39:00Z">
          <w:pPr>
            <w:pStyle w:val="ListParagraph"/>
            <w:numPr>
              <w:ilvl w:val="1"/>
              <w:numId w:val="69"/>
            </w:numPr>
            <w:ind w:left="360" w:hanging="360"/>
          </w:pPr>
        </w:pPrChange>
      </w:pPr>
      <w:r w:rsidRPr="00AB2818">
        <w:rPr>
          <w:lang w:val="en-US"/>
        </w:rPr>
        <w:t xml:space="preserve">Schmidhuber, J. (2015). Deep learning in neural networks: An overview. Neural Networks, 61, 85-117. </w:t>
      </w:r>
      <w:r w:rsidR="0042206A">
        <w:fldChar w:fldCharType="begin"/>
      </w:r>
      <w:r w:rsidR="0042206A">
        <w:instrText xml:space="preserve"> HYPERLINK "https://doi.org/10.1016/j.neunet.2014.09.003" </w:instrText>
      </w:r>
      <w:r w:rsidR="0042206A">
        <w:fldChar w:fldCharType="separate"/>
      </w:r>
      <w:r w:rsidRPr="00393201">
        <w:rPr>
          <w:rStyle w:val="Hyperlink"/>
        </w:rPr>
        <w:t>https://doi.org/10.1016/j.neunet.2014.09.003</w:t>
      </w:r>
      <w:r w:rsidR="0042206A">
        <w:rPr>
          <w:rStyle w:val="Hyperlink"/>
        </w:rPr>
        <w:fldChar w:fldCharType="end"/>
      </w:r>
      <w:r w:rsidR="008E2D89" w:rsidRPr="00AB2818">
        <w:rPr>
          <w:lang w:val="uk-UA"/>
        </w:rPr>
        <w:t xml:space="preserve"> </w:t>
      </w:r>
      <w:r w:rsidR="008E2D89" w:rsidRPr="00AB2818">
        <w:rPr>
          <w:lang w:val="en-US"/>
        </w:rPr>
        <w:t>(</w:t>
      </w:r>
      <w:r w:rsidR="008E2D89">
        <w:t>дата звернення</w:t>
      </w:r>
      <w:r w:rsidR="008E2D89" w:rsidRPr="00AB2818">
        <w:rPr>
          <w:lang w:val="en-US"/>
        </w:rPr>
        <w:t>:</w:t>
      </w:r>
      <w:r w:rsidR="008E2D89">
        <w:t xml:space="preserve"> </w:t>
      </w:r>
      <w:r w:rsidR="008E2D89" w:rsidRPr="00AB2818">
        <w:rPr>
          <w:lang w:val="uk-UA"/>
        </w:rPr>
        <w:t>15</w:t>
      </w:r>
      <w:r w:rsidR="008E2D89">
        <w:t>.</w:t>
      </w:r>
      <w:r w:rsidR="008E2D89" w:rsidRPr="00AB2818">
        <w:rPr>
          <w:lang w:val="uk-UA"/>
        </w:rPr>
        <w:t>03.</w:t>
      </w:r>
      <w:r w:rsidR="008E2D89">
        <w:t>2025</w:t>
      </w:r>
      <w:r w:rsidR="008E2D89" w:rsidRPr="00AB2818">
        <w:rPr>
          <w:lang w:val="en-US"/>
        </w:rPr>
        <w:t>)</w:t>
      </w:r>
    </w:p>
    <w:p w14:paraId="058CBC2C" w14:textId="50C2EF67" w:rsidR="000B33B0" w:rsidRPr="00393201" w:rsidRDefault="000B33B0">
      <w:pPr>
        <w:pStyle w:val="ListParagraph"/>
        <w:numPr>
          <w:ilvl w:val="0"/>
          <w:numId w:val="89"/>
        </w:numPr>
        <w:spacing w:line="360" w:lineRule="auto"/>
        <w:pPrChange w:id="922" w:author="Ярмола Юрій Юрійович" w:date="2025-06-03T22:39:00Z">
          <w:pPr>
            <w:pStyle w:val="ListParagraph"/>
            <w:numPr>
              <w:ilvl w:val="1"/>
              <w:numId w:val="69"/>
            </w:numPr>
            <w:ind w:left="360" w:hanging="360"/>
          </w:pPr>
        </w:pPrChange>
      </w:pPr>
      <w:r>
        <w:t>Haykin, S. (2009). Neural Networks and Learning Machines (3rd ed.). Pearson.</w:t>
      </w:r>
      <w:r>
        <w:br/>
      </w:r>
      <w:r w:rsidR="0042206A">
        <w:fldChar w:fldCharType="begin"/>
      </w:r>
      <w:r w:rsidR="0042206A">
        <w:instrText xml:space="preserve"> HYPERLINK "https://www.pearson.com/store/p/neural-networks-and-learning-machines/P100000562146" </w:instrText>
      </w:r>
      <w:r w:rsidR="0042206A">
        <w:fldChar w:fldCharType="separate"/>
      </w:r>
      <w:r w:rsidRPr="00510A72">
        <w:rPr>
          <w:rStyle w:val="Hyperlink"/>
        </w:rPr>
        <w:t>https://www.pearson.com/store/p/neural-networks-and-learning-machines/P100000562146</w:t>
      </w:r>
      <w:r w:rsidR="0042206A">
        <w:rPr>
          <w:rStyle w:val="Hyperlink"/>
        </w:rPr>
        <w:fldChar w:fldCharType="end"/>
      </w:r>
      <w:r w:rsidR="008E2D89" w:rsidRPr="00AB2818">
        <w:rPr>
          <w:lang w:val="uk-UA"/>
        </w:rPr>
        <w:t xml:space="preserve"> </w:t>
      </w:r>
      <w:r w:rsidR="008E2D89" w:rsidRPr="00393201">
        <w:t>(</w:t>
      </w:r>
      <w:r w:rsidR="008E2D89">
        <w:t>дата звернення</w:t>
      </w:r>
      <w:r w:rsidR="008E2D89" w:rsidRPr="00393201">
        <w:t>:</w:t>
      </w:r>
      <w:r w:rsidR="008E2D89">
        <w:t xml:space="preserve"> </w:t>
      </w:r>
      <w:r w:rsidR="008E2D89" w:rsidRPr="00AB2818">
        <w:rPr>
          <w:lang w:val="uk-UA"/>
        </w:rPr>
        <w:t>15</w:t>
      </w:r>
      <w:r w:rsidR="008E2D89">
        <w:t>.</w:t>
      </w:r>
      <w:r w:rsidR="008E2D89" w:rsidRPr="00AB2818">
        <w:rPr>
          <w:lang w:val="uk-UA"/>
        </w:rPr>
        <w:t>03.</w:t>
      </w:r>
      <w:r w:rsidR="008E2D89">
        <w:t>2025</w:t>
      </w:r>
      <w:r w:rsidR="008E2D89" w:rsidRPr="00393201">
        <w:t>)</w:t>
      </w:r>
    </w:p>
    <w:p w14:paraId="06527CF2" w14:textId="10862B22" w:rsidR="000B33B0" w:rsidRPr="00AB2818" w:rsidRDefault="000B33B0">
      <w:pPr>
        <w:pStyle w:val="ListParagraph"/>
        <w:numPr>
          <w:ilvl w:val="0"/>
          <w:numId w:val="89"/>
        </w:numPr>
        <w:spacing w:line="360" w:lineRule="auto"/>
        <w:rPr>
          <w:lang w:val="en-US"/>
        </w:rPr>
        <w:pPrChange w:id="923" w:author="Ярмола Юрій Юрійович" w:date="2025-06-03T22:39:00Z">
          <w:pPr>
            <w:pStyle w:val="ListParagraph"/>
            <w:numPr>
              <w:ilvl w:val="1"/>
              <w:numId w:val="69"/>
            </w:numPr>
            <w:ind w:left="360" w:hanging="360"/>
          </w:pPr>
        </w:pPrChange>
      </w:pPr>
      <w:r w:rsidRPr="000B33B0">
        <w:t>Goodfellow, I., Bengio, Y., &amp; Courville, A. (2016). Deep Learning. MIT Press.</w:t>
      </w:r>
      <w:r w:rsidRPr="000B33B0">
        <w:br/>
      </w:r>
      <w:r w:rsidR="0042206A">
        <w:fldChar w:fldCharType="begin"/>
      </w:r>
      <w:r w:rsidR="0042206A">
        <w:instrText xml:space="preserve"> HYPERLINK "https://www.deeplearningbook.org" \t "_new" </w:instrText>
      </w:r>
      <w:r w:rsidR="0042206A">
        <w:fldChar w:fldCharType="separate"/>
      </w:r>
      <w:r w:rsidRPr="000B33B0">
        <w:rPr>
          <w:rStyle w:val="Hyperlink"/>
        </w:rPr>
        <w:t>https://www.deeplearningbook.org</w:t>
      </w:r>
      <w:r w:rsidR="0042206A">
        <w:rPr>
          <w:rStyle w:val="Hyperlink"/>
        </w:rPr>
        <w:fldChar w:fldCharType="end"/>
      </w:r>
    </w:p>
    <w:p w14:paraId="1C43AB0D" w14:textId="48C0EB4D" w:rsidR="008E2D89" w:rsidRPr="00AB2818" w:rsidRDefault="000B33B0">
      <w:pPr>
        <w:pStyle w:val="ListParagraph"/>
        <w:numPr>
          <w:ilvl w:val="0"/>
          <w:numId w:val="89"/>
        </w:numPr>
        <w:spacing w:line="360" w:lineRule="auto"/>
        <w:rPr>
          <w:lang w:val="en-US"/>
        </w:rPr>
        <w:pPrChange w:id="924" w:author="Ярмола Юрій Юрійович" w:date="2025-06-03T22:39:00Z">
          <w:pPr>
            <w:pStyle w:val="ListParagraph"/>
            <w:numPr>
              <w:ilvl w:val="1"/>
              <w:numId w:val="69"/>
            </w:numPr>
            <w:ind w:left="360" w:hanging="360"/>
          </w:pPr>
        </w:pPrChange>
      </w:pPr>
      <w:r w:rsidRPr="000B33B0">
        <w:t xml:space="preserve">Schmidhuber, J. (2015). Deep learning in neural networks: An overview. </w:t>
      </w:r>
      <w:r w:rsidRPr="00AB2818">
        <w:rPr>
          <w:i/>
          <w:iCs/>
        </w:rPr>
        <w:t>Neural Networks</w:t>
      </w:r>
      <w:r w:rsidRPr="000B33B0">
        <w:t>, 61, 85-117.</w:t>
      </w:r>
      <w:r>
        <w:tab/>
      </w:r>
      <w:r w:rsidRPr="000B33B0">
        <w:br/>
      </w:r>
      <w:r w:rsidR="0042206A">
        <w:fldChar w:fldCharType="begin"/>
      </w:r>
      <w:r w:rsidR="0042206A">
        <w:instrText xml:space="preserve"> HYPERLINK "https://doi.org/10.1016/j.neunet.2014.09.003" </w:instrText>
      </w:r>
      <w:r w:rsidR="0042206A">
        <w:fldChar w:fldCharType="separate"/>
      </w:r>
      <w:r w:rsidR="008E2D89" w:rsidRPr="00F7743D">
        <w:rPr>
          <w:rStyle w:val="Hyperlink"/>
        </w:rPr>
        <w:t>https://doi.org/10.1016/j.neunet.2014.09.003</w:t>
      </w:r>
      <w:r w:rsidR="0042206A">
        <w:rPr>
          <w:rStyle w:val="Hyperlink"/>
        </w:rPr>
        <w:fldChar w:fldCharType="end"/>
      </w:r>
    </w:p>
    <w:p w14:paraId="5EAFD9C4" w14:textId="38FFC123" w:rsidR="008E2D89" w:rsidRPr="00AB2818" w:rsidRDefault="008E2D89">
      <w:pPr>
        <w:pStyle w:val="ListParagraph"/>
        <w:numPr>
          <w:ilvl w:val="0"/>
          <w:numId w:val="89"/>
        </w:numPr>
        <w:spacing w:line="360" w:lineRule="auto"/>
        <w:rPr>
          <w:lang w:val="en-US"/>
        </w:rPr>
        <w:pPrChange w:id="925" w:author="Ярмола Юрій Юрійович" w:date="2025-06-03T22:39:00Z">
          <w:pPr>
            <w:pStyle w:val="ListParagraph"/>
            <w:numPr>
              <w:ilvl w:val="1"/>
              <w:numId w:val="69"/>
            </w:numPr>
            <w:ind w:left="360" w:hanging="360"/>
          </w:pPr>
        </w:pPrChange>
      </w:pPr>
      <w:r w:rsidRPr="006609BD">
        <w:t>Перцептрон</w:t>
      </w:r>
      <w:r w:rsidRPr="00AB2818">
        <w:rPr>
          <w:lang w:val="en-US"/>
        </w:rPr>
        <w:t xml:space="preserve">. URL: </w:t>
      </w:r>
      <w:r w:rsidR="0042206A">
        <w:fldChar w:fldCharType="begin"/>
      </w:r>
      <w:r w:rsidR="0042206A">
        <w:instrText xml:space="preserve"> HYPERLINK "https://internetri.net/qntm/2020/03/01/perczeptron/" </w:instrText>
      </w:r>
      <w:r w:rsidR="0042206A">
        <w:fldChar w:fldCharType="separate"/>
      </w:r>
      <w:r w:rsidRPr="00510A72">
        <w:rPr>
          <w:rStyle w:val="Hyperlink"/>
        </w:rPr>
        <w:t>https://internetri.net/qntm/2020/03/01/perczeptron/</w:t>
      </w:r>
      <w:r w:rsidR="0042206A">
        <w:rPr>
          <w:rStyle w:val="Hyperlink"/>
        </w:rPr>
        <w:fldChar w:fldCharType="end"/>
      </w:r>
      <w:r w:rsidRPr="00AB2818">
        <w:rPr>
          <w:lang w:val="en-US"/>
        </w:rPr>
        <w:t xml:space="preserve"> (</w:t>
      </w:r>
      <w:r>
        <w:t>дата звернення</w:t>
      </w:r>
      <w:r w:rsidRPr="00AB2818">
        <w:rPr>
          <w:lang w:val="en-US"/>
        </w:rPr>
        <w:t>:</w:t>
      </w:r>
      <w:r>
        <w:t xml:space="preserve"> </w:t>
      </w:r>
      <w:r w:rsidRPr="00AB2818">
        <w:rPr>
          <w:lang w:val="uk-UA"/>
        </w:rPr>
        <w:t>12</w:t>
      </w:r>
      <w:r>
        <w:t>.</w:t>
      </w:r>
      <w:r w:rsidRPr="00AB2818">
        <w:rPr>
          <w:lang w:val="uk-UA"/>
        </w:rPr>
        <w:t>03.</w:t>
      </w:r>
      <w:r>
        <w:t>2025</w:t>
      </w:r>
      <w:r w:rsidRPr="00AB2818">
        <w:rPr>
          <w:lang w:val="en-US"/>
        </w:rPr>
        <w:t>)</w:t>
      </w:r>
    </w:p>
    <w:p w14:paraId="1B422293" w14:textId="4AF5FE81" w:rsidR="008E2D89" w:rsidRPr="00393201" w:rsidRDefault="008E2D89">
      <w:pPr>
        <w:pStyle w:val="ListParagraph"/>
        <w:numPr>
          <w:ilvl w:val="0"/>
          <w:numId w:val="89"/>
        </w:numPr>
        <w:spacing w:line="360" w:lineRule="auto"/>
        <w:pPrChange w:id="926" w:author="Ярмола Юрій Юрійович" w:date="2025-06-03T22:39:00Z">
          <w:pPr>
            <w:pStyle w:val="ListParagraph"/>
            <w:numPr>
              <w:ilvl w:val="1"/>
              <w:numId w:val="69"/>
            </w:numPr>
            <w:ind w:left="360" w:hanging="360"/>
          </w:pPr>
        </w:pPrChange>
      </w:pPr>
      <w:r w:rsidRPr="006609BD">
        <w:t xml:space="preserve">Bishop, C. M. (2006). </w:t>
      </w:r>
      <w:r w:rsidRPr="00AB2818">
        <w:rPr>
          <w:i/>
          <w:iCs/>
        </w:rPr>
        <w:t>Pattern Recognition and Machine Learning</w:t>
      </w:r>
      <w:r w:rsidRPr="006609BD">
        <w:t>. Springer.</w:t>
      </w:r>
      <w:r w:rsidRPr="00393201">
        <w:t xml:space="preserve"> </w:t>
      </w:r>
      <w:r w:rsidRPr="00AB2818">
        <w:rPr>
          <w:lang w:val="en-US"/>
        </w:rPr>
        <w:t>URL</w:t>
      </w:r>
      <w:r w:rsidRPr="00393201">
        <w:t xml:space="preserve">: </w:t>
      </w:r>
      <w:r w:rsidR="0042206A">
        <w:fldChar w:fldCharType="begin"/>
      </w:r>
      <w:r w:rsidR="0042206A">
        <w:instrText xml:space="preserve"> HYPERLINK "https://link.springer.com/book/10.1007/978-0-387-45528-0" </w:instrText>
      </w:r>
      <w:r w:rsidR="0042206A">
        <w:fldChar w:fldCharType="separate"/>
      </w:r>
      <w:r w:rsidRPr="00510A72">
        <w:rPr>
          <w:rStyle w:val="Hyperlink"/>
        </w:rPr>
        <w:t>https://link.springer.com/book/10.1007/978-0-387-45528-0</w:t>
      </w:r>
      <w:r w:rsidR="0042206A">
        <w:rPr>
          <w:rStyle w:val="Hyperlink"/>
        </w:rPr>
        <w:fldChar w:fldCharType="end"/>
      </w:r>
      <w:r w:rsidRPr="00393201">
        <w:t xml:space="preserve"> (</w:t>
      </w:r>
      <w:r>
        <w:t xml:space="preserve">дата звернення: </w:t>
      </w:r>
      <w:r w:rsidRPr="00AB2818">
        <w:rPr>
          <w:lang w:val="uk-UA"/>
        </w:rPr>
        <w:t>18</w:t>
      </w:r>
      <w:r>
        <w:t>.</w:t>
      </w:r>
      <w:r w:rsidRPr="00AB2818">
        <w:rPr>
          <w:lang w:val="uk-UA"/>
        </w:rPr>
        <w:t>03</w:t>
      </w:r>
      <w:r>
        <w:t>.2025</w:t>
      </w:r>
      <w:r w:rsidRPr="00393201">
        <w:t>)</w:t>
      </w:r>
    </w:p>
    <w:p w14:paraId="53352A3B" w14:textId="7BEEB8EA" w:rsidR="008E2D89" w:rsidRPr="003A1F92" w:rsidRDefault="008E2D89">
      <w:pPr>
        <w:pStyle w:val="ListParagraph"/>
        <w:numPr>
          <w:ilvl w:val="0"/>
          <w:numId w:val="89"/>
        </w:numPr>
        <w:spacing w:line="360" w:lineRule="auto"/>
        <w:rPr>
          <w:rPrChange w:id="927" w:author="Oleksiv Maksym (CY CSS ICW Integration)" w:date="2025-06-03T20:18:00Z">
            <w:rPr>
              <w:lang w:val="en-US"/>
            </w:rPr>
          </w:rPrChange>
        </w:rPr>
        <w:pPrChange w:id="928" w:author="Ярмола Юрій Юрійович" w:date="2025-06-03T22:39:00Z">
          <w:pPr>
            <w:pStyle w:val="ListParagraph"/>
            <w:numPr>
              <w:ilvl w:val="1"/>
              <w:numId w:val="69"/>
            </w:numPr>
            <w:ind w:left="360" w:hanging="360"/>
          </w:pPr>
        </w:pPrChange>
      </w:pPr>
      <w:r w:rsidRPr="006609BD">
        <w:t>Haykin, S. (2009). Neural Networks and Learning Machines (3rd ed.). Pearson.</w:t>
      </w:r>
      <w:r>
        <w:t xml:space="preserve"> </w:t>
      </w:r>
      <w:r w:rsidRPr="00AB2818">
        <w:rPr>
          <w:lang w:val="en-US"/>
        </w:rPr>
        <w:t>URL</w:t>
      </w:r>
      <w:r w:rsidRPr="003A1F92">
        <w:rPr>
          <w:rPrChange w:id="929" w:author="Oleksiv Maksym (CY CSS ICW Integration)" w:date="2025-06-03T20:18:00Z">
            <w:rPr>
              <w:lang w:val="en-US"/>
            </w:rPr>
          </w:rPrChange>
        </w:rPr>
        <w:t xml:space="preserve">: </w:t>
      </w:r>
      <w:r w:rsidR="0042206A">
        <w:fldChar w:fldCharType="begin"/>
      </w:r>
      <w:r w:rsidR="0042206A">
        <w:instrText xml:space="preserve"> HYPERLINK "https://www.pearson.com/store/p/neural-networks-and-learning-machines/P100000562146" </w:instrText>
      </w:r>
      <w:r w:rsidR="0042206A">
        <w:fldChar w:fldCharType="separate"/>
      </w:r>
      <w:r w:rsidRPr="00510A72">
        <w:rPr>
          <w:rStyle w:val="Hyperlink"/>
        </w:rPr>
        <w:t>https://www.pearson.com/store/p/neural-networks-and-learning-machines/P100000562146</w:t>
      </w:r>
      <w:r w:rsidR="0042206A">
        <w:rPr>
          <w:rStyle w:val="Hyperlink"/>
        </w:rPr>
        <w:fldChar w:fldCharType="end"/>
      </w:r>
      <w:r w:rsidRPr="003A1F92">
        <w:rPr>
          <w:rPrChange w:id="930" w:author="Oleksiv Maksym (CY CSS ICW Integration)" w:date="2025-06-03T20:18:00Z">
            <w:rPr>
              <w:lang w:val="en-US"/>
            </w:rPr>
          </w:rPrChange>
        </w:rPr>
        <w:t xml:space="preserve"> (</w:t>
      </w:r>
      <w:r>
        <w:t xml:space="preserve">дата звернення: </w:t>
      </w:r>
      <w:r w:rsidRPr="00AB2818">
        <w:rPr>
          <w:lang w:val="uk-UA"/>
        </w:rPr>
        <w:t>22</w:t>
      </w:r>
      <w:r>
        <w:t>.</w:t>
      </w:r>
      <w:r w:rsidRPr="00AB2818">
        <w:rPr>
          <w:lang w:val="uk-UA"/>
        </w:rPr>
        <w:t>03</w:t>
      </w:r>
      <w:r>
        <w:t>.2025</w:t>
      </w:r>
      <w:r w:rsidRPr="003A1F92">
        <w:rPr>
          <w:rPrChange w:id="931" w:author="Oleksiv Maksym (CY CSS ICW Integration)" w:date="2025-06-03T20:18:00Z">
            <w:rPr>
              <w:lang w:val="en-US"/>
            </w:rPr>
          </w:rPrChange>
        </w:rPr>
        <w:t>)</w:t>
      </w:r>
    </w:p>
    <w:p w14:paraId="39A2088E" w14:textId="41CC6BFF" w:rsidR="008E2D89" w:rsidRPr="00AB2818" w:rsidRDefault="008E2D89">
      <w:pPr>
        <w:pStyle w:val="ListParagraph"/>
        <w:numPr>
          <w:ilvl w:val="0"/>
          <w:numId w:val="89"/>
        </w:numPr>
        <w:spacing w:line="360" w:lineRule="auto"/>
        <w:rPr>
          <w:lang w:val="en-US"/>
        </w:rPr>
        <w:pPrChange w:id="932" w:author="Ярмола Юрій Юрійович" w:date="2025-06-03T22:39:00Z">
          <w:pPr>
            <w:pStyle w:val="ListParagraph"/>
            <w:numPr>
              <w:ilvl w:val="1"/>
              <w:numId w:val="69"/>
            </w:numPr>
            <w:ind w:left="360" w:hanging="360"/>
          </w:pPr>
        </w:pPrChange>
      </w:pPr>
      <w:r w:rsidRPr="006609BD">
        <w:t xml:space="preserve">Goodfellow, I., Bengio, Y., &amp; Courville, A. (2016). </w:t>
      </w:r>
      <w:r w:rsidRPr="00AB2818">
        <w:rPr>
          <w:i/>
          <w:iCs/>
        </w:rPr>
        <w:t>Deep Learning</w:t>
      </w:r>
      <w:r w:rsidRPr="006609BD">
        <w:t>. MIT Press.</w:t>
      </w:r>
      <w:r w:rsidRPr="00AB2818">
        <w:rPr>
          <w:lang w:val="en-US"/>
        </w:rPr>
        <w:t xml:space="preserve"> URL: </w:t>
      </w:r>
      <w:r w:rsidR="0042206A">
        <w:fldChar w:fldCharType="begin"/>
      </w:r>
      <w:r w:rsidR="0042206A">
        <w:instrText xml:space="preserve"> HYPERLINK "https://www.deeplearningbook.org" </w:instrText>
      </w:r>
      <w:r w:rsidR="0042206A">
        <w:fldChar w:fldCharType="separate"/>
      </w:r>
      <w:r w:rsidRPr="00510A72">
        <w:rPr>
          <w:rStyle w:val="Hyperlink"/>
        </w:rPr>
        <w:t>https://www.deeplearningbook.org</w:t>
      </w:r>
      <w:r w:rsidR="0042206A">
        <w:rPr>
          <w:rStyle w:val="Hyperlink"/>
        </w:rPr>
        <w:fldChar w:fldCharType="end"/>
      </w:r>
      <w:r w:rsidRPr="00AB2818">
        <w:rPr>
          <w:lang w:val="en-US"/>
        </w:rPr>
        <w:t xml:space="preserve">  (</w:t>
      </w:r>
      <w:r>
        <w:t xml:space="preserve">дата звернення: </w:t>
      </w:r>
      <w:r w:rsidRPr="00AB2818">
        <w:rPr>
          <w:lang w:val="uk-UA"/>
        </w:rPr>
        <w:t>15</w:t>
      </w:r>
      <w:r>
        <w:t>.</w:t>
      </w:r>
      <w:r w:rsidRPr="00AB2818">
        <w:rPr>
          <w:lang w:val="uk-UA"/>
        </w:rPr>
        <w:t>03</w:t>
      </w:r>
      <w:r>
        <w:t>.2025</w:t>
      </w:r>
      <w:r w:rsidRPr="00AB2818">
        <w:rPr>
          <w:lang w:val="en-US"/>
        </w:rPr>
        <w:t>)</w:t>
      </w:r>
    </w:p>
    <w:p w14:paraId="182EF160" w14:textId="698EF26A" w:rsidR="008E2D89" w:rsidRDefault="008E2D89">
      <w:pPr>
        <w:pStyle w:val="ListParagraph"/>
        <w:numPr>
          <w:ilvl w:val="0"/>
          <w:numId w:val="89"/>
        </w:numPr>
        <w:spacing w:line="360" w:lineRule="auto"/>
        <w:pPrChange w:id="933" w:author="Ярмола Юрій Юрійович" w:date="2025-06-03T22:39:00Z">
          <w:pPr>
            <w:pStyle w:val="ListParagraph"/>
            <w:numPr>
              <w:ilvl w:val="1"/>
              <w:numId w:val="69"/>
            </w:numPr>
            <w:ind w:left="360" w:hanging="360"/>
          </w:pPr>
        </w:pPrChange>
      </w:pPr>
      <w:r>
        <w:t xml:space="preserve">Goodfellow, I., Bengio, Y., &amp; Courville, A. (2016). </w:t>
      </w:r>
      <w:r w:rsidRPr="00AB2818">
        <w:rPr>
          <w:rStyle w:val="Emphasis"/>
          <w:rFonts w:eastAsiaTheme="majorEastAsia"/>
        </w:rPr>
        <w:t>Deep Learning</w:t>
      </w:r>
      <w:r>
        <w:t xml:space="preserve">. MIT Press. URL: </w:t>
      </w:r>
      <w:r w:rsidR="0042206A">
        <w:fldChar w:fldCharType="begin"/>
      </w:r>
      <w:r w:rsidR="0042206A">
        <w:instrText xml:space="preserve"> HYPERLINK "https://www.deeplearningbook.org" \t "_new" </w:instrText>
      </w:r>
      <w:r w:rsidR="0042206A">
        <w:fldChar w:fldCharType="separate"/>
      </w:r>
      <w:r>
        <w:rPr>
          <w:rStyle w:val="Hyperlink"/>
        </w:rPr>
        <w:t>https://www.deeplearningbook.org</w:t>
      </w:r>
      <w:r w:rsidR="0042206A">
        <w:rPr>
          <w:rStyle w:val="Hyperlink"/>
        </w:rPr>
        <w:fldChar w:fldCharType="end"/>
      </w:r>
      <w:r>
        <w:t xml:space="preserve"> (дата звернення: </w:t>
      </w:r>
      <w:r w:rsidRPr="00AB2818">
        <w:rPr>
          <w:lang w:val="uk-UA"/>
        </w:rPr>
        <w:t>17</w:t>
      </w:r>
      <w:r>
        <w:t>.</w:t>
      </w:r>
      <w:r w:rsidRPr="00AB2818">
        <w:rPr>
          <w:lang w:val="uk-UA"/>
        </w:rPr>
        <w:t>03</w:t>
      </w:r>
      <w:r>
        <w:t>.2025)</w:t>
      </w:r>
    </w:p>
    <w:p w14:paraId="5BEEB5C8" w14:textId="6481E744" w:rsidR="008E2D89" w:rsidRDefault="008E2D89">
      <w:pPr>
        <w:pStyle w:val="ListParagraph"/>
        <w:numPr>
          <w:ilvl w:val="0"/>
          <w:numId w:val="89"/>
        </w:numPr>
        <w:spacing w:line="360" w:lineRule="auto"/>
        <w:pPrChange w:id="934" w:author="Ярмола Юрій Юрійович" w:date="2025-06-03T22:39:00Z">
          <w:pPr>
            <w:pStyle w:val="ListParagraph"/>
            <w:numPr>
              <w:ilvl w:val="1"/>
              <w:numId w:val="69"/>
            </w:numPr>
            <w:ind w:left="360" w:hanging="360"/>
          </w:pPr>
        </w:pPrChange>
      </w:pPr>
      <w:r>
        <w:lastRenderedPageBreak/>
        <w:t xml:space="preserve">Krizhevsky, A., Sutskever, I., &amp; Hinton, G. E. (2012). </w:t>
      </w:r>
      <w:r w:rsidRPr="00AB2818">
        <w:rPr>
          <w:rStyle w:val="Emphasis"/>
          <w:rFonts w:eastAsiaTheme="majorEastAsia"/>
        </w:rPr>
        <w:t>ImageNet Classification with Deep Convolutional Neural Networks</w:t>
      </w:r>
      <w:r>
        <w:t>. Communications of the ACM. URL: https://dl.acm.org/doi/10.1145/3065386 (дата звернення: 11.</w:t>
      </w:r>
      <w:r w:rsidRPr="00AB2818">
        <w:rPr>
          <w:lang w:val="uk-UA"/>
        </w:rPr>
        <w:t>03</w:t>
      </w:r>
      <w:r>
        <w:t>.2025)</w:t>
      </w:r>
    </w:p>
    <w:p w14:paraId="6FC0A58D" w14:textId="25539FD2" w:rsidR="008E2D89" w:rsidRDefault="008E2D89">
      <w:pPr>
        <w:pStyle w:val="ListParagraph"/>
        <w:numPr>
          <w:ilvl w:val="0"/>
          <w:numId w:val="89"/>
        </w:numPr>
        <w:spacing w:line="360" w:lineRule="auto"/>
        <w:pPrChange w:id="935" w:author="Ярмола Юрій Юрійович" w:date="2025-06-03T22:39:00Z">
          <w:pPr>
            <w:pStyle w:val="ListParagraph"/>
            <w:numPr>
              <w:ilvl w:val="1"/>
              <w:numId w:val="69"/>
            </w:numPr>
            <w:ind w:left="360" w:hanging="360"/>
          </w:pPr>
        </w:pPrChange>
      </w:pPr>
      <w:r>
        <w:t xml:space="preserve">LeCun, Y., Bengio, Y., &amp; Hinton, G. (2015). </w:t>
      </w:r>
      <w:r w:rsidRPr="00AB2818">
        <w:rPr>
          <w:rStyle w:val="Emphasis"/>
          <w:rFonts w:eastAsiaTheme="majorEastAsia"/>
        </w:rPr>
        <w:t>Deep Learning</w:t>
      </w:r>
      <w:r>
        <w:t xml:space="preserve">. Nature. URL: </w:t>
      </w:r>
      <w:r w:rsidR="0042206A">
        <w:fldChar w:fldCharType="begin"/>
      </w:r>
      <w:r w:rsidR="0042206A">
        <w:instrText xml:space="preserve"> HYPERLINK "https://www.nature.com/articles/nature14539" \t "_new" </w:instrText>
      </w:r>
      <w:r w:rsidR="0042206A">
        <w:fldChar w:fldCharType="separate"/>
      </w:r>
      <w:r>
        <w:rPr>
          <w:rStyle w:val="Hyperlink"/>
        </w:rPr>
        <w:t>https://www.nature.com/articles/nature14539</w:t>
      </w:r>
      <w:r w:rsidR="0042206A">
        <w:rPr>
          <w:rStyle w:val="Hyperlink"/>
        </w:rPr>
        <w:fldChar w:fldCharType="end"/>
      </w:r>
      <w:r>
        <w:t xml:space="preserve"> (дата звернення: </w:t>
      </w:r>
      <w:r w:rsidRPr="00AB2818">
        <w:rPr>
          <w:lang w:val="uk-UA"/>
        </w:rPr>
        <w:t>19</w:t>
      </w:r>
      <w:r>
        <w:t>.</w:t>
      </w:r>
      <w:r w:rsidRPr="00AB2818">
        <w:rPr>
          <w:lang w:val="uk-UA"/>
        </w:rPr>
        <w:t>03</w:t>
      </w:r>
      <w:r>
        <w:t>.2025)</w:t>
      </w:r>
    </w:p>
    <w:p w14:paraId="4C9C01A4" w14:textId="19722D1F" w:rsidR="008E2D89" w:rsidRPr="00AB2818" w:rsidRDefault="008E2D89">
      <w:pPr>
        <w:pStyle w:val="ListParagraph"/>
        <w:numPr>
          <w:ilvl w:val="0"/>
          <w:numId w:val="89"/>
        </w:numPr>
        <w:spacing w:line="360" w:lineRule="auto"/>
        <w:rPr>
          <w:lang w:val="en-US"/>
        </w:rPr>
        <w:pPrChange w:id="936" w:author="Ярмола Юрій Юрійович" w:date="2025-06-03T22:39:00Z">
          <w:pPr>
            <w:pStyle w:val="ListParagraph"/>
            <w:numPr>
              <w:ilvl w:val="1"/>
              <w:numId w:val="69"/>
            </w:numPr>
            <w:ind w:left="360" w:hanging="360"/>
          </w:pPr>
        </w:pPrChange>
      </w:pPr>
      <w:r w:rsidRPr="00AB2818">
        <w:rPr>
          <w:lang w:val="en-US"/>
        </w:rPr>
        <w:t xml:space="preserve">Goodfellow, I., Bengio, Y., &amp; Courville, A. (2016). Deep Learning. MIT Press. URL: https://www.deeplearningbook.org (дата звернення: </w:t>
      </w:r>
      <w:r w:rsidRPr="00AB2818">
        <w:rPr>
          <w:lang w:val="uk-UA"/>
        </w:rPr>
        <w:t>25</w:t>
      </w:r>
      <w:r w:rsidRPr="00AB2818">
        <w:rPr>
          <w:lang w:val="en-US"/>
        </w:rPr>
        <w:t>.</w:t>
      </w:r>
      <w:r w:rsidRPr="00AB2818">
        <w:rPr>
          <w:lang w:val="uk-UA"/>
        </w:rPr>
        <w:t>03</w:t>
      </w:r>
      <w:r w:rsidRPr="00AB2818">
        <w:rPr>
          <w:lang w:val="en-US"/>
        </w:rPr>
        <w:t>.2025)</w:t>
      </w:r>
    </w:p>
    <w:p w14:paraId="17F7CE51" w14:textId="61E47278" w:rsidR="008E2D89" w:rsidRDefault="008E2D89">
      <w:pPr>
        <w:pStyle w:val="ListParagraph"/>
        <w:numPr>
          <w:ilvl w:val="0"/>
          <w:numId w:val="89"/>
        </w:numPr>
        <w:spacing w:line="360" w:lineRule="auto"/>
        <w:pPrChange w:id="937" w:author="Ярмола Юрій Юрійович" w:date="2025-06-03T22:39:00Z">
          <w:pPr>
            <w:pStyle w:val="ListParagraph"/>
            <w:numPr>
              <w:ilvl w:val="1"/>
              <w:numId w:val="69"/>
            </w:numPr>
            <w:ind w:left="360" w:hanging="360"/>
          </w:pPr>
        </w:pPrChange>
      </w:pPr>
      <w:r>
        <w:t xml:space="preserve">Hochreiter, S., &amp; Schmidhuber, J. (1997). </w:t>
      </w:r>
      <w:r w:rsidRPr="00AB2818">
        <w:rPr>
          <w:rStyle w:val="Emphasis"/>
          <w:rFonts w:eastAsiaTheme="majorEastAsia"/>
        </w:rPr>
        <w:t>Long Short-Term Memory</w:t>
      </w:r>
      <w:r>
        <w:t xml:space="preserve">. Neural Computation. URL: https://www.bioinf.jku.at/publications/older/2604.pdf (дата звернення: </w:t>
      </w:r>
      <w:r w:rsidRPr="00AB2818">
        <w:rPr>
          <w:lang w:val="uk-UA"/>
        </w:rPr>
        <w:t>28</w:t>
      </w:r>
      <w:r>
        <w:t>.0</w:t>
      </w:r>
      <w:r w:rsidRPr="00AB2818">
        <w:rPr>
          <w:lang w:val="uk-UA"/>
        </w:rPr>
        <w:t>2</w:t>
      </w:r>
      <w:r>
        <w:t>.2025)</w:t>
      </w:r>
    </w:p>
    <w:p w14:paraId="18B2B5D2" w14:textId="32C86C90" w:rsidR="008E2D89" w:rsidRDefault="008E2D89">
      <w:pPr>
        <w:pStyle w:val="ListParagraph"/>
        <w:numPr>
          <w:ilvl w:val="0"/>
          <w:numId w:val="89"/>
        </w:numPr>
        <w:spacing w:line="360" w:lineRule="auto"/>
        <w:pPrChange w:id="938" w:author="Ярмола Юрій Юрійович" w:date="2025-06-03T22:39:00Z">
          <w:pPr>
            <w:pStyle w:val="ListParagraph"/>
            <w:numPr>
              <w:ilvl w:val="1"/>
              <w:numId w:val="69"/>
            </w:numPr>
            <w:ind w:left="360" w:hanging="360"/>
          </w:pPr>
        </w:pPrChange>
      </w:pPr>
      <w:r>
        <w:t xml:space="preserve">Cho, K., van Merriënboer, B., Gulcehre, C., Bahdanau, D., Bougares, F., Schwenk, H., &amp; Bengio, Y. (2014). </w:t>
      </w:r>
      <w:r w:rsidRPr="00AB2818">
        <w:rPr>
          <w:rStyle w:val="Emphasis"/>
          <w:rFonts w:eastAsiaTheme="majorEastAsia"/>
        </w:rPr>
        <w:t>Learning Phrase Representations using RNN Encoder-Decoder for Statistical Machine Translation</w:t>
      </w:r>
      <w:r>
        <w:t xml:space="preserve">. URL: </w:t>
      </w:r>
      <w:r w:rsidR="0042206A">
        <w:fldChar w:fldCharType="begin"/>
      </w:r>
      <w:r w:rsidR="0042206A">
        <w:instrText xml:space="preserve"> HYPERLINK "https://arxiv.org/abs/1406.1078" \t "_new" </w:instrText>
      </w:r>
      <w:r w:rsidR="0042206A">
        <w:fldChar w:fldCharType="separate"/>
      </w:r>
      <w:r>
        <w:rPr>
          <w:rStyle w:val="Hyperlink"/>
        </w:rPr>
        <w:t>https://arxiv.org/abs/1406.1078</w:t>
      </w:r>
      <w:r w:rsidR="0042206A">
        <w:rPr>
          <w:rStyle w:val="Hyperlink"/>
        </w:rPr>
        <w:fldChar w:fldCharType="end"/>
      </w:r>
      <w:r>
        <w:t xml:space="preserve"> (дата звернення: </w:t>
      </w:r>
      <w:r w:rsidRPr="00AB2818">
        <w:rPr>
          <w:lang w:val="uk-UA"/>
        </w:rPr>
        <w:t>29</w:t>
      </w:r>
      <w:r>
        <w:t>.</w:t>
      </w:r>
      <w:r w:rsidRPr="00AB2818">
        <w:rPr>
          <w:lang w:val="uk-UA"/>
        </w:rPr>
        <w:t>03</w:t>
      </w:r>
      <w:r>
        <w:t>.2025)</w:t>
      </w:r>
    </w:p>
    <w:p w14:paraId="1AF5FC34" w14:textId="3BE271FC" w:rsidR="008E2D89" w:rsidRPr="00AB2818" w:rsidRDefault="008E2D89">
      <w:pPr>
        <w:pStyle w:val="ListParagraph"/>
        <w:numPr>
          <w:ilvl w:val="0"/>
          <w:numId w:val="89"/>
        </w:numPr>
        <w:spacing w:line="360" w:lineRule="auto"/>
        <w:rPr>
          <w:lang w:val="en-US"/>
        </w:rPr>
        <w:pPrChange w:id="939" w:author="Ярмола Юрій Юрійович" w:date="2025-06-03T22:39:00Z">
          <w:pPr>
            <w:pStyle w:val="ListParagraph"/>
            <w:numPr>
              <w:ilvl w:val="1"/>
              <w:numId w:val="69"/>
            </w:numPr>
            <w:ind w:left="360" w:hanging="360"/>
          </w:pPr>
        </w:pPrChange>
      </w:pPr>
      <w:r>
        <w:t xml:space="preserve">Hopfield, J. J. (1982). </w:t>
      </w:r>
      <w:r w:rsidRPr="00AB2818">
        <w:rPr>
          <w:rStyle w:val="Emphasis"/>
          <w:rFonts w:eastAsiaTheme="majorEastAsia"/>
        </w:rPr>
        <w:t>Neural networks and physical systems with emergent collective computational abilities</w:t>
      </w:r>
      <w:r>
        <w:t>. Proceedings of the National Academy of Sciences, 79(8), 2554-2558. URL: https://www.pnas.org/content/79/8/2554 (дата звернення: 11.05.2025)</w:t>
      </w:r>
    </w:p>
    <w:p w14:paraId="69D9123B" w14:textId="4186016C" w:rsidR="008E2D89" w:rsidRDefault="008E2D89">
      <w:pPr>
        <w:pStyle w:val="ListParagraph"/>
        <w:numPr>
          <w:ilvl w:val="0"/>
          <w:numId w:val="89"/>
        </w:numPr>
        <w:spacing w:line="360" w:lineRule="auto"/>
        <w:pPrChange w:id="940" w:author="Ярмола Юрій Юрійович" w:date="2025-06-03T22:39:00Z">
          <w:pPr>
            <w:pStyle w:val="ListParagraph"/>
            <w:numPr>
              <w:ilvl w:val="1"/>
              <w:numId w:val="69"/>
            </w:numPr>
            <w:ind w:left="360" w:hanging="360"/>
          </w:pPr>
        </w:pPrChange>
      </w:pPr>
      <w:r>
        <w:t xml:space="preserve">Hertz, J., Krogh, A., &amp; Palmer, R. G. (1991). </w:t>
      </w:r>
      <w:r w:rsidRPr="00AB2818">
        <w:rPr>
          <w:rStyle w:val="Emphasis"/>
          <w:rFonts w:eastAsiaTheme="majorEastAsia"/>
        </w:rPr>
        <w:t>Introduction to the Theory of Neural Computation</w:t>
      </w:r>
      <w:r>
        <w:t xml:space="preserve">. Addison-Wesley. URL: https://dl.acm.org/doi/10.5555/116226 (дата звернення: </w:t>
      </w:r>
      <w:r w:rsidRPr="00AB2818">
        <w:rPr>
          <w:lang w:val="uk-UA"/>
        </w:rPr>
        <w:t>19</w:t>
      </w:r>
      <w:r>
        <w:t>.0</w:t>
      </w:r>
      <w:r w:rsidRPr="00AB2818">
        <w:rPr>
          <w:lang w:val="uk-UA"/>
        </w:rPr>
        <w:t>1</w:t>
      </w:r>
      <w:r>
        <w:t>.2025)</w:t>
      </w:r>
    </w:p>
    <w:p w14:paraId="479D5C3E" w14:textId="18329189" w:rsidR="008E2D89" w:rsidRPr="00AB2818" w:rsidRDefault="008E2D89">
      <w:pPr>
        <w:pStyle w:val="ListParagraph"/>
        <w:numPr>
          <w:ilvl w:val="0"/>
          <w:numId w:val="89"/>
        </w:numPr>
        <w:spacing w:line="360" w:lineRule="auto"/>
        <w:rPr>
          <w:lang w:val="en-US"/>
        </w:rPr>
        <w:pPrChange w:id="941" w:author="Ярмола Юрій Юрійович" w:date="2025-06-03T22:39:00Z">
          <w:pPr>
            <w:pStyle w:val="ListParagraph"/>
            <w:numPr>
              <w:ilvl w:val="1"/>
              <w:numId w:val="69"/>
            </w:numPr>
            <w:ind w:left="360" w:hanging="360"/>
          </w:pPr>
        </w:pPrChange>
      </w:pPr>
      <w:r>
        <w:t xml:space="preserve">Vaswani, A., Shazeer, N., Parmar, N., Uszkoreit, J., Jones, L., Gomez, A. N., Kaiser, Ł., &amp; Polosukhin, I. (2017). </w:t>
      </w:r>
      <w:r w:rsidRPr="00AB2818">
        <w:rPr>
          <w:rStyle w:val="Emphasis"/>
          <w:rFonts w:eastAsiaTheme="majorEastAsia"/>
        </w:rPr>
        <w:t>Attention is All You Need</w:t>
      </w:r>
      <w:r>
        <w:t xml:space="preserve">. URL: </w:t>
      </w:r>
      <w:r w:rsidR="0042206A">
        <w:fldChar w:fldCharType="begin"/>
      </w:r>
      <w:r w:rsidR="0042206A">
        <w:instrText xml:space="preserve"> HYPERLINK "https://arxiv.org/abs/1706.03762" \t "_new" </w:instrText>
      </w:r>
      <w:r w:rsidR="0042206A">
        <w:fldChar w:fldCharType="separate"/>
      </w:r>
      <w:r>
        <w:rPr>
          <w:rStyle w:val="Hyperlink"/>
        </w:rPr>
        <w:t>https://arxiv.org/abs/1706.03762</w:t>
      </w:r>
      <w:r w:rsidR="0042206A">
        <w:rPr>
          <w:rStyle w:val="Hyperlink"/>
        </w:rPr>
        <w:fldChar w:fldCharType="end"/>
      </w:r>
      <w:r>
        <w:t xml:space="preserve"> (дата звернення: 11.05.2025)</w:t>
      </w:r>
    </w:p>
    <w:p w14:paraId="7AE88532" w14:textId="6B76AA21" w:rsidR="008E2D89" w:rsidRPr="00AB2818" w:rsidRDefault="008E2D89">
      <w:pPr>
        <w:pStyle w:val="ListParagraph"/>
        <w:numPr>
          <w:ilvl w:val="0"/>
          <w:numId w:val="89"/>
        </w:numPr>
        <w:spacing w:line="360" w:lineRule="auto"/>
        <w:rPr>
          <w:lang w:val="en-US"/>
        </w:rPr>
        <w:pPrChange w:id="942" w:author="Ярмола Юрій Юрійович" w:date="2025-06-03T22:39:00Z">
          <w:pPr>
            <w:pStyle w:val="ListParagraph"/>
            <w:numPr>
              <w:ilvl w:val="1"/>
              <w:numId w:val="69"/>
            </w:numPr>
            <w:ind w:left="360" w:hanging="360"/>
          </w:pPr>
        </w:pPrChange>
      </w:pPr>
      <w:r>
        <w:t xml:space="preserve">Devlin, J., Chang, M. W., Lee, K., &amp; Toutanova, K. (2018). </w:t>
      </w:r>
      <w:r w:rsidRPr="00AB2818">
        <w:rPr>
          <w:rStyle w:val="Emphasis"/>
          <w:rFonts w:eastAsiaTheme="majorEastAsia"/>
        </w:rPr>
        <w:t>BERT: Pre-training of Deep Bidirectional Transformers for Language Understanding</w:t>
      </w:r>
      <w:r>
        <w:t xml:space="preserve">. URL: </w:t>
      </w:r>
      <w:r w:rsidR="0042206A">
        <w:fldChar w:fldCharType="begin"/>
      </w:r>
      <w:r w:rsidR="0042206A">
        <w:instrText xml:space="preserve"> HYPERLINK "https://arxiv.org/abs/1810.04805" \t "_new" </w:instrText>
      </w:r>
      <w:r w:rsidR="0042206A">
        <w:fldChar w:fldCharType="separate"/>
      </w:r>
      <w:r>
        <w:rPr>
          <w:rStyle w:val="Hyperlink"/>
        </w:rPr>
        <w:t>https://arxiv.org/abs/1810.04805</w:t>
      </w:r>
      <w:r w:rsidR="0042206A">
        <w:rPr>
          <w:rStyle w:val="Hyperlink"/>
        </w:rPr>
        <w:fldChar w:fldCharType="end"/>
      </w:r>
      <w:r>
        <w:t xml:space="preserve"> (дата звернення: 11.05.2025)</w:t>
      </w:r>
      <w:r w:rsidRPr="00AB2818">
        <w:rPr>
          <w:lang w:val="en-US"/>
        </w:rPr>
        <w:t xml:space="preserve"> </w:t>
      </w:r>
    </w:p>
    <w:p w14:paraId="454AC4BA" w14:textId="256E61E5" w:rsidR="008E2D89" w:rsidRDefault="008E2D89">
      <w:pPr>
        <w:pStyle w:val="ListParagraph"/>
        <w:numPr>
          <w:ilvl w:val="0"/>
          <w:numId w:val="89"/>
        </w:numPr>
        <w:spacing w:line="360" w:lineRule="auto"/>
        <w:pPrChange w:id="943" w:author="Ярмола Юрій Юрійович" w:date="2025-06-03T22:39:00Z">
          <w:pPr>
            <w:pStyle w:val="ListParagraph"/>
            <w:numPr>
              <w:ilvl w:val="1"/>
              <w:numId w:val="69"/>
            </w:numPr>
            <w:ind w:left="360" w:hanging="360"/>
          </w:pPr>
        </w:pPrChange>
      </w:pPr>
      <w:r>
        <w:t xml:space="preserve">Radford, A., Wu, J., Child, R., Luan, D., Amodei, D., &amp; Sutskever, I. (2019). </w:t>
      </w:r>
      <w:r w:rsidRPr="00AB2818">
        <w:rPr>
          <w:rStyle w:val="Emphasis"/>
          <w:rFonts w:eastAsiaTheme="majorEastAsia"/>
        </w:rPr>
        <w:t>Language Models are Few-Shot Learners</w:t>
      </w:r>
      <w:r>
        <w:t xml:space="preserve">. URL: </w:t>
      </w:r>
      <w:r w:rsidR="0042206A">
        <w:fldChar w:fldCharType="begin"/>
      </w:r>
      <w:r w:rsidR="0042206A">
        <w:instrText xml:space="preserve"> HYPERLINK "https://arxiv.org/abs/2005.14165" \t "_new" </w:instrText>
      </w:r>
      <w:r w:rsidR="0042206A">
        <w:fldChar w:fldCharType="separate"/>
      </w:r>
      <w:r>
        <w:rPr>
          <w:rStyle w:val="Hyperlink"/>
        </w:rPr>
        <w:t>https://arxiv.org/abs/2005.14165</w:t>
      </w:r>
      <w:r w:rsidR="0042206A">
        <w:rPr>
          <w:rStyle w:val="Hyperlink"/>
        </w:rPr>
        <w:fldChar w:fldCharType="end"/>
      </w:r>
      <w:r>
        <w:t xml:space="preserve"> (дата звернення: </w:t>
      </w:r>
      <w:r w:rsidRPr="00AB2818">
        <w:rPr>
          <w:lang w:val="uk-UA"/>
        </w:rPr>
        <w:t>22</w:t>
      </w:r>
      <w:r>
        <w:t>.05.2025)</w:t>
      </w:r>
    </w:p>
    <w:p w14:paraId="6069ED42" w14:textId="52CD93AC" w:rsidR="008E2D89" w:rsidRPr="00AB2818" w:rsidRDefault="008E2D89">
      <w:pPr>
        <w:pStyle w:val="ListParagraph"/>
        <w:numPr>
          <w:ilvl w:val="0"/>
          <w:numId w:val="89"/>
        </w:numPr>
        <w:spacing w:line="360" w:lineRule="auto"/>
        <w:rPr>
          <w:lang w:val="en-US"/>
        </w:rPr>
        <w:pPrChange w:id="944" w:author="Ярмола Юрій Юрійович" w:date="2025-06-03T22:39:00Z">
          <w:pPr>
            <w:pStyle w:val="ListParagraph"/>
            <w:numPr>
              <w:ilvl w:val="1"/>
              <w:numId w:val="69"/>
            </w:numPr>
            <w:ind w:left="360" w:hanging="360"/>
          </w:pPr>
        </w:pPrChange>
      </w:pPr>
      <w:r>
        <w:lastRenderedPageBreak/>
        <w:t xml:space="preserve">Kingma, D. P., &amp; Ba, J. (2014). </w:t>
      </w:r>
      <w:r w:rsidRPr="00AB2818">
        <w:rPr>
          <w:rStyle w:val="Emphasis"/>
          <w:rFonts w:eastAsiaTheme="majorEastAsia"/>
        </w:rPr>
        <w:t>Adam: A Method for Stochastic Optimization</w:t>
      </w:r>
      <w:r>
        <w:t xml:space="preserve">. URL: </w:t>
      </w:r>
      <w:r w:rsidR="0042206A">
        <w:fldChar w:fldCharType="begin"/>
      </w:r>
      <w:r w:rsidR="0042206A">
        <w:instrText xml:space="preserve"> HYPERLINK "https://arxiv.org/abs/1412.6980" \t "_new" </w:instrText>
      </w:r>
      <w:r w:rsidR="0042206A">
        <w:fldChar w:fldCharType="separate"/>
      </w:r>
      <w:r>
        <w:rPr>
          <w:rStyle w:val="Hyperlink"/>
        </w:rPr>
        <w:t>https://arxiv.org/abs/1412.6980</w:t>
      </w:r>
      <w:r w:rsidR="0042206A">
        <w:rPr>
          <w:rStyle w:val="Hyperlink"/>
        </w:rPr>
        <w:fldChar w:fldCharType="end"/>
      </w:r>
      <w:r>
        <w:t xml:space="preserve"> (дата звернення: 11.05.2025)</w:t>
      </w:r>
    </w:p>
    <w:p w14:paraId="5ABFE713" w14:textId="65C8B0D8" w:rsidR="008E2D89" w:rsidRDefault="008E2D89">
      <w:pPr>
        <w:pStyle w:val="ListParagraph"/>
        <w:numPr>
          <w:ilvl w:val="0"/>
          <w:numId w:val="89"/>
        </w:numPr>
        <w:spacing w:line="360" w:lineRule="auto"/>
        <w:pPrChange w:id="945" w:author="Ярмола Юрій Юрійович" w:date="2025-06-03T22:39:00Z">
          <w:pPr>
            <w:pStyle w:val="ListParagraph"/>
            <w:numPr>
              <w:ilvl w:val="1"/>
              <w:numId w:val="69"/>
            </w:numPr>
            <w:ind w:left="360" w:hanging="360"/>
          </w:pPr>
        </w:pPrChange>
      </w:pPr>
      <w:r>
        <w:t xml:space="preserve">Hinton, G., Srivastava, N., &amp; Swersky, K. (2012). </w:t>
      </w:r>
      <w:r w:rsidRPr="00AB2818">
        <w:rPr>
          <w:rStyle w:val="Emphasis"/>
          <w:rFonts w:eastAsiaTheme="majorEastAsia"/>
        </w:rPr>
        <w:t>Lecture 6e: RMSProp - A Mini-Batch Gradient Descent Algorithm</w:t>
      </w:r>
      <w:r>
        <w:t xml:space="preserve">. Coursera Neural Networks for Machine Learning. URL: https://www.cs.toronto.edu/~tijmen/csc321/slides/lecture_slides_lec6.pdf (дата звернення: </w:t>
      </w:r>
      <w:r w:rsidRPr="00AB2818">
        <w:rPr>
          <w:lang w:val="uk-UA"/>
        </w:rPr>
        <w:t>17</w:t>
      </w:r>
      <w:r>
        <w:t>.</w:t>
      </w:r>
      <w:r w:rsidRPr="00AB2818">
        <w:rPr>
          <w:lang w:val="uk-UA"/>
        </w:rPr>
        <w:t>03</w:t>
      </w:r>
      <w:r>
        <w:t>.2025)</w:t>
      </w:r>
    </w:p>
    <w:p w14:paraId="0F10A58A" w14:textId="15709B17" w:rsidR="008E2D89" w:rsidRPr="00AB2818" w:rsidRDefault="008E2D89">
      <w:pPr>
        <w:pStyle w:val="ListParagraph"/>
        <w:numPr>
          <w:ilvl w:val="0"/>
          <w:numId w:val="89"/>
        </w:numPr>
        <w:spacing w:line="360" w:lineRule="auto"/>
        <w:rPr>
          <w:lang w:val="en-US"/>
        </w:rPr>
        <w:pPrChange w:id="946" w:author="Ярмола Юрій Юрійович" w:date="2025-06-03T22:39:00Z">
          <w:pPr>
            <w:pStyle w:val="ListParagraph"/>
            <w:numPr>
              <w:ilvl w:val="1"/>
              <w:numId w:val="69"/>
            </w:numPr>
            <w:ind w:left="360" w:hanging="360"/>
          </w:pPr>
        </w:pPrChange>
      </w:pPr>
      <w:r>
        <w:t xml:space="preserve">Abadi, M., et al. (2016). </w:t>
      </w:r>
      <w:r w:rsidRPr="00AB2818">
        <w:rPr>
          <w:rStyle w:val="Emphasis"/>
          <w:rFonts w:eastAsiaTheme="majorEastAsia"/>
        </w:rPr>
        <w:t>TensorFlow: A System for Large-Scale Machine Learning</w:t>
      </w:r>
      <w:r>
        <w:t xml:space="preserve">. 12th USENIX Symposium on Operating Systems Design and Implementation (OSDI '16). URL: </w:t>
      </w:r>
      <w:r w:rsidR="0042206A">
        <w:fldChar w:fldCharType="begin"/>
      </w:r>
      <w:r w:rsidR="0042206A">
        <w:instrText xml:space="preserve"> HYPERLINK "https://www.tensorflow.org" \t "_new" </w:instrText>
      </w:r>
      <w:r w:rsidR="0042206A">
        <w:fldChar w:fldCharType="separate"/>
      </w:r>
      <w:r>
        <w:rPr>
          <w:rStyle w:val="Hyperlink"/>
        </w:rPr>
        <w:t>https://www.tensorflow.org</w:t>
      </w:r>
      <w:r w:rsidR="0042206A">
        <w:rPr>
          <w:rStyle w:val="Hyperlink"/>
        </w:rPr>
        <w:fldChar w:fldCharType="end"/>
      </w:r>
      <w:r>
        <w:t xml:space="preserve"> (дата звернення: 11.05.2025)</w:t>
      </w:r>
    </w:p>
    <w:p w14:paraId="0CAB4640" w14:textId="0051B355" w:rsidR="008E2D89" w:rsidRPr="00AB2818" w:rsidRDefault="008E2D89">
      <w:pPr>
        <w:pStyle w:val="ListParagraph"/>
        <w:numPr>
          <w:ilvl w:val="0"/>
          <w:numId w:val="89"/>
        </w:numPr>
        <w:spacing w:line="360" w:lineRule="auto"/>
        <w:rPr>
          <w:lang w:val="en-US"/>
        </w:rPr>
        <w:pPrChange w:id="947" w:author="Ярмола Юрій Юрійович" w:date="2025-06-03T22:39:00Z">
          <w:pPr>
            <w:pStyle w:val="ListParagraph"/>
            <w:numPr>
              <w:ilvl w:val="1"/>
              <w:numId w:val="69"/>
            </w:numPr>
            <w:ind w:left="360" w:hanging="360"/>
          </w:pPr>
        </w:pPrChange>
      </w:pPr>
      <w:r>
        <w:t xml:space="preserve">Paszke, A., et al. (2019). </w:t>
      </w:r>
      <w:r w:rsidRPr="00AB2818">
        <w:rPr>
          <w:rStyle w:val="Emphasis"/>
          <w:rFonts w:eastAsiaTheme="majorEastAsia"/>
        </w:rPr>
        <w:t>PyTorch: An Imperative Style, High-Performance Deep Learning Library</w:t>
      </w:r>
      <w:r>
        <w:t xml:space="preserve">. Advances in Neural Information Processing Systems 32 (NeurIPS 2019). URL: </w:t>
      </w:r>
      <w:r w:rsidR="0042206A">
        <w:fldChar w:fldCharType="begin"/>
      </w:r>
      <w:r w:rsidR="0042206A">
        <w:instrText xml:space="preserve"> HYPERLINK "https://pytorch.org" \t "_new" </w:instrText>
      </w:r>
      <w:r w:rsidR="0042206A">
        <w:fldChar w:fldCharType="separate"/>
      </w:r>
      <w:r>
        <w:rPr>
          <w:rStyle w:val="Hyperlink"/>
        </w:rPr>
        <w:t>https://pytorch.org</w:t>
      </w:r>
      <w:r w:rsidR="0042206A">
        <w:rPr>
          <w:rStyle w:val="Hyperlink"/>
        </w:rPr>
        <w:fldChar w:fldCharType="end"/>
      </w:r>
      <w:r>
        <w:t xml:space="preserve"> (дата звернення: 11.05.2025)</w:t>
      </w:r>
    </w:p>
    <w:p w14:paraId="21B2B1AF" w14:textId="65479A9A" w:rsidR="008E2D89" w:rsidRPr="00393201" w:rsidRDefault="008E2D89">
      <w:pPr>
        <w:pStyle w:val="ListParagraph"/>
        <w:numPr>
          <w:ilvl w:val="0"/>
          <w:numId w:val="89"/>
        </w:numPr>
        <w:spacing w:line="360" w:lineRule="auto"/>
        <w:pPrChange w:id="948" w:author="Ярмола Юрій Юрійович" w:date="2025-06-03T22:39:00Z">
          <w:pPr>
            <w:pStyle w:val="ListParagraph"/>
            <w:numPr>
              <w:ilvl w:val="1"/>
              <w:numId w:val="69"/>
            </w:numPr>
            <w:ind w:left="360" w:hanging="360"/>
          </w:pPr>
        </w:pPrChange>
      </w:pPr>
      <w:r>
        <w:t xml:space="preserve">Chollet, F. (2015). </w:t>
      </w:r>
      <w:r w:rsidRPr="00AB2818">
        <w:rPr>
          <w:rStyle w:val="Emphasis"/>
          <w:rFonts w:eastAsiaTheme="majorEastAsia"/>
        </w:rPr>
        <w:t>Keras: The Python Deep Learning Library</w:t>
      </w:r>
      <w:r>
        <w:t xml:space="preserve">. URL: </w:t>
      </w:r>
      <w:r w:rsidR="0042206A">
        <w:fldChar w:fldCharType="begin"/>
      </w:r>
      <w:r w:rsidR="0042206A">
        <w:instrText xml:space="preserve"> HYPERLINK "https://keras.io" \t "_new" </w:instrText>
      </w:r>
      <w:r w:rsidR="0042206A">
        <w:fldChar w:fldCharType="separate"/>
      </w:r>
      <w:r>
        <w:rPr>
          <w:rStyle w:val="Hyperlink"/>
        </w:rPr>
        <w:t>https://keras.io</w:t>
      </w:r>
      <w:r w:rsidR="0042206A">
        <w:rPr>
          <w:rStyle w:val="Hyperlink"/>
        </w:rPr>
        <w:fldChar w:fldCharType="end"/>
      </w:r>
      <w:r>
        <w:t xml:space="preserve"> (дата звернення: 11.05.2025)</w:t>
      </w:r>
    </w:p>
    <w:p w14:paraId="5F575566" w14:textId="446FBD76" w:rsidR="008E2D89" w:rsidRPr="00AB2818" w:rsidRDefault="008E2D89">
      <w:pPr>
        <w:pStyle w:val="ListParagraph"/>
        <w:numPr>
          <w:ilvl w:val="0"/>
          <w:numId w:val="89"/>
        </w:numPr>
        <w:spacing w:line="360" w:lineRule="auto"/>
        <w:rPr>
          <w:lang w:val="en-US"/>
        </w:rPr>
        <w:pPrChange w:id="949" w:author="Ярмола Юрій Юрійович" w:date="2025-06-03T22:39:00Z">
          <w:pPr>
            <w:pStyle w:val="ListParagraph"/>
            <w:numPr>
              <w:ilvl w:val="1"/>
              <w:numId w:val="69"/>
            </w:numPr>
            <w:ind w:left="360" w:hanging="360"/>
          </w:pPr>
        </w:pPrChange>
      </w:pPr>
      <w:r w:rsidRPr="00AB2818">
        <w:rPr>
          <w:lang w:val="en-US"/>
        </w:rPr>
        <w:t xml:space="preserve">Transformer (deep learning architecture) URL: </w:t>
      </w:r>
      <w:r w:rsidR="0042206A" w:rsidRPr="00AB2818">
        <w:fldChar w:fldCharType="begin"/>
      </w:r>
      <w:r w:rsidR="0042206A">
        <w:instrText xml:space="preserve"> HYPERLINK "https://en.wikipedia.org/wiki/Transformer_(deep_learning_architecture)" </w:instrText>
      </w:r>
      <w:r w:rsidR="0042206A" w:rsidRPr="00AB2818">
        <w:fldChar w:fldCharType="separate"/>
      </w:r>
      <w:r w:rsidRPr="00AB2818">
        <w:rPr>
          <w:rStyle w:val="Hyperlink"/>
          <w:lang w:val="en-US"/>
        </w:rPr>
        <w:t>https://en.wikipedia.org/wiki/Transformer_(deep_learning_architecture)</w:t>
      </w:r>
      <w:r w:rsidR="0042206A" w:rsidRPr="00663F37">
        <w:rPr>
          <w:rStyle w:val="Hyperlink"/>
          <w:lang w:val="en-US"/>
        </w:rPr>
        <w:fldChar w:fldCharType="end"/>
      </w:r>
      <w:r w:rsidRPr="00AB2818">
        <w:rPr>
          <w:lang w:val="en-US"/>
        </w:rPr>
        <w:t xml:space="preserve"> (</w:t>
      </w:r>
      <w:r>
        <w:t xml:space="preserve">дата звернення: </w:t>
      </w:r>
      <w:r w:rsidRPr="00AB2818">
        <w:rPr>
          <w:lang w:val="uk-UA"/>
        </w:rPr>
        <w:t>15</w:t>
      </w:r>
      <w:r>
        <w:t>.</w:t>
      </w:r>
      <w:r w:rsidRPr="00AB2818">
        <w:rPr>
          <w:lang w:val="uk-UA"/>
        </w:rPr>
        <w:t>02</w:t>
      </w:r>
      <w:r>
        <w:t>.2025</w:t>
      </w:r>
      <w:r w:rsidRPr="00AB2818">
        <w:rPr>
          <w:lang w:val="en-US"/>
        </w:rPr>
        <w:t>)</w:t>
      </w:r>
    </w:p>
    <w:p w14:paraId="34740731" w14:textId="7AD92250" w:rsidR="008E2D89" w:rsidRPr="00AB2818" w:rsidRDefault="008E2D89">
      <w:pPr>
        <w:pStyle w:val="ListParagraph"/>
        <w:numPr>
          <w:ilvl w:val="0"/>
          <w:numId w:val="89"/>
        </w:numPr>
        <w:spacing w:line="360" w:lineRule="auto"/>
        <w:rPr>
          <w:lang w:val="en-US"/>
        </w:rPr>
        <w:pPrChange w:id="950" w:author="Ярмола Юрій Юрійович" w:date="2025-06-03T22:39:00Z">
          <w:pPr>
            <w:pStyle w:val="ListParagraph"/>
            <w:numPr>
              <w:ilvl w:val="1"/>
              <w:numId w:val="69"/>
            </w:numPr>
            <w:ind w:left="360" w:hanging="360"/>
          </w:pPr>
        </w:pPrChange>
      </w:pPr>
      <w:r w:rsidRPr="00AB2818">
        <w:rPr>
          <w:lang w:val="en-US"/>
        </w:rPr>
        <w:t xml:space="preserve">Roboflow. URL: </w:t>
      </w:r>
      <w:r w:rsidR="0042206A" w:rsidRPr="00AB2818">
        <w:fldChar w:fldCharType="begin"/>
      </w:r>
      <w:r w:rsidR="0042206A">
        <w:instrText xml:space="preserve"> HYPERLINK "https://roboflow.com/" </w:instrText>
      </w:r>
      <w:r w:rsidR="0042206A" w:rsidRPr="00AB2818">
        <w:fldChar w:fldCharType="separate"/>
      </w:r>
      <w:r w:rsidRPr="00AB2818">
        <w:rPr>
          <w:rStyle w:val="Hyperlink"/>
          <w:lang w:val="en-US"/>
        </w:rPr>
        <w:t>https://roboflow.com/</w:t>
      </w:r>
      <w:r w:rsidR="0042206A" w:rsidRPr="00663F37">
        <w:rPr>
          <w:rStyle w:val="Hyperlink"/>
          <w:lang w:val="en-US"/>
        </w:rPr>
        <w:fldChar w:fldCharType="end"/>
      </w:r>
      <w:r w:rsidRPr="00AB2818">
        <w:rPr>
          <w:lang w:val="en-US"/>
        </w:rPr>
        <w:t xml:space="preserve"> (</w:t>
      </w:r>
      <w:r>
        <w:t>дата звернення: 12.05.2025</w:t>
      </w:r>
      <w:r w:rsidRPr="00AB2818">
        <w:rPr>
          <w:lang w:val="en-US"/>
        </w:rPr>
        <w:t>)</w:t>
      </w:r>
    </w:p>
    <w:p w14:paraId="6244B42C" w14:textId="7FF2CE59" w:rsidR="008E2D89" w:rsidRPr="00AB2818" w:rsidRDefault="008E2D89">
      <w:pPr>
        <w:pStyle w:val="ListParagraph"/>
        <w:numPr>
          <w:ilvl w:val="0"/>
          <w:numId w:val="89"/>
        </w:numPr>
        <w:spacing w:line="360" w:lineRule="auto"/>
        <w:rPr>
          <w:lang w:val="en-US"/>
        </w:rPr>
        <w:pPrChange w:id="951" w:author="Ярмола Юрій Юрійович" w:date="2025-06-03T22:39:00Z">
          <w:pPr>
            <w:pStyle w:val="ListParagraph"/>
            <w:numPr>
              <w:ilvl w:val="1"/>
              <w:numId w:val="69"/>
            </w:numPr>
            <w:ind w:left="360" w:hanging="360"/>
          </w:pPr>
        </w:pPrChange>
      </w:pPr>
      <w:r>
        <w:t xml:space="preserve">Deng, J., et al. (2009). </w:t>
      </w:r>
      <w:r w:rsidRPr="00AB2818">
        <w:rPr>
          <w:rStyle w:val="Emphasis"/>
          <w:rFonts w:eastAsiaTheme="majorEastAsia"/>
        </w:rPr>
        <w:t>ImageNet: A Large-Scale Hierarchical Image Database</w:t>
      </w:r>
      <w:r>
        <w:t xml:space="preserve">. IEEE Conference on Computer Vision and Pattern Recognition (CVPR). URL: </w:t>
      </w:r>
      <w:r w:rsidR="0042206A">
        <w:fldChar w:fldCharType="begin"/>
      </w:r>
      <w:r w:rsidR="0042206A">
        <w:instrText xml:space="preserve"> HYPERLINK "https://www.image-net.org" \t "_new" </w:instrText>
      </w:r>
      <w:r w:rsidR="0042206A">
        <w:fldChar w:fldCharType="separate"/>
      </w:r>
      <w:r>
        <w:rPr>
          <w:rStyle w:val="Hyperlink"/>
        </w:rPr>
        <w:t>https://www.image-net.org</w:t>
      </w:r>
      <w:r w:rsidR="0042206A">
        <w:rPr>
          <w:rStyle w:val="Hyperlink"/>
        </w:rPr>
        <w:fldChar w:fldCharType="end"/>
      </w:r>
      <w:r>
        <w:t xml:space="preserve"> (дата звернення: 11.05.2025)</w:t>
      </w:r>
    </w:p>
    <w:p w14:paraId="00C0DFDE" w14:textId="2C8EBD99" w:rsidR="008E2D89" w:rsidRPr="00AB2818" w:rsidRDefault="008E2D89">
      <w:pPr>
        <w:pStyle w:val="ListParagraph"/>
        <w:numPr>
          <w:ilvl w:val="0"/>
          <w:numId w:val="89"/>
        </w:numPr>
        <w:spacing w:line="360" w:lineRule="auto"/>
        <w:rPr>
          <w:lang w:val="en-US"/>
        </w:rPr>
        <w:pPrChange w:id="952" w:author="Ярмола Юрій Юрійович" w:date="2025-06-03T22:39:00Z">
          <w:pPr>
            <w:pStyle w:val="ListParagraph"/>
            <w:numPr>
              <w:ilvl w:val="1"/>
              <w:numId w:val="69"/>
            </w:numPr>
            <w:ind w:left="360" w:hanging="360"/>
          </w:pPr>
        </w:pPrChange>
      </w:pPr>
      <w:r>
        <w:t xml:space="preserve">Lin, T.-Y., et al. (2014). </w:t>
      </w:r>
      <w:r w:rsidRPr="00AB2818">
        <w:rPr>
          <w:rStyle w:val="Emphasis"/>
          <w:rFonts w:eastAsiaTheme="majorEastAsia"/>
        </w:rPr>
        <w:t>Microsoft COCO: Common Objects in Context</w:t>
      </w:r>
      <w:r>
        <w:t xml:space="preserve">. European Conference on Computer Vision (ECCV). URL: </w:t>
      </w:r>
      <w:r w:rsidR="0042206A">
        <w:fldChar w:fldCharType="begin"/>
      </w:r>
      <w:r w:rsidR="0042206A">
        <w:instrText xml:space="preserve"> HYPERLINK "https://cocodataset.org" \t "_new" </w:instrText>
      </w:r>
      <w:r w:rsidR="0042206A">
        <w:fldChar w:fldCharType="separate"/>
      </w:r>
      <w:r>
        <w:rPr>
          <w:rStyle w:val="Hyperlink"/>
        </w:rPr>
        <w:t>https://cocodataset.org</w:t>
      </w:r>
      <w:r w:rsidR="0042206A">
        <w:rPr>
          <w:rStyle w:val="Hyperlink"/>
        </w:rPr>
        <w:fldChar w:fldCharType="end"/>
      </w:r>
      <w:r>
        <w:t xml:space="preserve"> (дата звернення: 1</w:t>
      </w:r>
      <w:r w:rsidRPr="00AB2818">
        <w:rPr>
          <w:lang w:val="uk-UA"/>
        </w:rPr>
        <w:t>1</w:t>
      </w:r>
      <w:r>
        <w:t>.0</w:t>
      </w:r>
      <w:r w:rsidRPr="00AB2818">
        <w:rPr>
          <w:lang w:val="uk-UA"/>
        </w:rPr>
        <w:t>2</w:t>
      </w:r>
      <w:r>
        <w:t>.2025)</w:t>
      </w:r>
    </w:p>
    <w:p w14:paraId="02590000" w14:textId="42DBE6DE" w:rsidR="008E2D89" w:rsidRPr="00AB2818" w:rsidRDefault="008E2D89">
      <w:pPr>
        <w:pStyle w:val="ListParagraph"/>
        <w:numPr>
          <w:ilvl w:val="0"/>
          <w:numId w:val="89"/>
        </w:numPr>
        <w:spacing w:line="360" w:lineRule="auto"/>
        <w:rPr>
          <w:lang w:val="en-US"/>
        </w:rPr>
        <w:pPrChange w:id="953" w:author="Ярмола Юрій Юрійович" w:date="2025-06-03T22:39:00Z">
          <w:pPr>
            <w:pStyle w:val="ListParagraph"/>
            <w:numPr>
              <w:ilvl w:val="1"/>
              <w:numId w:val="69"/>
            </w:numPr>
            <w:ind w:left="360" w:hanging="360"/>
          </w:pPr>
        </w:pPrChange>
      </w:pPr>
      <w:r>
        <w:t xml:space="preserve">Kaggle Inc. </w:t>
      </w:r>
      <w:r w:rsidRPr="00AB2818">
        <w:rPr>
          <w:rStyle w:val="Emphasis"/>
          <w:rFonts w:eastAsiaTheme="majorEastAsia"/>
        </w:rPr>
        <w:t>Kaggle: Your Machine Learning and Data Science Community</w:t>
      </w:r>
      <w:r>
        <w:t xml:space="preserve">. URL: </w:t>
      </w:r>
      <w:r w:rsidR="0042206A">
        <w:fldChar w:fldCharType="begin"/>
      </w:r>
      <w:r w:rsidR="0042206A">
        <w:instrText xml:space="preserve"> HYPERLINK "https://www.kaggle.com" \t "_new" </w:instrText>
      </w:r>
      <w:r w:rsidR="0042206A">
        <w:fldChar w:fldCharType="separate"/>
      </w:r>
      <w:r>
        <w:rPr>
          <w:rStyle w:val="Hyperlink"/>
        </w:rPr>
        <w:t>https://www.kaggle.com</w:t>
      </w:r>
      <w:r w:rsidR="0042206A">
        <w:rPr>
          <w:rStyle w:val="Hyperlink"/>
        </w:rPr>
        <w:fldChar w:fldCharType="end"/>
      </w:r>
      <w:r>
        <w:t xml:space="preserve"> (дата звернення: 11.05.2025)</w:t>
      </w:r>
    </w:p>
    <w:p w14:paraId="2B61A3E5" w14:textId="194B7010" w:rsidR="008E2D89" w:rsidRPr="00AB2818" w:rsidRDefault="008E2D89">
      <w:pPr>
        <w:pStyle w:val="ListParagraph"/>
        <w:numPr>
          <w:ilvl w:val="0"/>
          <w:numId w:val="89"/>
        </w:numPr>
        <w:spacing w:line="360" w:lineRule="auto"/>
        <w:rPr>
          <w:lang w:val="en-US"/>
        </w:rPr>
        <w:pPrChange w:id="954" w:author="Ярмола Юрій Юрійович" w:date="2025-06-03T22:39:00Z">
          <w:pPr>
            <w:pStyle w:val="ListParagraph"/>
            <w:numPr>
              <w:ilvl w:val="1"/>
              <w:numId w:val="69"/>
            </w:numPr>
            <w:ind w:left="360" w:hanging="360"/>
          </w:pPr>
        </w:pPrChange>
      </w:pPr>
      <w:r>
        <w:t xml:space="preserve">Goodfellow, I., Bengio, Y., &amp; Courville, A. (2016). </w:t>
      </w:r>
      <w:r w:rsidRPr="00AB2818">
        <w:rPr>
          <w:rStyle w:val="Emphasis"/>
          <w:rFonts w:eastAsiaTheme="majorEastAsia"/>
        </w:rPr>
        <w:t>Deep Learning</w:t>
      </w:r>
      <w:r>
        <w:t xml:space="preserve">. MIT Press. URL: </w:t>
      </w:r>
      <w:r w:rsidR="0042206A">
        <w:fldChar w:fldCharType="begin"/>
      </w:r>
      <w:r w:rsidR="0042206A">
        <w:instrText xml:space="preserve"> HYPERLINK "https://www.deeplearningbook.org" \t "_new" </w:instrText>
      </w:r>
      <w:r w:rsidR="0042206A">
        <w:fldChar w:fldCharType="separate"/>
      </w:r>
      <w:r>
        <w:rPr>
          <w:rStyle w:val="Hyperlink"/>
        </w:rPr>
        <w:t>https://www.deeplearningbook.org</w:t>
      </w:r>
      <w:r w:rsidR="0042206A">
        <w:rPr>
          <w:rStyle w:val="Hyperlink"/>
        </w:rPr>
        <w:fldChar w:fldCharType="end"/>
      </w:r>
      <w:r>
        <w:t xml:space="preserve"> (дата звернення: 1</w:t>
      </w:r>
      <w:r w:rsidRPr="00AB2818">
        <w:rPr>
          <w:lang w:val="uk-UA"/>
        </w:rPr>
        <w:t>7</w:t>
      </w:r>
      <w:r>
        <w:t>.0</w:t>
      </w:r>
      <w:r w:rsidRPr="00AB2818">
        <w:rPr>
          <w:lang w:val="uk-UA"/>
        </w:rPr>
        <w:t>3</w:t>
      </w:r>
      <w:r>
        <w:t>.2025)</w:t>
      </w:r>
    </w:p>
    <w:p w14:paraId="5BD94764" w14:textId="2275BCDE" w:rsidR="008E2D89" w:rsidRPr="00AB2818" w:rsidRDefault="008E2D89">
      <w:pPr>
        <w:pStyle w:val="ListParagraph"/>
        <w:numPr>
          <w:ilvl w:val="0"/>
          <w:numId w:val="89"/>
        </w:numPr>
        <w:spacing w:line="360" w:lineRule="auto"/>
        <w:rPr>
          <w:lang w:val="en-US"/>
        </w:rPr>
        <w:pPrChange w:id="955" w:author="Ярмола Юрій Юрійович" w:date="2025-06-03T22:39:00Z">
          <w:pPr>
            <w:pStyle w:val="ListParagraph"/>
            <w:numPr>
              <w:ilvl w:val="1"/>
              <w:numId w:val="69"/>
            </w:numPr>
            <w:ind w:left="360" w:hanging="360"/>
          </w:pPr>
        </w:pPrChange>
      </w:pPr>
      <w:r>
        <w:lastRenderedPageBreak/>
        <w:t xml:space="preserve">LeCun, Y., Bengio, Y., &amp; Hinton, G. (2015). </w:t>
      </w:r>
      <w:r w:rsidRPr="00AB2818">
        <w:rPr>
          <w:rStyle w:val="Emphasis"/>
          <w:rFonts w:eastAsiaTheme="majorEastAsia"/>
        </w:rPr>
        <w:t>Deep Learning</w:t>
      </w:r>
      <w:r>
        <w:t xml:space="preserve">. Nature, 521(7553), 436–444. URL: https://doi.org/10.1038/nature14539 (дата звернення: </w:t>
      </w:r>
      <w:r w:rsidRPr="00AB2818">
        <w:rPr>
          <w:lang w:val="uk-UA"/>
        </w:rPr>
        <w:t>05</w:t>
      </w:r>
      <w:r>
        <w:t>.0</w:t>
      </w:r>
      <w:r w:rsidRPr="00AB2818">
        <w:rPr>
          <w:lang w:val="uk-UA"/>
        </w:rPr>
        <w:t>4</w:t>
      </w:r>
      <w:r>
        <w:t>.2025)</w:t>
      </w:r>
    </w:p>
    <w:p w14:paraId="3994A58D" w14:textId="45E19219" w:rsidR="008E2D89" w:rsidRPr="00AB2818" w:rsidRDefault="008E2D89">
      <w:pPr>
        <w:pStyle w:val="ListParagraph"/>
        <w:numPr>
          <w:ilvl w:val="0"/>
          <w:numId w:val="89"/>
        </w:numPr>
        <w:spacing w:line="360" w:lineRule="auto"/>
        <w:rPr>
          <w:lang w:val="en-US"/>
        </w:rPr>
        <w:pPrChange w:id="956" w:author="Ярмола Юрій Юрійович" w:date="2025-06-03T22:39:00Z">
          <w:pPr>
            <w:pStyle w:val="ListParagraph"/>
            <w:numPr>
              <w:ilvl w:val="1"/>
              <w:numId w:val="69"/>
            </w:numPr>
            <w:ind w:left="360" w:hanging="360"/>
          </w:pPr>
        </w:pPrChange>
      </w:pPr>
      <w:r w:rsidRPr="00AB2818">
        <w:rPr>
          <w:lang w:val="en-US"/>
        </w:rPr>
        <w:t>Everingham, M., et al. (2010). The Pascal Visual Object Classes (VOC) Challenge. International Journal of Computer Vision (IJCV), 88(2), 303–338. URL: https://doi.org/10.1007/s11263-009-0275-4 (дата звернення: 11.05.2025)</w:t>
      </w:r>
    </w:p>
    <w:p w14:paraId="169FE8B1" w14:textId="4A395585" w:rsidR="008E2D89" w:rsidRPr="00AB2818" w:rsidRDefault="008E2D89">
      <w:pPr>
        <w:pStyle w:val="ListParagraph"/>
        <w:numPr>
          <w:ilvl w:val="0"/>
          <w:numId w:val="89"/>
        </w:numPr>
        <w:spacing w:line="360" w:lineRule="auto"/>
        <w:rPr>
          <w:lang w:val="en-US"/>
        </w:rPr>
        <w:pPrChange w:id="957" w:author="Ярмола Юрій Юрійович" w:date="2025-06-03T22:39:00Z">
          <w:pPr>
            <w:pStyle w:val="ListParagraph"/>
            <w:numPr>
              <w:ilvl w:val="1"/>
              <w:numId w:val="69"/>
            </w:numPr>
            <w:ind w:left="360" w:hanging="360"/>
          </w:pPr>
        </w:pPrChange>
      </w:pPr>
      <w:r>
        <w:t xml:space="preserve">Goodfellow, I., Bengio, Y., &amp; Courville, A. (2016). </w:t>
      </w:r>
      <w:r w:rsidRPr="00AB2818">
        <w:rPr>
          <w:rStyle w:val="Emphasis"/>
          <w:rFonts w:eastAsiaTheme="majorEastAsia"/>
        </w:rPr>
        <w:t>Deep Learning</w:t>
      </w:r>
      <w:r>
        <w:t xml:space="preserve">. MIT Press. URL: </w:t>
      </w:r>
      <w:r w:rsidR="0042206A">
        <w:fldChar w:fldCharType="begin"/>
      </w:r>
      <w:r w:rsidR="0042206A">
        <w:instrText xml:space="preserve"> HYPERLINK "https://www.deeplearningbook.org" \t "_new" </w:instrText>
      </w:r>
      <w:r w:rsidR="0042206A">
        <w:fldChar w:fldCharType="separate"/>
      </w:r>
      <w:r>
        <w:rPr>
          <w:rStyle w:val="Hyperlink"/>
        </w:rPr>
        <w:t>https://www.deeplearningbook.org</w:t>
      </w:r>
      <w:r w:rsidR="0042206A">
        <w:rPr>
          <w:rStyle w:val="Hyperlink"/>
        </w:rPr>
        <w:fldChar w:fldCharType="end"/>
      </w:r>
      <w:r>
        <w:t xml:space="preserve"> (дата звернення: 1</w:t>
      </w:r>
      <w:r w:rsidRPr="00AB2818">
        <w:rPr>
          <w:lang w:val="uk-UA"/>
        </w:rPr>
        <w:t>0</w:t>
      </w:r>
      <w:r>
        <w:t>.0</w:t>
      </w:r>
      <w:r w:rsidRPr="00AB2818">
        <w:rPr>
          <w:lang w:val="uk-UA"/>
        </w:rPr>
        <w:t>4</w:t>
      </w:r>
      <w:r>
        <w:t>.2025)</w:t>
      </w:r>
    </w:p>
    <w:p w14:paraId="0FAE994F" w14:textId="1A667FC7" w:rsidR="008E2D89" w:rsidRPr="00AB2818" w:rsidRDefault="008E2D89">
      <w:pPr>
        <w:pStyle w:val="ListParagraph"/>
        <w:numPr>
          <w:ilvl w:val="0"/>
          <w:numId w:val="89"/>
        </w:numPr>
        <w:spacing w:line="360" w:lineRule="auto"/>
        <w:rPr>
          <w:lang w:val="en-US"/>
        </w:rPr>
        <w:pPrChange w:id="958" w:author="Ярмола Юрій Юрійович" w:date="2025-06-03T22:39:00Z">
          <w:pPr>
            <w:pStyle w:val="ListParagraph"/>
            <w:numPr>
              <w:ilvl w:val="1"/>
              <w:numId w:val="69"/>
            </w:numPr>
            <w:ind w:left="360" w:hanging="360"/>
          </w:pPr>
        </w:pPrChange>
      </w:pPr>
      <w:r>
        <w:t xml:space="preserve">Shorten, C., &amp; Khoshgoftaar, T. M. (2019). </w:t>
      </w:r>
      <w:r w:rsidRPr="00AB2818">
        <w:rPr>
          <w:rStyle w:val="Emphasis"/>
          <w:rFonts w:eastAsiaTheme="majorEastAsia"/>
        </w:rPr>
        <w:t>A Survey on Image Data Augmentation for Deep Learning</w:t>
      </w:r>
      <w:r>
        <w:t>. Journal of Big Data, 6(60). URL: https://doi.org/10.1186/s40537-019-0197-0 (дата звернення: 11.0</w:t>
      </w:r>
      <w:r w:rsidRPr="00AB2818">
        <w:rPr>
          <w:lang w:val="uk-UA"/>
        </w:rPr>
        <w:t>4</w:t>
      </w:r>
      <w:r>
        <w:t>.2025)</w:t>
      </w:r>
    </w:p>
    <w:p w14:paraId="383C185B" w14:textId="1E714B8F" w:rsidR="008E2D89" w:rsidRPr="00AB2818" w:rsidRDefault="008E2D89">
      <w:pPr>
        <w:pStyle w:val="ListParagraph"/>
        <w:numPr>
          <w:ilvl w:val="0"/>
          <w:numId w:val="89"/>
        </w:numPr>
        <w:spacing w:line="360" w:lineRule="auto"/>
        <w:rPr>
          <w:lang w:val="en-US"/>
        </w:rPr>
        <w:pPrChange w:id="959" w:author="Ярмола Юрій Юрійович" w:date="2025-06-03T22:39:00Z">
          <w:pPr>
            <w:pStyle w:val="ListParagraph"/>
            <w:numPr>
              <w:ilvl w:val="1"/>
              <w:numId w:val="69"/>
            </w:numPr>
            <w:ind w:left="360" w:hanging="360"/>
          </w:pPr>
        </w:pPrChange>
      </w:pPr>
      <w:r>
        <w:t xml:space="preserve">Chollet, F. (2017). </w:t>
      </w:r>
      <w:r w:rsidRPr="00AB2818">
        <w:rPr>
          <w:rStyle w:val="Emphasis"/>
          <w:rFonts w:eastAsiaTheme="majorEastAsia"/>
        </w:rPr>
        <w:t>Deep Learning with Python</w:t>
      </w:r>
      <w:r>
        <w:t>. Manning Publications. URL: https://www.manning.com/books/deep-learning-with-python (дата звернення: 11.0</w:t>
      </w:r>
      <w:r w:rsidRPr="00AB2818">
        <w:rPr>
          <w:lang w:val="uk-UA"/>
        </w:rPr>
        <w:t>4</w:t>
      </w:r>
      <w:r>
        <w:t>.2025)</w:t>
      </w:r>
    </w:p>
    <w:p w14:paraId="747F3EC9" w14:textId="6B837198" w:rsidR="008E2D89" w:rsidRPr="00AB2818" w:rsidRDefault="008E2D89">
      <w:pPr>
        <w:pStyle w:val="ListParagraph"/>
        <w:numPr>
          <w:ilvl w:val="0"/>
          <w:numId w:val="89"/>
        </w:numPr>
        <w:spacing w:line="360" w:lineRule="auto"/>
        <w:rPr>
          <w:lang w:val="en-US"/>
        </w:rPr>
        <w:pPrChange w:id="960" w:author="Ярмола Юрій Юрійович" w:date="2025-06-03T22:39:00Z">
          <w:pPr>
            <w:pStyle w:val="ListParagraph"/>
            <w:numPr>
              <w:ilvl w:val="1"/>
              <w:numId w:val="69"/>
            </w:numPr>
            <w:ind w:left="360" w:hanging="360"/>
          </w:pPr>
        </w:pPrChange>
      </w:pPr>
      <w:r>
        <w:t xml:space="preserve">Sokolova, M., &amp; Lapalme, G. (2009). </w:t>
      </w:r>
      <w:r w:rsidRPr="00AB2818">
        <w:rPr>
          <w:rStyle w:val="Emphasis"/>
          <w:rFonts w:eastAsiaTheme="majorEastAsia"/>
        </w:rPr>
        <w:t>A Systematic Analysis of Performance Measures for Classification Tasks</w:t>
      </w:r>
      <w:r>
        <w:t>. Information Processing &amp; Management, 45(4), 427–437. URL: https://doi.org/10.1016/j.ipm.2009.03.002 (дата звернення: 11.0</w:t>
      </w:r>
      <w:r w:rsidRPr="00AB2818">
        <w:rPr>
          <w:lang w:val="uk-UA"/>
        </w:rPr>
        <w:t>4</w:t>
      </w:r>
      <w:r>
        <w:t>.2025)</w:t>
      </w:r>
    </w:p>
    <w:p w14:paraId="50989C28" w14:textId="391DAD93" w:rsidR="008E2D89" w:rsidRPr="00AB2818" w:rsidRDefault="008E2D89">
      <w:pPr>
        <w:pStyle w:val="ListParagraph"/>
        <w:numPr>
          <w:ilvl w:val="0"/>
          <w:numId w:val="89"/>
        </w:numPr>
        <w:spacing w:line="360" w:lineRule="auto"/>
        <w:rPr>
          <w:lang w:val="en-US"/>
        </w:rPr>
        <w:pPrChange w:id="961" w:author="Ярмола Юрій Юрійович" w:date="2025-06-03T22:39:00Z">
          <w:pPr>
            <w:pStyle w:val="ListParagraph"/>
            <w:numPr>
              <w:ilvl w:val="1"/>
              <w:numId w:val="69"/>
            </w:numPr>
            <w:ind w:left="360" w:hanging="360"/>
          </w:pPr>
        </w:pPrChange>
      </w:pPr>
      <w:r>
        <w:t xml:space="preserve">Powers, D. M. W. (2011). </w:t>
      </w:r>
      <w:r w:rsidRPr="00AB2818">
        <w:rPr>
          <w:rStyle w:val="Emphasis"/>
          <w:rFonts w:eastAsiaTheme="majorEastAsia"/>
        </w:rPr>
        <w:t>Evaluation: From Precision, Recall and F-Measure to ROC, Informedness, Markedness and Correlation</w:t>
      </w:r>
      <w:r>
        <w:t xml:space="preserve">. Journal of Machine Learning Technologies, 2(1), 37–63. URL: </w:t>
      </w:r>
      <w:r w:rsidR="0042206A">
        <w:fldChar w:fldCharType="begin"/>
      </w:r>
      <w:r w:rsidR="0042206A">
        <w:instrText xml:space="preserve"> HYPERLINK "https://www.researchgate.net/publication/281313490" \t "_new" </w:instrText>
      </w:r>
      <w:r w:rsidR="0042206A">
        <w:fldChar w:fldCharType="separate"/>
      </w:r>
      <w:r>
        <w:rPr>
          <w:rStyle w:val="Hyperlink"/>
        </w:rPr>
        <w:t>https://www.researchgate.net/publication/281313490</w:t>
      </w:r>
      <w:r w:rsidR="0042206A">
        <w:rPr>
          <w:rStyle w:val="Hyperlink"/>
        </w:rPr>
        <w:fldChar w:fldCharType="end"/>
      </w:r>
      <w:r>
        <w:t xml:space="preserve"> (дата звернення: 1</w:t>
      </w:r>
      <w:r w:rsidRPr="00AB2818">
        <w:rPr>
          <w:lang w:val="uk-UA"/>
        </w:rPr>
        <w:t>7</w:t>
      </w:r>
      <w:r>
        <w:t>.05.2025)</w:t>
      </w:r>
    </w:p>
    <w:p w14:paraId="09AB7D2E" w14:textId="148EB198" w:rsidR="008E2D89" w:rsidRDefault="008E2D89">
      <w:pPr>
        <w:pStyle w:val="ListParagraph"/>
        <w:numPr>
          <w:ilvl w:val="0"/>
          <w:numId w:val="89"/>
        </w:numPr>
        <w:spacing w:line="360" w:lineRule="auto"/>
        <w:pPrChange w:id="962" w:author="Ярмола Юрій Юрійович" w:date="2025-06-03T22:50:00Z">
          <w:pPr>
            <w:pStyle w:val="ListParagraph"/>
            <w:numPr>
              <w:ilvl w:val="1"/>
              <w:numId w:val="69"/>
            </w:numPr>
            <w:ind w:left="360" w:hanging="360"/>
          </w:pPr>
        </w:pPrChange>
      </w:pPr>
      <w:r>
        <w:t xml:space="preserve">Bishop, C. M. (2006). </w:t>
      </w:r>
      <w:r w:rsidRPr="00AB2818">
        <w:rPr>
          <w:rStyle w:val="Emphasis"/>
          <w:rFonts w:eastAsiaTheme="majorEastAsia"/>
        </w:rPr>
        <w:t>Pattern Recognition and Machine Learning</w:t>
      </w:r>
      <w:r>
        <w:t>. Springer. URL: https://doi.org/10.1007/978-0-387-45528-0 (дата звернення: 11.05.2025)</w:t>
      </w:r>
    </w:p>
    <w:p w14:paraId="12EE0E9A" w14:textId="5B20244B" w:rsidR="008E2D89" w:rsidRPr="00AB2818" w:rsidRDefault="008E2D89">
      <w:pPr>
        <w:pStyle w:val="ListParagraph"/>
        <w:numPr>
          <w:ilvl w:val="0"/>
          <w:numId w:val="89"/>
        </w:numPr>
        <w:spacing w:line="360" w:lineRule="auto"/>
        <w:rPr>
          <w:lang w:val="en-US"/>
        </w:rPr>
        <w:pPrChange w:id="963" w:author="Ярмола Юрій Юрійович" w:date="2025-06-03T22:50:00Z">
          <w:pPr>
            <w:pStyle w:val="ListParagraph"/>
            <w:numPr>
              <w:ilvl w:val="1"/>
              <w:numId w:val="69"/>
            </w:numPr>
            <w:ind w:left="360" w:hanging="360"/>
          </w:pPr>
        </w:pPrChange>
      </w:pPr>
      <w:r w:rsidRPr="00AB2818">
        <w:rPr>
          <w:rStyle w:val="Strong"/>
          <w:b w:val="0"/>
          <w:bCs w:val="0"/>
        </w:rPr>
        <w:t>Goodfellow, I., Bengio, Y., &amp; Courville, A.</w:t>
      </w:r>
      <w:r w:rsidRPr="008E2D89">
        <w:t xml:space="preserve"> (2016). </w:t>
      </w:r>
      <w:r w:rsidRPr="00AB2818">
        <w:rPr>
          <w:rStyle w:val="Emphasis"/>
          <w:rFonts w:eastAsiaTheme="majorEastAsia"/>
        </w:rPr>
        <w:t>Deep Learning</w:t>
      </w:r>
      <w:r w:rsidRPr="008E2D89">
        <w:t>. MIT Press.</w:t>
      </w:r>
    </w:p>
    <w:p w14:paraId="51B2E8F6" w14:textId="4BA43151" w:rsidR="008E2D89" w:rsidRPr="00AB2818" w:rsidRDefault="008E2D89">
      <w:pPr>
        <w:pStyle w:val="ListParagraph"/>
        <w:numPr>
          <w:ilvl w:val="0"/>
          <w:numId w:val="89"/>
        </w:numPr>
        <w:spacing w:line="360" w:lineRule="auto"/>
        <w:rPr>
          <w:lang w:val="en-US"/>
        </w:rPr>
        <w:pPrChange w:id="964" w:author="Ярмола Юрій Юрійович" w:date="2025-06-03T22:50:00Z">
          <w:pPr>
            <w:pStyle w:val="ListParagraph"/>
            <w:numPr>
              <w:ilvl w:val="1"/>
              <w:numId w:val="69"/>
            </w:numPr>
            <w:ind w:left="360" w:hanging="360"/>
          </w:pPr>
        </w:pPrChange>
      </w:pPr>
      <w:r w:rsidRPr="00AB2818">
        <w:rPr>
          <w:lang w:val="en-US"/>
        </w:rPr>
        <w:t>Johannes Link, Peter Fröhlich (2003). Unit Testing in Java. How Tests Drive the Code</w:t>
      </w:r>
    </w:p>
    <w:p w14:paraId="579FF5FD" w14:textId="2FFB0903" w:rsidR="008E2D89" w:rsidRPr="00AB2818" w:rsidRDefault="008E2D89">
      <w:pPr>
        <w:pStyle w:val="ListParagraph"/>
        <w:numPr>
          <w:ilvl w:val="0"/>
          <w:numId w:val="89"/>
        </w:numPr>
        <w:spacing w:line="360" w:lineRule="auto"/>
        <w:rPr>
          <w:lang w:val="en-US"/>
        </w:rPr>
        <w:pPrChange w:id="965" w:author="Ярмола Юрій Юрійович" w:date="2025-06-03T22:50:00Z">
          <w:pPr>
            <w:pStyle w:val="ListParagraph"/>
            <w:numPr>
              <w:ilvl w:val="1"/>
              <w:numId w:val="69"/>
            </w:numPr>
            <w:ind w:left="360" w:hanging="360"/>
          </w:pPr>
        </w:pPrChange>
      </w:pPr>
      <w:r w:rsidRPr="00AB2818">
        <w:rPr>
          <w:lang w:val="en-US"/>
        </w:rPr>
        <w:t xml:space="preserve">end-to-end testing. URL: </w:t>
      </w:r>
      <w:r w:rsidR="0042206A" w:rsidRPr="00AB2818">
        <w:fldChar w:fldCharType="begin"/>
      </w:r>
      <w:r w:rsidR="0042206A">
        <w:instrText xml:space="preserve"> HYPERLINK "https://www.techtarget.com/searchsoftwarequality/definition/End-to-end-testing" </w:instrText>
      </w:r>
      <w:r w:rsidR="0042206A" w:rsidRPr="00AB2818">
        <w:fldChar w:fldCharType="separate"/>
      </w:r>
      <w:r w:rsidRPr="00AB2818">
        <w:rPr>
          <w:rStyle w:val="Hyperlink"/>
          <w:lang w:val="en-US"/>
        </w:rPr>
        <w:t>https://www.techtarget.com/searchsoftwarequality/definition/End-to-end-testing</w:t>
      </w:r>
      <w:r w:rsidR="0042206A" w:rsidRPr="00663F37">
        <w:rPr>
          <w:rStyle w:val="Hyperlink"/>
          <w:lang w:val="en-US"/>
        </w:rPr>
        <w:fldChar w:fldCharType="end"/>
      </w:r>
      <w:r w:rsidRPr="00AB2818">
        <w:rPr>
          <w:lang w:val="en-US"/>
        </w:rPr>
        <w:t xml:space="preserve"> (</w:t>
      </w:r>
      <w:r>
        <w:t>дата звернення: 11.05.2025</w:t>
      </w:r>
      <w:r w:rsidRPr="00AB2818">
        <w:rPr>
          <w:lang w:val="en-US"/>
        </w:rPr>
        <w:t>)</w:t>
      </w:r>
    </w:p>
    <w:p w14:paraId="2EACD5D6" w14:textId="719B9191" w:rsidR="008E2D89" w:rsidRPr="00BE3FB8" w:rsidRDefault="008E2D89">
      <w:pPr>
        <w:pStyle w:val="ListParagraph"/>
        <w:numPr>
          <w:ilvl w:val="0"/>
          <w:numId w:val="89"/>
        </w:numPr>
        <w:spacing w:line="360" w:lineRule="auto"/>
        <w:rPr>
          <w:lang w:val="en-US"/>
        </w:rPr>
        <w:pPrChange w:id="966" w:author="Ярмола Юрій Юрійович" w:date="2025-06-03T22:50:00Z">
          <w:pPr>
            <w:pStyle w:val="ListParagraph"/>
            <w:numPr>
              <w:numId w:val="87"/>
            </w:numPr>
            <w:ind w:hanging="360"/>
          </w:pPr>
        </w:pPrChange>
      </w:pPr>
      <w:del w:id="967" w:author="Ярмола Юрій Юрійович" w:date="2025-06-03T22:40:00Z">
        <w:r w:rsidRPr="00BE3FB8" w:rsidDel="00BE3FB8">
          <w:rPr>
            <w:lang w:val="en-US"/>
          </w:rPr>
          <w:lastRenderedPageBreak/>
          <w:delText>44.</w:delText>
        </w:r>
      </w:del>
      <w:r w:rsidRPr="00BE3FB8">
        <w:rPr>
          <w:lang w:val="en-US"/>
        </w:rPr>
        <w:t xml:space="preserve">CUDA. URL: </w:t>
      </w:r>
      <w:r w:rsidR="0042206A">
        <w:fldChar w:fldCharType="begin"/>
      </w:r>
      <w:r w:rsidR="0042206A">
        <w:instrText xml:space="preserve"> HYPERLINK "https://docs.nvidia.com/cuda/" </w:instrText>
      </w:r>
      <w:r w:rsidR="0042206A">
        <w:fldChar w:fldCharType="separate"/>
      </w:r>
      <w:r w:rsidRPr="00510A72">
        <w:rPr>
          <w:rStyle w:val="Hyperlink"/>
        </w:rPr>
        <w:t>https://docs.nvidia.com/cuda/</w:t>
      </w:r>
      <w:r w:rsidR="0042206A">
        <w:rPr>
          <w:rStyle w:val="Hyperlink"/>
        </w:rPr>
        <w:fldChar w:fldCharType="end"/>
      </w:r>
      <w:r w:rsidRPr="00BE3FB8">
        <w:rPr>
          <w:lang w:val="en-US"/>
        </w:rPr>
        <w:t xml:space="preserve"> (</w:t>
      </w:r>
      <w:r>
        <w:t>дата звернення 11.05.2025</w:t>
      </w:r>
      <w:r w:rsidRPr="00BE3FB8">
        <w:rPr>
          <w:lang w:val="en-US"/>
        </w:rPr>
        <w:t>)</w:t>
      </w:r>
    </w:p>
    <w:p w14:paraId="37942DF0" w14:textId="00486608" w:rsidR="008E2D89" w:rsidRPr="00F95695" w:rsidRDefault="008E2D89">
      <w:pPr>
        <w:pStyle w:val="ListParagraph"/>
        <w:numPr>
          <w:ilvl w:val="0"/>
          <w:numId w:val="89"/>
        </w:numPr>
        <w:spacing w:line="360" w:lineRule="auto"/>
        <w:pPrChange w:id="968" w:author="Ярмола Юрій Юрійович" w:date="2025-06-03T22:50:00Z">
          <w:pPr>
            <w:pStyle w:val="ListParagraph"/>
            <w:numPr>
              <w:ilvl w:val="1"/>
              <w:numId w:val="69"/>
            </w:numPr>
            <w:ind w:left="360" w:hanging="360"/>
          </w:pPr>
        </w:pPrChange>
      </w:pPr>
      <w:r w:rsidRPr="00F95695">
        <w:t>Géron, Aurélien. "Hands-On Machine Learning with Scikit-Learn, Keras, and TensorFlow." O'Reilly Media, 2019.</w:t>
      </w:r>
    </w:p>
    <w:p w14:paraId="4AB316B2" w14:textId="22321F70" w:rsidR="008E2D89" w:rsidRPr="00393201" w:rsidRDefault="008E2D89">
      <w:pPr>
        <w:pStyle w:val="ListParagraph"/>
        <w:numPr>
          <w:ilvl w:val="0"/>
          <w:numId w:val="89"/>
        </w:numPr>
        <w:spacing w:line="360" w:lineRule="auto"/>
        <w:pPrChange w:id="969" w:author="Ярмола Юрій Юрійович" w:date="2025-06-03T22:50:00Z">
          <w:pPr>
            <w:pStyle w:val="ListParagraph"/>
            <w:numPr>
              <w:ilvl w:val="1"/>
              <w:numId w:val="69"/>
            </w:numPr>
            <w:ind w:left="360" w:hanging="360"/>
          </w:pPr>
        </w:pPrChange>
      </w:pPr>
      <w:r w:rsidRPr="00AB2818">
        <w:rPr>
          <w:lang w:val="en-US"/>
        </w:rPr>
        <w:t>JetBrains</w:t>
      </w:r>
      <w:r w:rsidRPr="00393201">
        <w:t xml:space="preserve"> </w:t>
      </w:r>
      <w:r w:rsidRPr="00AB2818">
        <w:rPr>
          <w:lang w:val="en-US"/>
        </w:rPr>
        <w:t>PyCharm</w:t>
      </w:r>
      <w:r w:rsidRPr="00393201">
        <w:t xml:space="preserve">. </w:t>
      </w:r>
      <w:r w:rsidRPr="00AB2818">
        <w:rPr>
          <w:lang w:val="en-US"/>
        </w:rPr>
        <w:t>URL</w:t>
      </w:r>
      <w:r w:rsidRPr="00393201">
        <w:t xml:space="preserve">: </w:t>
      </w:r>
      <w:r w:rsidR="0042206A">
        <w:fldChar w:fldCharType="begin"/>
      </w:r>
      <w:r w:rsidR="0042206A">
        <w:instrText xml:space="preserve"> HYPERLINK "https://www.jetbrains.com/pycharm/" </w:instrText>
      </w:r>
      <w:r w:rsidR="0042206A">
        <w:fldChar w:fldCharType="separate"/>
      </w:r>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r w:rsidRPr="00AB2818">
        <w:rPr>
          <w:rStyle w:val="Hyperlink"/>
          <w:lang w:val="en-US"/>
        </w:rPr>
        <w:t>jetbrains</w:t>
      </w:r>
      <w:r w:rsidRPr="00393201">
        <w:rPr>
          <w:rStyle w:val="Hyperlink"/>
        </w:rPr>
        <w:t>.</w:t>
      </w:r>
      <w:r w:rsidRPr="00AB2818">
        <w:rPr>
          <w:rStyle w:val="Hyperlink"/>
          <w:lang w:val="en-US"/>
        </w:rPr>
        <w:t>com</w:t>
      </w:r>
      <w:r w:rsidRPr="00393201">
        <w:rPr>
          <w:rStyle w:val="Hyperlink"/>
        </w:rPr>
        <w:t>/</w:t>
      </w:r>
      <w:r w:rsidRPr="00AB2818">
        <w:rPr>
          <w:rStyle w:val="Hyperlink"/>
          <w:lang w:val="en-US"/>
        </w:rPr>
        <w:t>pycharm</w:t>
      </w:r>
      <w:r w:rsidRPr="00393201">
        <w:rPr>
          <w:rStyle w:val="Hyperlink"/>
        </w:rPr>
        <w:t>/#</w:t>
      </w:r>
      <w:r w:rsidR="0042206A">
        <w:rPr>
          <w:rStyle w:val="Hyperlink"/>
        </w:rPr>
        <w:fldChar w:fldCharType="end"/>
      </w:r>
      <w:r w:rsidRPr="00393201">
        <w:t xml:space="preserve"> (</w:t>
      </w:r>
      <w:r>
        <w:t>дата звернення 21.09.2024</w:t>
      </w:r>
      <w:r w:rsidRPr="00393201">
        <w:t>)</w:t>
      </w:r>
    </w:p>
    <w:p w14:paraId="537A8194" w14:textId="50A3E72D" w:rsidR="008E2D89" w:rsidRPr="00393201" w:rsidRDefault="008E2D89">
      <w:pPr>
        <w:pStyle w:val="ListParagraph"/>
        <w:numPr>
          <w:ilvl w:val="0"/>
          <w:numId w:val="89"/>
        </w:numPr>
        <w:spacing w:line="360" w:lineRule="auto"/>
        <w:pPrChange w:id="970" w:author="Ярмола Юрій Юрійович" w:date="2025-06-03T22:50:00Z">
          <w:pPr>
            <w:pStyle w:val="ListParagraph"/>
            <w:numPr>
              <w:ilvl w:val="1"/>
              <w:numId w:val="69"/>
            </w:numPr>
            <w:ind w:left="360" w:hanging="360"/>
          </w:pPr>
        </w:pPrChange>
      </w:pPr>
      <w:r w:rsidRPr="00AB2818">
        <w:rPr>
          <w:lang w:val="en-US"/>
        </w:rPr>
        <w:t>Python</w:t>
      </w:r>
      <w:r w:rsidRPr="00393201">
        <w:t xml:space="preserve"> 3.11. </w:t>
      </w:r>
      <w:r w:rsidRPr="00AB2818">
        <w:rPr>
          <w:lang w:val="en-US"/>
        </w:rPr>
        <w:t>URL</w:t>
      </w:r>
      <w:r w:rsidRPr="00393201">
        <w:t xml:space="preserve">: </w:t>
      </w:r>
      <w:r w:rsidR="0042206A">
        <w:fldChar w:fldCharType="begin"/>
      </w:r>
      <w:r w:rsidR="0042206A">
        <w:instrText xml:space="preserve"> HYPERLINK "https://www.python.org/" </w:instrText>
      </w:r>
      <w:r w:rsidR="0042206A">
        <w:fldChar w:fldCharType="separate"/>
      </w:r>
      <w:r w:rsidRPr="00AB2818">
        <w:rPr>
          <w:rStyle w:val="Hyperlink"/>
          <w:lang w:val="en-US"/>
        </w:rPr>
        <w:t>https</w:t>
      </w:r>
      <w:r w:rsidRPr="00393201">
        <w:rPr>
          <w:rStyle w:val="Hyperlink"/>
        </w:rPr>
        <w:t>://</w:t>
      </w:r>
      <w:r w:rsidRPr="00AB2818">
        <w:rPr>
          <w:rStyle w:val="Hyperlink"/>
          <w:lang w:val="en-US"/>
        </w:rPr>
        <w:t>www</w:t>
      </w:r>
      <w:r w:rsidRPr="00393201">
        <w:rPr>
          <w:rStyle w:val="Hyperlink"/>
        </w:rPr>
        <w:t>.</w:t>
      </w:r>
      <w:r w:rsidRPr="00AB2818">
        <w:rPr>
          <w:rStyle w:val="Hyperlink"/>
          <w:lang w:val="en-US"/>
        </w:rPr>
        <w:t>python</w:t>
      </w:r>
      <w:r w:rsidRPr="00393201">
        <w:rPr>
          <w:rStyle w:val="Hyperlink"/>
        </w:rPr>
        <w:t>.</w:t>
      </w:r>
      <w:r w:rsidRPr="00AB2818">
        <w:rPr>
          <w:rStyle w:val="Hyperlink"/>
          <w:lang w:val="en-US"/>
        </w:rPr>
        <w:t>org</w:t>
      </w:r>
      <w:r w:rsidRPr="00393201">
        <w:rPr>
          <w:rStyle w:val="Hyperlink"/>
        </w:rPr>
        <w:t>/</w:t>
      </w:r>
      <w:r w:rsidR="0042206A">
        <w:rPr>
          <w:rStyle w:val="Hyperlink"/>
        </w:rPr>
        <w:fldChar w:fldCharType="end"/>
      </w:r>
      <w:r w:rsidRPr="00393201">
        <w:t xml:space="preserve"> (</w:t>
      </w:r>
      <w:r>
        <w:t>дата звернення 10.04.2021</w:t>
      </w:r>
      <w:r w:rsidRPr="00393201">
        <w:t>)</w:t>
      </w:r>
    </w:p>
    <w:p w14:paraId="1DC9FF95" w14:textId="7FF08567" w:rsidR="008E2D89" w:rsidRPr="00393201" w:rsidRDefault="008E2D89">
      <w:pPr>
        <w:pStyle w:val="ListParagraph"/>
        <w:numPr>
          <w:ilvl w:val="0"/>
          <w:numId w:val="89"/>
        </w:numPr>
        <w:spacing w:line="360" w:lineRule="auto"/>
        <w:pPrChange w:id="971" w:author="Ярмола Юрій Юрійович" w:date="2025-06-03T22:50:00Z">
          <w:pPr>
            <w:pStyle w:val="ListParagraph"/>
            <w:numPr>
              <w:ilvl w:val="1"/>
              <w:numId w:val="69"/>
            </w:numPr>
            <w:ind w:left="360" w:hanging="360"/>
          </w:pPr>
        </w:pPrChange>
      </w:pPr>
      <w:r w:rsidRPr="00AB2818">
        <w:rPr>
          <w:lang w:val="en-US"/>
        </w:rPr>
        <w:t>NumPy</w:t>
      </w:r>
      <w:r w:rsidRPr="00393201">
        <w:t xml:space="preserve">. </w:t>
      </w:r>
      <w:r w:rsidRPr="00AB2818">
        <w:rPr>
          <w:lang w:val="en-US"/>
        </w:rPr>
        <w:t>URL</w:t>
      </w:r>
      <w:r w:rsidRPr="00393201">
        <w:t xml:space="preserve">: </w:t>
      </w:r>
      <w:r w:rsidR="0042206A">
        <w:fldChar w:fldCharType="begin"/>
      </w:r>
      <w:r w:rsidR="0042206A">
        <w:instrText xml:space="preserve"> HYPERLINK "https://numpy.org/" </w:instrText>
      </w:r>
      <w:r w:rsidR="0042206A">
        <w:fldChar w:fldCharType="separate"/>
      </w:r>
      <w:r w:rsidRPr="00AB2818">
        <w:rPr>
          <w:rStyle w:val="Hyperlink"/>
          <w:lang w:val="en-US"/>
        </w:rPr>
        <w:t>https</w:t>
      </w:r>
      <w:r w:rsidRPr="00393201">
        <w:rPr>
          <w:rStyle w:val="Hyperlink"/>
        </w:rPr>
        <w:t>://</w:t>
      </w:r>
      <w:r w:rsidRPr="00AB2818">
        <w:rPr>
          <w:rStyle w:val="Hyperlink"/>
          <w:lang w:val="en-US"/>
        </w:rPr>
        <w:t>numpy</w:t>
      </w:r>
      <w:r w:rsidRPr="00393201">
        <w:rPr>
          <w:rStyle w:val="Hyperlink"/>
        </w:rPr>
        <w:t>.</w:t>
      </w:r>
      <w:r w:rsidRPr="00AB2818">
        <w:rPr>
          <w:rStyle w:val="Hyperlink"/>
          <w:lang w:val="en-US"/>
        </w:rPr>
        <w:t>org</w:t>
      </w:r>
      <w:r w:rsidRPr="00393201">
        <w:rPr>
          <w:rStyle w:val="Hyperlink"/>
        </w:rPr>
        <w:t>/</w:t>
      </w:r>
      <w:r w:rsidR="0042206A">
        <w:rPr>
          <w:rStyle w:val="Hyperlink"/>
        </w:rPr>
        <w:fldChar w:fldCharType="end"/>
      </w:r>
      <w:r w:rsidRPr="00393201">
        <w:t xml:space="preserve"> (</w:t>
      </w:r>
      <w:r>
        <w:t>дата звернення 1</w:t>
      </w:r>
      <w:r w:rsidRPr="00AB2818">
        <w:rPr>
          <w:lang w:val="uk-UA"/>
        </w:rPr>
        <w:t>7</w:t>
      </w:r>
      <w:r>
        <w:t>.03.2025</w:t>
      </w:r>
      <w:r w:rsidRPr="00393201">
        <w:t>)</w:t>
      </w:r>
    </w:p>
    <w:p w14:paraId="695EB16C" w14:textId="0AA9C014" w:rsidR="008E2D89" w:rsidRPr="00AB2818" w:rsidRDefault="008E2D89">
      <w:pPr>
        <w:pStyle w:val="ListParagraph"/>
        <w:numPr>
          <w:ilvl w:val="0"/>
          <w:numId w:val="89"/>
        </w:numPr>
        <w:spacing w:line="360" w:lineRule="auto"/>
        <w:rPr>
          <w:lang w:val="en-US"/>
        </w:rPr>
        <w:pPrChange w:id="972" w:author="Ярмола Юрій Юрійович" w:date="2025-06-03T22:50:00Z">
          <w:pPr>
            <w:pStyle w:val="ListParagraph"/>
            <w:numPr>
              <w:ilvl w:val="1"/>
              <w:numId w:val="69"/>
            </w:numPr>
            <w:ind w:left="360" w:hanging="360"/>
          </w:pPr>
        </w:pPrChange>
      </w:pPr>
      <w:r>
        <w:t>LeCun, Yann, et al. "Gradient-based learning applied to document recognition." Proceedings of the IEEE, 1998.</w:t>
      </w:r>
    </w:p>
    <w:p w14:paraId="70C96236" w14:textId="32AA2850" w:rsidR="008E2D89" w:rsidRDefault="008E2D89">
      <w:pPr>
        <w:pStyle w:val="ListParagraph"/>
        <w:numPr>
          <w:ilvl w:val="0"/>
          <w:numId w:val="89"/>
        </w:numPr>
        <w:spacing w:line="360" w:lineRule="auto"/>
        <w:pPrChange w:id="973" w:author="Ярмола Юрій Юрійович" w:date="2025-06-03T22:50:00Z">
          <w:pPr>
            <w:pStyle w:val="ListParagraph"/>
            <w:numPr>
              <w:ilvl w:val="1"/>
              <w:numId w:val="69"/>
            </w:numPr>
            <w:ind w:left="360" w:hanging="360"/>
          </w:pPr>
        </w:pPrChange>
      </w:pPr>
      <w:r>
        <w:t>Krizhevsky, Alex, et al. "ImageNet classification with deep convolutional neural networks." Communications of the ACM, 2017.</w:t>
      </w:r>
    </w:p>
    <w:p w14:paraId="78C9939F" w14:textId="5F184934" w:rsidR="008E2D89" w:rsidRPr="00AB2818" w:rsidRDefault="008E2D89">
      <w:pPr>
        <w:pStyle w:val="ListParagraph"/>
        <w:numPr>
          <w:ilvl w:val="0"/>
          <w:numId w:val="89"/>
        </w:numPr>
        <w:spacing w:line="360" w:lineRule="auto"/>
        <w:rPr>
          <w:lang w:val="en-US"/>
        </w:rPr>
        <w:pPrChange w:id="974" w:author="Ярмола Юрій Юрійович" w:date="2025-06-03T22:50:00Z">
          <w:pPr>
            <w:pStyle w:val="ListParagraph"/>
            <w:numPr>
              <w:ilvl w:val="1"/>
              <w:numId w:val="69"/>
            </w:numPr>
            <w:ind w:left="360" w:hanging="360"/>
          </w:pPr>
        </w:pPrChange>
      </w:pPr>
      <w:r w:rsidRPr="00AB2818">
        <w:rPr>
          <w:lang w:val="en-US"/>
        </w:rPr>
        <w:t>Danil</w:t>
      </w:r>
      <w:r w:rsidRPr="00393201">
        <w:rPr>
          <w:rPrChange w:id="975" w:author="Oleksiv Maksym (CY CSS ICW Integration)" w:date="2025-06-01T16:33:00Z">
            <w:rPr>
              <w:lang w:val="en-US"/>
            </w:rPr>
          </w:rPrChange>
        </w:rPr>
        <w:t xml:space="preserve"> </w:t>
      </w:r>
      <w:r w:rsidRPr="00AB2818">
        <w:rPr>
          <w:lang w:val="en-US"/>
        </w:rPr>
        <w:t>Klieshch</w:t>
      </w:r>
      <w:r w:rsidRPr="00393201">
        <w:rPr>
          <w:rPrChange w:id="976" w:author="Oleksiv Maksym (CY CSS ICW Integration)" w:date="2025-06-01T16:33:00Z">
            <w:rPr>
              <w:lang w:val="en-US"/>
            </w:rPr>
          </w:rPrChange>
        </w:rPr>
        <w:t xml:space="preserve">, </w:t>
      </w:r>
      <w:r w:rsidRPr="00AB2818">
        <w:rPr>
          <w:lang w:val="en-US"/>
        </w:rPr>
        <w:t>Volodymyr</w:t>
      </w:r>
      <w:r w:rsidRPr="00393201">
        <w:rPr>
          <w:rPrChange w:id="977" w:author="Oleksiv Maksym (CY CSS ICW Integration)" w:date="2025-06-01T16:33:00Z">
            <w:rPr>
              <w:lang w:val="en-US"/>
            </w:rPr>
          </w:rPrChange>
        </w:rPr>
        <w:t xml:space="preserve"> </w:t>
      </w:r>
      <w:r w:rsidRPr="00AB2818">
        <w:rPr>
          <w:lang w:val="en-US"/>
        </w:rPr>
        <w:t>Fedorchenko</w:t>
      </w:r>
      <w:r w:rsidRPr="00393201">
        <w:rPr>
          <w:rPrChange w:id="978" w:author="Oleksiv Maksym (CY CSS ICW Integration)" w:date="2025-06-01T16:33:00Z">
            <w:rPr>
              <w:lang w:val="en-US"/>
            </w:rPr>
          </w:rPrChange>
        </w:rPr>
        <w:t>. АНАЛІЗ ПІДХОДІВ ДО РОЗВ'ЯЗАННЯ ЗАДАЧ РОЗП</w:t>
      </w:r>
      <w:r w:rsidRPr="00AB2818">
        <w:rPr>
          <w:lang w:val="en-US"/>
        </w:rPr>
        <w:t>I</w:t>
      </w:r>
      <w:r w:rsidRPr="00393201">
        <w:rPr>
          <w:rPrChange w:id="979" w:author="Oleksiv Maksym (CY CSS ICW Integration)" w:date="2025-06-01T16:33:00Z">
            <w:rPr>
              <w:lang w:val="en-US"/>
            </w:rPr>
          </w:rPrChange>
        </w:rPr>
        <w:t xml:space="preserve">ЗНАВАННЯ ОБРАЗІВ З ВИКОРИСТАННЯМ ШТУЧНОГО ІНТЕЛЕКТУ. </w:t>
      </w:r>
      <w:r w:rsidRPr="00AB2818">
        <w:rPr>
          <w:lang w:val="en-US"/>
        </w:rPr>
        <w:t>(2023). 10.26906/SUNZ.2023.1.096</w:t>
      </w:r>
    </w:p>
    <w:p w14:paraId="68312B14" w14:textId="58157BDD" w:rsidR="008E2D89" w:rsidRDefault="008E2D89">
      <w:pPr>
        <w:pStyle w:val="ListParagraph"/>
        <w:numPr>
          <w:ilvl w:val="0"/>
          <w:numId w:val="89"/>
        </w:numPr>
        <w:spacing w:line="360" w:lineRule="auto"/>
        <w:pPrChange w:id="980" w:author="Ярмола Юрій Юрійович" w:date="2025-06-03T22:50:00Z">
          <w:pPr>
            <w:pStyle w:val="ListParagraph"/>
            <w:numPr>
              <w:ilvl w:val="1"/>
              <w:numId w:val="69"/>
            </w:numPr>
            <w:ind w:left="360" w:hanging="360"/>
          </w:pPr>
        </w:pPrChange>
      </w:pPr>
      <w:r>
        <w:t>Goodfellow I., Bengio Y., Courville A. Deep Learning. – Cambridge, MA: MIT Press, 2016. – 775 p.</w:t>
      </w:r>
    </w:p>
    <w:p w14:paraId="414E82E5" w14:textId="21E69653" w:rsidR="008E2D89" w:rsidRPr="00393201" w:rsidRDefault="008E2D89">
      <w:pPr>
        <w:pStyle w:val="ListParagraph"/>
        <w:numPr>
          <w:ilvl w:val="0"/>
          <w:numId w:val="89"/>
        </w:numPr>
        <w:spacing w:line="360" w:lineRule="auto"/>
        <w:pPrChange w:id="981" w:author="Ярмола Юрій Юрійович" w:date="2025-06-03T22:50:00Z">
          <w:pPr>
            <w:pStyle w:val="ListParagraph"/>
            <w:numPr>
              <w:ilvl w:val="1"/>
              <w:numId w:val="69"/>
            </w:numPr>
            <w:ind w:left="360" w:hanging="360"/>
          </w:pPr>
        </w:pPrChange>
      </w:pPr>
      <w:r w:rsidRPr="00BB0018">
        <w:t>Згорткова нейронна мережа – просте пояснення CNN та її застосування</w:t>
      </w:r>
      <w:r w:rsidRPr="00393201">
        <w:t xml:space="preserve">. </w:t>
      </w:r>
      <w:r w:rsidRPr="00AB2818">
        <w:rPr>
          <w:lang w:val="en-US"/>
        </w:rPr>
        <w:t>URL</w:t>
      </w:r>
      <w:r w:rsidRPr="00393201">
        <w:t xml:space="preserve">: </w:t>
      </w:r>
      <w:r w:rsidR="0042206A" w:rsidRPr="00AB2818">
        <w:fldChar w:fldCharType="begin"/>
      </w:r>
      <w:r w:rsidR="0042206A">
        <w:instrText xml:space="preserve"> HYPERLINK "https://evergreens.com.ua/ua/articles/cnn.html" </w:instrText>
      </w:r>
      <w:r w:rsidR="0042206A" w:rsidRPr="00AB2818">
        <w:fldChar w:fldCharType="separate"/>
      </w:r>
      <w:r w:rsidRPr="00AB2818">
        <w:rPr>
          <w:rStyle w:val="Hyperlink"/>
          <w:lang w:val="en-US"/>
        </w:rPr>
        <w:t>https</w:t>
      </w:r>
      <w:r w:rsidRPr="00393201">
        <w:rPr>
          <w:rStyle w:val="Hyperlink"/>
        </w:rPr>
        <w:t>://</w:t>
      </w:r>
      <w:r w:rsidRPr="00AB2818">
        <w:rPr>
          <w:rStyle w:val="Hyperlink"/>
          <w:lang w:val="en-US"/>
        </w:rPr>
        <w:t>evergreens</w:t>
      </w:r>
      <w:r w:rsidRPr="00393201">
        <w:rPr>
          <w:rStyle w:val="Hyperlink"/>
        </w:rPr>
        <w:t>.</w:t>
      </w:r>
      <w:r w:rsidRPr="00AB2818">
        <w:rPr>
          <w:rStyle w:val="Hyperlink"/>
          <w:lang w:val="en-US"/>
        </w:rPr>
        <w:t>com</w:t>
      </w:r>
      <w:r w:rsidRPr="00393201">
        <w:rPr>
          <w:rStyle w:val="Hyperlink"/>
        </w:rPr>
        <w:t>.</w:t>
      </w:r>
      <w:r w:rsidRPr="00AB2818">
        <w:rPr>
          <w:rStyle w:val="Hyperlink"/>
          <w:lang w:val="en-US"/>
        </w:rPr>
        <w:t>ua</w:t>
      </w:r>
      <w:r w:rsidRPr="00393201">
        <w:rPr>
          <w:rStyle w:val="Hyperlink"/>
        </w:rPr>
        <w:t>/</w:t>
      </w:r>
      <w:r w:rsidRPr="00AB2818">
        <w:rPr>
          <w:rStyle w:val="Hyperlink"/>
          <w:lang w:val="en-US"/>
        </w:rPr>
        <w:t>ua</w:t>
      </w:r>
      <w:r w:rsidRPr="00393201">
        <w:rPr>
          <w:rStyle w:val="Hyperlink"/>
        </w:rPr>
        <w:t>/</w:t>
      </w:r>
      <w:r w:rsidRPr="00AB2818">
        <w:rPr>
          <w:rStyle w:val="Hyperlink"/>
          <w:lang w:val="en-US"/>
        </w:rPr>
        <w:t>articles</w:t>
      </w:r>
      <w:r w:rsidRPr="00393201">
        <w:rPr>
          <w:rStyle w:val="Hyperlink"/>
        </w:rPr>
        <w:t>/</w:t>
      </w:r>
      <w:r w:rsidRPr="00AB2818">
        <w:rPr>
          <w:rStyle w:val="Hyperlink"/>
          <w:lang w:val="en-US"/>
        </w:rPr>
        <w:t>cnn</w:t>
      </w:r>
      <w:r w:rsidRPr="00393201">
        <w:rPr>
          <w:rStyle w:val="Hyperlink"/>
        </w:rPr>
        <w:t>.</w:t>
      </w:r>
      <w:r w:rsidRPr="00AB2818">
        <w:rPr>
          <w:rStyle w:val="Hyperlink"/>
          <w:lang w:val="en-US"/>
        </w:rPr>
        <w:t>html</w:t>
      </w:r>
      <w:r w:rsidR="0042206A" w:rsidRPr="00663F37">
        <w:rPr>
          <w:rStyle w:val="Hyperlink"/>
          <w:lang w:val="en-US"/>
        </w:rPr>
        <w:fldChar w:fldCharType="end"/>
      </w:r>
      <w:r w:rsidRPr="00393201">
        <w:t xml:space="preserve"> (</w:t>
      </w:r>
      <w:r>
        <w:t>дата звернення 13.0</w:t>
      </w:r>
      <w:r w:rsidRPr="00393201">
        <w:t>4</w:t>
      </w:r>
      <w:r>
        <w:t>.2025</w:t>
      </w:r>
      <w:r w:rsidRPr="00393201">
        <w:t>)</w:t>
      </w:r>
    </w:p>
    <w:p w14:paraId="7C0062DB" w14:textId="1E70A34B" w:rsidR="008E2D89" w:rsidRPr="00393201" w:rsidRDefault="008E2D89">
      <w:pPr>
        <w:pStyle w:val="ListParagraph"/>
        <w:numPr>
          <w:ilvl w:val="0"/>
          <w:numId w:val="89"/>
        </w:numPr>
        <w:spacing w:line="360" w:lineRule="auto"/>
        <w:pPrChange w:id="982" w:author="Ярмола Юрій Юрійович" w:date="2025-06-03T22:50:00Z">
          <w:pPr>
            <w:pStyle w:val="ListParagraph"/>
            <w:numPr>
              <w:ilvl w:val="1"/>
              <w:numId w:val="69"/>
            </w:numPr>
            <w:ind w:left="360" w:hanging="360"/>
          </w:pPr>
        </w:pPrChange>
      </w:pPr>
      <w:r w:rsidRPr="00AB2818">
        <w:rPr>
          <w:lang w:val="en-US"/>
        </w:rPr>
        <w:t>Git</w:t>
      </w:r>
      <w:r w:rsidRPr="00393201">
        <w:t xml:space="preserve">. </w:t>
      </w:r>
      <w:r w:rsidRPr="00AB2818">
        <w:rPr>
          <w:lang w:val="en-US"/>
        </w:rPr>
        <w:t>URL</w:t>
      </w:r>
      <w:r w:rsidRPr="00393201">
        <w:t xml:space="preserve">: </w:t>
      </w:r>
      <w:r w:rsidR="0042206A">
        <w:fldChar w:fldCharType="begin"/>
      </w:r>
      <w:r w:rsidR="0042206A">
        <w:instrText xml:space="preserve"> HYPERLINK "https://git-scm.com/" </w:instrText>
      </w:r>
      <w:r w:rsidR="0042206A">
        <w:fldChar w:fldCharType="separate"/>
      </w:r>
      <w:r w:rsidRPr="00AB2818">
        <w:rPr>
          <w:rStyle w:val="Hyperlink"/>
          <w:lang w:val="en-US"/>
        </w:rPr>
        <w:t>https</w:t>
      </w:r>
      <w:r w:rsidRPr="00393201">
        <w:rPr>
          <w:rStyle w:val="Hyperlink"/>
        </w:rPr>
        <w:t>://</w:t>
      </w:r>
      <w:r w:rsidRPr="00AB2818">
        <w:rPr>
          <w:rStyle w:val="Hyperlink"/>
          <w:lang w:val="en-US"/>
        </w:rPr>
        <w:t>git</w:t>
      </w:r>
      <w:r w:rsidRPr="00393201">
        <w:rPr>
          <w:rStyle w:val="Hyperlink"/>
        </w:rPr>
        <w:t>-</w:t>
      </w:r>
      <w:r w:rsidRPr="00AB2818">
        <w:rPr>
          <w:rStyle w:val="Hyperlink"/>
          <w:lang w:val="en-US"/>
        </w:rPr>
        <w:t>scm</w:t>
      </w:r>
      <w:r w:rsidRPr="00393201">
        <w:rPr>
          <w:rStyle w:val="Hyperlink"/>
        </w:rPr>
        <w:t>.</w:t>
      </w:r>
      <w:r w:rsidRPr="00AB2818">
        <w:rPr>
          <w:rStyle w:val="Hyperlink"/>
          <w:lang w:val="en-US"/>
        </w:rPr>
        <w:t>com</w:t>
      </w:r>
      <w:r w:rsidRPr="00393201">
        <w:rPr>
          <w:rStyle w:val="Hyperlink"/>
        </w:rPr>
        <w:t>/</w:t>
      </w:r>
      <w:r w:rsidR="0042206A">
        <w:rPr>
          <w:rStyle w:val="Hyperlink"/>
        </w:rPr>
        <w:fldChar w:fldCharType="end"/>
      </w:r>
      <w:r w:rsidRPr="00393201">
        <w:t xml:space="preserve"> (</w:t>
      </w:r>
      <w:r>
        <w:t>дата звернення: 20.05.2023</w:t>
      </w:r>
      <w:r w:rsidRPr="00393201">
        <w:t>)</w:t>
      </w:r>
    </w:p>
    <w:p w14:paraId="35DD5954" w14:textId="0C808B8E" w:rsidR="008E2D89" w:rsidRPr="00393201" w:rsidRDefault="008E2D89">
      <w:pPr>
        <w:pStyle w:val="ListParagraph"/>
        <w:numPr>
          <w:ilvl w:val="0"/>
          <w:numId w:val="89"/>
        </w:numPr>
        <w:spacing w:line="360" w:lineRule="auto"/>
        <w:pPrChange w:id="983" w:author="Ярмола Юрій Юрійович" w:date="2025-06-03T22:50:00Z">
          <w:pPr>
            <w:pStyle w:val="ListParagraph"/>
            <w:numPr>
              <w:ilvl w:val="1"/>
              <w:numId w:val="69"/>
            </w:numPr>
            <w:ind w:left="360" w:hanging="360"/>
          </w:pPr>
        </w:pPrChange>
      </w:pPr>
      <w:r w:rsidRPr="00AB2818">
        <w:rPr>
          <w:lang w:val="en-US"/>
        </w:rPr>
        <w:t>GitHub</w:t>
      </w:r>
      <w:r w:rsidRPr="00393201">
        <w:t xml:space="preserve">. </w:t>
      </w:r>
      <w:r w:rsidRPr="00AB2818">
        <w:rPr>
          <w:lang w:val="en-US"/>
        </w:rPr>
        <w:t>URL</w:t>
      </w:r>
      <w:r w:rsidRPr="00393201">
        <w:t xml:space="preserve">: </w:t>
      </w:r>
      <w:r w:rsidR="0042206A">
        <w:fldChar w:fldCharType="begin"/>
      </w:r>
      <w:r w:rsidR="0042206A">
        <w:instrText xml:space="preserve"> HYPERLINK "https://github.com/" </w:instrText>
      </w:r>
      <w:r w:rsidR="0042206A">
        <w:fldChar w:fldCharType="separate"/>
      </w:r>
      <w:r w:rsidRPr="00AB2818">
        <w:rPr>
          <w:rStyle w:val="Hyperlink"/>
          <w:lang w:val="en-US"/>
        </w:rPr>
        <w:t>https</w:t>
      </w:r>
      <w:r w:rsidRPr="00393201">
        <w:rPr>
          <w:rStyle w:val="Hyperlink"/>
        </w:rPr>
        <w:t>://</w:t>
      </w:r>
      <w:r w:rsidRPr="00AB2818">
        <w:rPr>
          <w:rStyle w:val="Hyperlink"/>
          <w:lang w:val="en-US"/>
        </w:rPr>
        <w:t>github</w:t>
      </w:r>
      <w:r w:rsidRPr="00393201">
        <w:rPr>
          <w:rStyle w:val="Hyperlink"/>
        </w:rPr>
        <w:t>.</w:t>
      </w:r>
      <w:r w:rsidRPr="00AB2818">
        <w:rPr>
          <w:rStyle w:val="Hyperlink"/>
          <w:lang w:val="en-US"/>
        </w:rPr>
        <w:t>com</w:t>
      </w:r>
      <w:r w:rsidRPr="00393201">
        <w:rPr>
          <w:rStyle w:val="Hyperlink"/>
        </w:rPr>
        <w:t>/</w:t>
      </w:r>
      <w:r w:rsidR="0042206A">
        <w:rPr>
          <w:rStyle w:val="Hyperlink"/>
        </w:rPr>
        <w:fldChar w:fldCharType="end"/>
      </w:r>
      <w:r w:rsidRPr="00393201">
        <w:t xml:space="preserve"> (</w:t>
      </w:r>
      <w:r>
        <w:t>дата звернення: 20.05.2023</w:t>
      </w:r>
      <w:r w:rsidRPr="00393201">
        <w:t>)</w:t>
      </w:r>
    </w:p>
    <w:p w14:paraId="07B8C968" w14:textId="3A4F7D2E" w:rsidR="008E2D89" w:rsidRDefault="008E2D89">
      <w:pPr>
        <w:pStyle w:val="ListParagraph"/>
        <w:numPr>
          <w:ilvl w:val="0"/>
          <w:numId w:val="89"/>
        </w:numPr>
        <w:spacing w:line="360" w:lineRule="auto"/>
        <w:pPrChange w:id="984" w:author="Ярмола Юрій Юрійович" w:date="2025-06-03T22:50:00Z">
          <w:pPr>
            <w:pStyle w:val="ListParagraph"/>
            <w:numPr>
              <w:ilvl w:val="1"/>
              <w:numId w:val="69"/>
            </w:numPr>
            <w:ind w:left="360" w:hanging="360"/>
          </w:pPr>
        </w:pPrChange>
      </w:pPr>
      <w:r w:rsidRPr="00AB2818">
        <w:rPr>
          <w:lang w:val="en-US"/>
        </w:rPr>
        <w:t>Open</w:t>
      </w:r>
      <w:r w:rsidRPr="00393201">
        <w:rPr>
          <w:rPrChange w:id="985" w:author="Oleksiv Maksym (CY CSS ICW Integration)" w:date="2025-06-01T16:33:00Z">
            <w:rPr>
              <w:lang w:val="en-US"/>
            </w:rPr>
          </w:rPrChange>
        </w:rPr>
        <w:t xml:space="preserve"> </w:t>
      </w:r>
      <w:r w:rsidRPr="00AB2818">
        <w:rPr>
          <w:lang w:val="en-US"/>
        </w:rPr>
        <w:t>CV</w:t>
      </w:r>
      <w:r w:rsidRPr="00393201">
        <w:rPr>
          <w:rPrChange w:id="986" w:author="Oleksiv Maksym (CY CSS ICW Integration)" w:date="2025-06-01T16:33:00Z">
            <w:rPr>
              <w:lang w:val="en-US"/>
            </w:rPr>
          </w:rPrChange>
        </w:rPr>
        <w:t xml:space="preserve">. </w:t>
      </w:r>
      <w:r w:rsidRPr="00AB2818">
        <w:rPr>
          <w:lang w:val="en-US"/>
        </w:rPr>
        <w:t>URL</w:t>
      </w:r>
      <w:r w:rsidRPr="00393201">
        <w:rPr>
          <w:rPrChange w:id="987" w:author="Oleksiv Maksym (CY CSS ICW Integration)" w:date="2025-06-01T16:33:00Z">
            <w:rPr>
              <w:lang w:val="en-US"/>
            </w:rPr>
          </w:rPrChange>
        </w:rPr>
        <w:t xml:space="preserve">: </w:t>
      </w:r>
      <w:r w:rsidR="0042206A">
        <w:fldChar w:fldCharType="begin"/>
      </w:r>
      <w:r w:rsidR="0042206A">
        <w:instrText xml:space="preserve"> HYPERLINK "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 </w:instrText>
      </w:r>
      <w:r w:rsidR="0042206A">
        <w:fldChar w:fldCharType="separate"/>
      </w:r>
      <w:r w:rsidRPr="00F7743D">
        <w:rPr>
          <w:rStyle w:val="Hyperlink"/>
        </w:rPr>
        <w:t>https://opencv.org/university/free-opencv-course/?utm_source=google&amp;utm_medium=cpc&amp;utm_campaign=WW_opencv_OBC&amp;utm_term=opencv&amp;gad_source=1&amp;gad_campaignid=20820136505&amp;gbraid=0AAAAACbv-xg07Jpc-b2_F45sAmiuEr97I&amp;gclid=Cj0KCQjw0erBBhDTARIsAKO8iqR0_-GMwawzsGSoxaHXGDMXMuq0Hc3sQfFscfKbIIyGag_vmn7ZrLwaAqmiEALw_wcB</w:t>
      </w:r>
      <w:r w:rsidR="0042206A">
        <w:rPr>
          <w:rStyle w:val="Hyperlink"/>
        </w:rPr>
        <w:fldChar w:fldCharType="end"/>
      </w:r>
      <w:r w:rsidRPr="00393201">
        <w:rPr>
          <w:rPrChange w:id="988" w:author="Oleksiv Maksym (CY CSS ICW Integration)" w:date="2025-06-01T16:33:00Z">
            <w:rPr>
              <w:lang w:val="en-US"/>
            </w:rPr>
          </w:rPrChange>
        </w:rPr>
        <w:t xml:space="preserve"> (</w:t>
      </w:r>
      <w:r w:rsidRPr="00AB2818">
        <w:rPr>
          <w:lang w:val="uk-UA"/>
        </w:rPr>
        <w:t>дата звернення: 16.03.2025</w:t>
      </w:r>
      <w:r w:rsidRPr="00393201">
        <w:rPr>
          <w:rPrChange w:id="989" w:author="Oleksiv Maksym (CY CSS ICW Integration)" w:date="2025-06-01T16:33:00Z">
            <w:rPr>
              <w:lang w:val="en-US"/>
            </w:rPr>
          </w:rPrChange>
        </w:rPr>
        <w:t>)</w:t>
      </w:r>
    </w:p>
    <w:p w14:paraId="57133EBF" w14:textId="70E3CFC6" w:rsidR="008E2D89" w:rsidRPr="00393201" w:rsidRDefault="008E2D89">
      <w:pPr>
        <w:pStyle w:val="ListParagraph"/>
        <w:numPr>
          <w:ilvl w:val="0"/>
          <w:numId w:val="89"/>
        </w:numPr>
        <w:spacing w:line="360" w:lineRule="auto"/>
        <w:pPrChange w:id="990" w:author="Ярмола Юрій Юрійович" w:date="2025-06-03T22:50:00Z">
          <w:pPr>
            <w:pStyle w:val="ListParagraph"/>
            <w:numPr>
              <w:ilvl w:val="1"/>
              <w:numId w:val="69"/>
            </w:numPr>
            <w:ind w:left="360" w:hanging="360"/>
          </w:pPr>
        </w:pPrChange>
      </w:pPr>
      <w:r w:rsidRPr="00AB2818">
        <w:rPr>
          <w:lang w:val="en-US"/>
        </w:rPr>
        <w:t>Pillow</w:t>
      </w:r>
      <w:r w:rsidRPr="00393201">
        <w:t xml:space="preserve">. </w:t>
      </w:r>
      <w:r w:rsidRPr="00AB2818">
        <w:rPr>
          <w:lang w:val="en-US"/>
        </w:rPr>
        <w:t>URL</w:t>
      </w:r>
      <w:r w:rsidRPr="00393201">
        <w:t>:</w:t>
      </w:r>
      <w:r w:rsidRPr="00BB0018">
        <w:t xml:space="preserve"> </w:t>
      </w:r>
      <w:r w:rsidR="0042206A">
        <w:fldChar w:fldCharType="begin"/>
      </w:r>
      <w:r w:rsidR="0042206A">
        <w:instrText xml:space="preserve"> HYPERLINK "https://pillow.readthedocs.io/en/stable/" </w:instrText>
      </w:r>
      <w:r w:rsidR="0042206A">
        <w:fldChar w:fldCharType="separate"/>
      </w:r>
      <w:r w:rsidRPr="00AB2818">
        <w:rPr>
          <w:rStyle w:val="Hyperlink"/>
          <w:lang w:val="en-US"/>
        </w:rPr>
        <w:t>https</w:t>
      </w:r>
      <w:r w:rsidRPr="00393201">
        <w:rPr>
          <w:rStyle w:val="Hyperlink"/>
        </w:rPr>
        <w:t>://</w:t>
      </w:r>
      <w:r w:rsidRPr="00AB2818">
        <w:rPr>
          <w:rStyle w:val="Hyperlink"/>
          <w:lang w:val="en-US"/>
        </w:rPr>
        <w:t>pillow</w:t>
      </w:r>
      <w:r w:rsidRPr="00393201">
        <w:rPr>
          <w:rStyle w:val="Hyperlink"/>
        </w:rPr>
        <w:t>.</w:t>
      </w:r>
      <w:r w:rsidRPr="00AB2818">
        <w:rPr>
          <w:rStyle w:val="Hyperlink"/>
          <w:lang w:val="en-US"/>
        </w:rPr>
        <w:t>readthedocs</w:t>
      </w:r>
      <w:r w:rsidRPr="00393201">
        <w:rPr>
          <w:rStyle w:val="Hyperlink"/>
        </w:rPr>
        <w:t>.</w:t>
      </w:r>
      <w:r w:rsidRPr="00AB2818">
        <w:rPr>
          <w:rStyle w:val="Hyperlink"/>
          <w:lang w:val="en-US"/>
        </w:rPr>
        <w:t>io</w:t>
      </w:r>
      <w:r w:rsidRPr="00393201">
        <w:rPr>
          <w:rStyle w:val="Hyperlink"/>
        </w:rPr>
        <w:t>/</w:t>
      </w:r>
      <w:r w:rsidRPr="00AB2818">
        <w:rPr>
          <w:rStyle w:val="Hyperlink"/>
          <w:lang w:val="en-US"/>
        </w:rPr>
        <w:t>en</w:t>
      </w:r>
      <w:r w:rsidRPr="00393201">
        <w:rPr>
          <w:rStyle w:val="Hyperlink"/>
        </w:rPr>
        <w:t>/</w:t>
      </w:r>
      <w:r w:rsidRPr="00AB2818">
        <w:rPr>
          <w:rStyle w:val="Hyperlink"/>
          <w:lang w:val="en-US"/>
        </w:rPr>
        <w:t>stable</w:t>
      </w:r>
      <w:r w:rsidRPr="00393201">
        <w:rPr>
          <w:rStyle w:val="Hyperlink"/>
        </w:rPr>
        <w:t>/</w:t>
      </w:r>
      <w:r w:rsidR="0042206A">
        <w:rPr>
          <w:rStyle w:val="Hyperlink"/>
        </w:rPr>
        <w:fldChar w:fldCharType="end"/>
      </w:r>
      <w:r w:rsidRPr="00393201">
        <w:t xml:space="preserve"> (</w:t>
      </w:r>
      <w:r>
        <w:t>дата звернення 13.03.2025</w:t>
      </w:r>
      <w:r w:rsidRPr="00393201">
        <w:t>)</w:t>
      </w:r>
    </w:p>
    <w:p w14:paraId="185B066C" w14:textId="62F4B98A" w:rsidR="008E2D89" w:rsidRPr="00AB2818" w:rsidRDefault="008E2D89">
      <w:pPr>
        <w:pStyle w:val="ListParagraph"/>
        <w:numPr>
          <w:ilvl w:val="0"/>
          <w:numId w:val="89"/>
        </w:numPr>
        <w:spacing w:line="360" w:lineRule="auto"/>
        <w:rPr>
          <w:lang w:val="uk-UA"/>
        </w:rPr>
        <w:pPrChange w:id="991" w:author="Ярмола Юрій Юрійович" w:date="2025-06-03T22:50:00Z">
          <w:pPr>
            <w:pStyle w:val="ListParagraph"/>
            <w:numPr>
              <w:ilvl w:val="1"/>
              <w:numId w:val="69"/>
            </w:numPr>
            <w:ind w:left="360" w:hanging="360"/>
          </w:pPr>
        </w:pPrChange>
      </w:pPr>
      <w:r w:rsidRPr="00AB2818">
        <w:rPr>
          <w:rFonts w:eastAsiaTheme="minorHAnsi"/>
          <w:szCs w:val="28"/>
          <w:rPrChange w:id="992" w:author="Ярмола Юрій Юрійович" w:date="2025-06-03T22:39:00Z">
            <w:rPr>
              <w:rFonts w:asciiTheme="minorHAnsi" w:eastAsiaTheme="minorHAnsi" w:hAnsiTheme="minorHAnsi" w:cstheme="minorBidi"/>
              <w:sz w:val="22"/>
              <w:szCs w:val="22"/>
            </w:rPr>
          </w:rPrChange>
        </w:rPr>
        <w:t>Matplotlib 3.10.3 documentation</w:t>
      </w:r>
      <w:r w:rsidRPr="00AB2818">
        <w:rPr>
          <w:szCs w:val="28"/>
        </w:rPr>
        <w:t>.</w:t>
      </w:r>
      <w:r w:rsidRPr="00393201">
        <w:t xml:space="preserve"> </w:t>
      </w:r>
      <w:r w:rsidRPr="00AB2818">
        <w:rPr>
          <w:lang w:val="en-US"/>
        </w:rPr>
        <w:t>URL</w:t>
      </w:r>
      <w:r w:rsidRPr="00393201">
        <w:t xml:space="preserve">: </w:t>
      </w:r>
      <w:r w:rsidR="0042206A">
        <w:fldChar w:fldCharType="begin"/>
      </w:r>
      <w:r w:rsidR="0042206A">
        <w:instrText xml:space="preserve"> HYPERLINK "https://matplotlib.org/stable/" </w:instrText>
      </w:r>
      <w:r w:rsidR="0042206A">
        <w:fldChar w:fldCharType="separate"/>
      </w:r>
      <w:r w:rsidRPr="00AB2818">
        <w:rPr>
          <w:rStyle w:val="Hyperlink"/>
          <w:lang w:val="en-US"/>
        </w:rPr>
        <w:t>https</w:t>
      </w:r>
      <w:r w:rsidRPr="00393201">
        <w:rPr>
          <w:rStyle w:val="Hyperlink"/>
        </w:rPr>
        <w:t>://</w:t>
      </w:r>
      <w:r w:rsidRPr="00AB2818">
        <w:rPr>
          <w:rStyle w:val="Hyperlink"/>
          <w:lang w:val="en-US"/>
        </w:rPr>
        <w:t>matplotlib</w:t>
      </w:r>
      <w:r w:rsidRPr="00393201">
        <w:rPr>
          <w:rStyle w:val="Hyperlink"/>
        </w:rPr>
        <w:t>.</w:t>
      </w:r>
      <w:r w:rsidRPr="00AB2818">
        <w:rPr>
          <w:rStyle w:val="Hyperlink"/>
          <w:lang w:val="en-US"/>
        </w:rPr>
        <w:t>org</w:t>
      </w:r>
      <w:r w:rsidRPr="00393201">
        <w:rPr>
          <w:rStyle w:val="Hyperlink"/>
        </w:rPr>
        <w:t>/</w:t>
      </w:r>
      <w:r w:rsidRPr="00AB2818">
        <w:rPr>
          <w:rStyle w:val="Hyperlink"/>
          <w:lang w:val="en-US"/>
        </w:rPr>
        <w:t>stable</w:t>
      </w:r>
      <w:r w:rsidRPr="00393201">
        <w:rPr>
          <w:rStyle w:val="Hyperlink"/>
        </w:rPr>
        <w:t>/</w:t>
      </w:r>
      <w:r w:rsidR="0042206A">
        <w:rPr>
          <w:rStyle w:val="Hyperlink"/>
        </w:rPr>
        <w:fldChar w:fldCharType="end"/>
      </w:r>
      <w:r w:rsidRPr="00393201">
        <w:t xml:space="preserve"> (</w:t>
      </w:r>
      <w:r>
        <w:t>дата звернення 13.03.2025</w:t>
      </w:r>
      <w:r w:rsidRPr="00393201">
        <w:t>)</w:t>
      </w:r>
    </w:p>
    <w:p w14:paraId="77121953" w14:textId="755E3D02" w:rsidR="008E2D89" w:rsidRPr="00AB2818" w:rsidRDefault="008E2D89">
      <w:pPr>
        <w:pStyle w:val="ListParagraph"/>
        <w:numPr>
          <w:ilvl w:val="0"/>
          <w:numId w:val="89"/>
        </w:numPr>
        <w:spacing w:line="360" w:lineRule="auto"/>
        <w:rPr>
          <w:lang w:val="en-US"/>
        </w:rPr>
        <w:pPrChange w:id="993" w:author="Ярмола Юрій Юрійович" w:date="2025-06-03T22:50:00Z">
          <w:pPr>
            <w:pStyle w:val="ListParagraph"/>
            <w:numPr>
              <w:ilvl w:val="1"/>
              <w:numId w:val="69"/>
            </w:numPr>
            <w:ind w:left="360" w:hanging="360"/>
          </w:pPr>
        </w:pPrChange>
      </w:pPr>
      <w:r w:rsidRPr="001F467A">
        <w:lastRenderedPageBreak/>
        <w:t>tkinter — Python interface to Tcl/Tk</w:t>
      </w:r>
      <w:r w:rsidRPr="00AB2818">
        <w:rPr>
          <w:lang w:val="en-US"/>
        </w:rPr>
        <w:t xml:space="preserve">. URL: </w:t>
      </w:r>
      <w:r w:rsidR="0042206A" w:rsidRPr="00AB2818">
        <w:fldChar w:fldCharType="begin"/>
      </w:r>
      <w:r w:rsidR="0042206A">
        <w:instrText xml:space="preserve"> HYPERLINK "https://docs.python.org/uk/3.13/library/tkinter.html" </w:instrText>
      </w:r>
      <w:r w:rsidR="0042206A" w:rsidRPr="00AB2818">
        <w:fldChar w:fldCharType="separate"/>
      </w:r>
      <w:r w:rsidRPr="00AB2818">
        <w:rPr>
          <w:rStyle w:val="Hyperlink"/>
          <w:lang w:val="en-US"/>
        </w:rPr>
        <w:t>https://docs.python.org/uk/3.13/library/tkinter.html</w:t>
      </w:r>
      <w:r w:rsidR="0042206A" w:rsidRPr="00663F37">
        <w:rPr>
          <w:rStyle w:val="Hyperlink"/>
          <w:lang w:val="en-US"/>
        </w:rPr>
        <w:fldChar w:fldCharType="end"/>
      </w:r>
      <w:r w:rsidRPr="00AB2818">
        <w:rPr>
          <w:lang w:val="en-US"/>
        </w:rPr>
        <w:t xml:space="preserve"> (</w:t>
      </w:r>
      <w:r>
        <w:t>дата звернення 13.03.2025</w:t>
      </w:r>
      <w:r w:rsidRPr="00AB2818">
        <w:rPr>
          <w:lang w:val="en-US"/>
        </w:rPr>
        <w:t>)</w:t>
      </w:r>
    </w:p>
    <w:p w14:paraId="53FAFC5A" w14:textId="4B288C50" w:rsidR="008E2D89" w:rsidRDefault="00AB2818">
      <w:pPr>
        <w:pStyle w:val="ListParagraph"/>
        <w:numPr>
          <w:ilvl w:val="0"/>
          <w:numId w:val="89"/>
        </w:numPr>
        <w:spacing w:line="360" w:lineRule="auto"/>
        <w:rPr>
          <w:ins w:id="994" w:author="Ярмола Юрій Юрійович" w:date="2025-06-03T22:41:00Z"/>
          <w:lang w:val="uk-UA"/>
        </w:rPr>
      </w:pPr>
      <w:ins w:id="995" w:author="Ярмола Юрій Юрійович" w:date="2025-06-03T22:36:00Z">
        <w:r w:rsidRPr="00AB2818">
          <w:rPr>
            <w:lang w:val="uk-UA"/>
          </w:rPr>
          <w:t xml:space="preserve">Botchkaryov A., Decentralized control of adaptive data collection processes based on equilibrium concept and reinforcement learning // Advances in Cyber-Physical Systems, Lviv, Volume 5, Number 2, 2020. - pp.50-55. </w:t>
        </w:r>
      </w:ins>
      <w:ins w:id="996" w:author="Ярмола Юрій Юрійович" w:date="2025-06-03T22:41:00Z">
        <w:r w:rsidR="00BE3FB8">
          <w:rPr>
            <w:lang w:val="uk-UA"/>
          </w:rPr>
          <w:fldChar w:fldCharType="begin"/>
        </w:r>
        <w:r w:rsidR="00BE3FB8">
          <w:rPr>
            <w:lang w:val="uk-UA"/>
          </w:rPr>
          <w:instrText xml:space="preserve"> HYPERLINK "</w:instrText>
        </w:r>
      </w:ins>
      <w:ins w:id="997" w:author="Ярмола Юрій Юрійович" w:date="2025-06-03T22:36:00Z">
        <w:r w:rsidR="00BE3FB8" w:rsidRPr="00AB2818">
          <w:rPr>
            <w:lang w:val="uk-UA"/>
          </w:rPr>
          <w:instrText>https://doi.org/10.23939/acps2020.02.050</w:instrText>
        </w:r>
      </w:ins>
      <w:ins w:id="998" w:author="Ярмола Юрій Юрійович" w:date="2025-06-03T22:41:00Z">
        <w:r w:rsidR="00BE3FB8">
          <w:rPr>
            <w:lang w:val="uk-UA"/>
          </w:rPr>
          <w:instrText xml:space="preserve">" </w:instrText>
        </w:r>
        <w:r w:rsidR="00BE3FB8">
          <w:rPr>
            <w:lang w:val="uk-UA"/>
          </w:rPr>
          <w:fldChar w:fldCharType="separate"/>
        </w:r>
      </w:ins>
      <w:ins w:id="999" w:author="Ярмола Юрій Юрійович" w:date="2025-06-03T22:36:00Z">
        <w:r w:rsidR="00BE3FB8" w:rsidRPr="006942E9">
          <w:rPr>
            <w:rStyle w:val="Hyperlink"/>
            <w:rPrChange w:id="1000" w:author="Ярмола Юрій Юрійович" w:date="2025-06-03T22:39:00Z">
              <w:rPr>
                <w:lang w:val="uk-UA"/>
              </w:rPr>
            </w:rPrChange>
          </w:rPr>
          <w:t>https://doi.org/10.23939/acps2020.02.050</w:t>
        </w:r>
      </w:ins>
      <w:ins w:id="1001" w:author="Ярмола Юрій Юрійович" w:date="2025-06-03T22:41:00Z">
        <w:r w:rsidR="00BE3FB8">
          <w:rPr>
            <w:lang w:val="uk-UA"/>
          </w:rPr>
          <w:fldChar w:fldCharType="end"/>
        </w:r>
      </w:ins>
    </w:p>
    <w:p w14:paraId="598BC0A4" w14:textId="0651E026" w:rsidR="00BE3FB8" w:rsidRDefault="00BE3FB8">
      <w:pPr>
        <w:pStyle w:val="ListParagraph"/>
        <w:numPr>
          <w:ilvl w:val="0"/>
          <w:numId w:val="89"/>
        </w:numPr>
        <w:spacing w:line="360" w:lineRule="auto"/>
        <w:rPr>
          <w:ins w:id="1002" w:author="Ярмола Юрій Юрійович" w:date="2025-06-03T22:42:00Z"/>
          <w:lang w:val="uk-UA"/>
        </w:rPr>
      </w:pPr>
      <w:ins w:id="1003" w:author="Ярмола Юрій Юрійович" w:date="2025-06-03T22:41:00Z">
        <w:r w:rsidRPr="00BE3FB8">
          <w:rPr>
            <w:lang w:val="uk-UA"/>
          </w:rPr>
          <w:t>Кіберфізичні системи: технології збору даних / О.Ю. Бочкарьов, В.А. Голембо, Я.С.</w:t>
        </w:r>
        <w:r>
          <w:rPr>
            <w:lang w:val="uk-UA"/>
          </w:rPr>
          <w:t xml:space="preserve"> </w:t>
        </w:r>
        <w:r w:rsidRPr="00BE3FB8">
          <w:rPr>
            <w:lang w:val="uk-UA"/>
          </w:rPr>
          <w:t>Парамуд, В.О. Яцук. За ред. А.О. Мельника, Львів: “Магнолія 2006”, 2019. - 176 с.</w:t>
        </w:r>
      </w:ins>
    </w:p>
    <w:p w14:paraId="0E10D29F" w14:textId="7C8E5D7C" w:rsidR="00BE3FB8" w:rsidRDefault="00BE3FB8">
      <w:pPr>
        <w:pStyle w:val="ListParagraph"/>
        <w:numPr>
          <w:ilvl w:val="0"/>
          <w:numId w:val="89"/>
        </w:numPr>
        <w:spacing w:line="360" w:lineRule="auto"/>
        <w:rPr>
          <w:ins w:id="1004" w:author="Ярмола Юрій Юрійович" w:date="2025-06-03T22:46:00Z"/>
          <w:lang w:val="uk-UA"/>
        </w:rPr>
      </w:pPr>
      <w:ins w:id="1005" w:author="Ярмола Юрій Юрійович" w:date="2025-06-03T22:46:00Z">
        <w:r w:rsidRPr="00BE3FB8">
          <w:rPr>
            <w:lang w:val="uk-UA"/>
          </w:rPr>
          <w:t>Maksymiv M., Rak T. Methods of video quality-improving // Штучний інтелект. – 2023. – № 3</w:t>
        </w:r>
        <w:r>
          <w:rPr>
            <w:lang w:val="en-US"/>
          </w:rPr>
          <w:t xml:space="preserve"> </w:t>
        </w:r>
        <w:r w:rsidRPr="00BE3FB8">
          <w:rPr>
            <w:lang w:val="uk-UA"/>
          </w:rPr>
          <w:t>(97). – С. 47–62.</w:t>
        </w:r>
      </w:ins>
    </w:p>
    <w:p w14:paraId="7CA54778" w14:textId="38B91641" w:rsidR="00BE3FB8" w:rsidRDefault="00BE3FB8">
      <w:pPr>
        <w:pStyle w:val="ListParagraph"/>
        <w:numPr>
          <w:ilvl w:val="0"/>
          <w:numId w:val="89"/>
        </w:numPr>
        <w:spacing w:line="360" w:lineRule="auto"/>
        <w:rPr>
          <w:ins w:id="1006" w:author="Ярмола Юрій Юрійович" w:date="2025-06-03T22:46:00Z"/>
          <w:lang w:val="uk-UA"/>
        </w:rPr>
      </w:pPr>
      <w:ins w:id="1007" w:author="Ярмола Юрій Юрійович" w:date="2025-06-03T22:46:00Z">
        <w:r w:rsidRPr="00BE3FB8">
          <w:rPr>
            <w:lang w:val="uk-UA"/>
          </w:rPr>
          <w:t>Максимів М. Р., Рак Т. Є. Building and Optimizing Lightweight Generative Adversarial Neural</w:t>
        </w:r>
        <w:r>
          <w:rPr>
            <w:lang w:val="en-US"/>
          </w:rPr>
          <w:t xml:space="preserve"> </w:t>
        </w:r>
        <w:r w:rsidRPr="00BE3FB8">
          <w:rPr>
            <w:lang w:val="uk-UA"/>
          </w:rPr>
          <w:t>Networks to Enhance Video Quality in the Client Devices Using Webgpu // Комп’ютерні</w:t>
        </w:r>
        <w:r>
          <w:rPr>
            <w:lang w:val="en-US"/>
          </w:rPr>
          <w:t xml:space="preserve"> </w:t>
        </w:r>
        <w:r w:rsidRPr="00BE3FB8">
          <w:rPr>
            <w:lang w:val="uk-UA"/>
          </w:rPr>
          <w:t>системи та мережі. – 2025. – Вип. 7, № 1. – С. 186–194</w:t>
        </w:r>
      </w:ins>
    </w:p>
    <w:p w14:paraId="2F97906F" w14:textId="3B71C6D7" w:rsidR="00BE3FB8" w:rsidRDefault="00BE3FB8">
      <w:pPr>
        <w:pStyle w:val="ListParagraph"/>
        <w:numPr>
          <w:ilvl w:val="0"/>
          <w:numId w:val="89"/>
        </w:numPr>
        <w:spacing w:line="360" w:lineRule="auto"/>
        <w:rPr>
          <w:ins w:id="1008" w:author="Ярмола Юрій Юрійович" w:date="2025-06-03T22:47:00Z"/>
          <w:lang w:val="uk-UA"/>
        </w:rPr>
      </w:pPr>
      <w:ins w:id="1009" w:author="Ярмола Юрій Юрійович" w:date="2025-06-03T22:46:00Z">
        <w:r w:rsidRPr="00BE3FB8">
          <w:rPr>
            <w:lang w:val="uk-UA"/>
          </w:rPr>
          <w:t>Kniazhyk T., Muliarevych O., Cloud Computing With Resource Allocation Based on Ant Colony</w:t>
        </w:r>
      </w:ins>
      <w:ins w:id="1010" w:author="Ярмола Юрій Юрійович" w:date="2025-06-03T22:47:00Z">
        <w:r>
          <w:rPr>
            <w:lang w:val="en-US"/>
          </w:rPr>
          <w:t xml:space="preserve"> </w:t>
        </w:r>
      </w:ins>
      <w:ins w:id="1011" w:author="Ярмола Юрій Юрійович" w:date="2025-06-03T22:46:00Z">
        <w:r w:rsidRPr="00BE3FB8">
          <w:rPr>
            <w:lang w:val="uk-UA"/>
          </w:rPr>
          <w:t>Optimization // Advances in Cyber-Physical Systems (ACPS), 8(2), Ukraine Lviv 2023, pp.</w:t>
        </w:r>
      </w:ins>
      <w:ins w:id="1012" w:author="Ярмола Юрій Юрійович" w:date="2025-06-03T22:47:00Z">
        <w:r>
          <w:rPr>
            <w:lang w:val="en-US"/>
          </w:rPr>
          <w:t xml:space="preserve"> </w:t>
        </w:r>
      </w:ins>
      <w:ins w:id="1013" w:author="Ярмола Юрій Юрійович" w:date="2025-06-03T22:46:00Z">
        <w:r w:rsidRPr="00BE3FB8">
          <w:rPr>
            <w:lang w:val="uk-UA"/>
          </w:rPr>
          <w:t xml:space="preserve">104–110. DOI: </w:t>
        </w:r>
      </w:ins>
      <w:ins w:id="1014" w:author="Ярмола Юрій Юрійович" w:date="2025-06-03T22:47:00Z">
        <w:r>
          <w:rPr>
            <w:lang w:val="uk-UA"/>
          </w:rPr>
          <w:fldChar w:fldCharType="begin"/>
        </w:r>
        <w:r>
          <w:rPr>
            <w:lang w:val="uk-UA"/>
          </w:rPr>
          <w:instrText xml:space="preserve"> HYPERLINK "</w:instrText>
        </w:r>
      </w:ins>
      <w:ins w:id="1015" w:author="Ярмола Юрій Юрійович" w:date="2025-06-03T22:46:00Z">
        <w:r w:rsidRPr="00BE3FB8">
          <w:rPr>
            <w:lang w:val="uk-UA"/>
          </w:rPr>
          <w:instrText>https://doi.org/10.23939/acps2023.02.104</w:instrText>
        </w:r>
      </w:ins>
      <w:ins w:id="1016" w:author="Ярмола Юрій Юрійович" w:date="2025-06-03T22:47:00Z">
        <w:r>
          <w:rPr>
            <w:lang w:val="uk-UA"/>
          </w:rPr>
          <w:instrText xml:space="preserve">" </w:instrText>
        </w:r>
        <w:r>
          <w:rPr>
            <w:lang w:val="uk-UA"/>
          </w:rPr>
          <w:fldChar w:fldCharType="separate"/>
        </w:r>
      </w:ins>
      <w:ins w:id="1017" w:author="Ярмола Юрій Юрійович" w:date="2025-06-03T22:46:00Z">
        <w:r w:rsidRPr="006942E9">
          <w:rPr>
            <w:rStyle w:val="Hyperlink"/>
            <w:rPrChange w:id="1018" w:author="Ярмола Юрій Юрійович" w:date="2025-06-03T22:47:00Z">
              <w:rPr>
                <w:lang w:val="uk-UA"/>
              </w:rPr>
            </w:rPrChange>
          </w:rPr>
          <w:t>https://doi.org/10.23939/acps2023.02.104</w:t>
        </w:r>
      </w:ins>
      <w:ins w:id="1019" w:author="Ярмола Юрій Юрійович" w:date="2025-06-03T22:47:00Z">
        <w:r>
          <w:rPr>
            <w:lang w:val="uk-UA"/>
          </w:rPr>
          <w:fldChar w:fldCharType="end"/>
        </w:r>
      </w:ins>
      <w:ins w:id="1020" w:author="Ярмола Юрій Юрійович" w:date="2025-06-03T22:46:00Z">
        <w:r w:rsidRPr="00BE3FB8">
          <w:rPr>
            <w:lang w:val="uk-UA"/>
          </w:rPr>
          <w:t>.</w:t>
        </w:r>
      </w:ins>
    </w:p>
    <w:p w14:paraId="07D8CA6D" w14:textId="155B7C09" w:rsidR="00BE3FB8" w:rsidRDefault="00BE3FB8">
      <w:pPr>
        <w:pStyle w:val="ListParagraph"/>
        <w:numPr>
          <w:ilvl w:val="0"/>
          <w:numId w:val="89"/>
        </w:numPr>
        <w:spacing w:line="360" w:lineRule="auto"/>
        <w:rPr>
          <w:ins w:id="1021" w:author="Ярмола Юрій Юрійович" w:date="2025-06-03T22:48:00Z"/>
          <w:lang w:val="en-US"/>
        </w:rPr>
      </w:pPr>
      <w:ins w:id="1022" w:author="Ярмола Юрій Юрійович" w:date="2025-06-03T22:47:00Z">
        <w:r>
          <w:rPr>
            <w:lang w:val="en-US"/>
          </w:rPr>
          <w:t xml:space="preserve"> </w:t>
        </w:r>
        <w:r w:rsidRPr="00BE3FB8">
          <w:rPr>
            <w:lang w:val="en-US"/>
          </w:rPr>
          <w:t>Пахомов С., Муляревич O., Боярінова Ю., Вплив системного аналізу та машинного</w:t>
        </w:r>
        <w:r>
          <w:rPr>
            <w:lang w:val="en-US"/>
          </w:rPr>
          <w:t xml:space="preserve"> </w:t>
        </w:r>
        <w:r w:rsidRPr="00BE3FB8">
          <w:rPr>
            <w:lang w:val="en-US"/>
          </w:rPr>
          <w:t xml:space="preserve">навчання на ефективність розробки інформаційних систем // Наука і техніка сьогодні №8(36), Київ 2024, pp. 1115-1128. </w:t>
        </w:r>
      </w:ins>
      <w:ins w:id="1023" w:author="Ярмола Юрій Юрійович" w:date="2025-06-03T22:48:00Z">
        <w:r>
          <w:rPr>
            <w:lang w:val="en-US"/>
          </w:rPr>
          <w:fldChar w:fldCharType="begin"/>
        </w:r>
        <w:r>
          <w:rPr>
            <w:lang w:val="en-US"/>
          </w:rPr>
          <w:instrText xml:space="preserve"> HYPERLINK "</w:instrText>
        </w:r>
      </w:ins>
      <w:ins w:id="1024" w:author="Ярмола Юрій Юрійович" w:date="2025-06-03T22:47:00Z">
        <w:r w:rsidRPr="00BE3FB8">
          <w:rPr>
            <w:lang w:val="en-US"/>
          </w:rPr>
          <w:instrText>https://doi.org/10.52058/2786-6025-2024-8(36)-1115-1128</w:instrText>
        </w:r>
      </w:ins>
      <w:ins w:id="1025" w:author="Ярмола Юрій Юрійович" w:date="2025-06-03T22:48:00Z">
        <w:r>
          <w:rPr>
            <w:lang w:val="en-US"/>
          </w:rPr>
          <w:instrText xml:space="preserve">" </w:instrText>
        </w:r>
        <w:r>
          <w:rPr>
            <w:lang w:val="en-US"/>
          </w:rPr>
          <w:fldChar w:fldCharType="separate"/>
        </w:r>
      </w:ins>
      <w:ins w:id="1026" w:author="Ярмола Юрій Юрійович" w:date="2025-06-03T22:47:00Z">
        <w:r w:rsidRPr="006942E9">
          <w:rPr>
            <w:rStyle w:val="Hyperlink"/>
            <w:rPrChange w:id="1027" w:author="Ярмола Юрій Юрійович" w:date="2025-06-03T22:47:00Z">
              <w:rPr>
                <w:lang w:val="en-US"/>
              </w:rPr>
            </w:rPrChange>
          </w:rPr>
          <w:t>https://doi.org/10.52058/2786-6025-2024-8(36)-1115-1128</w:t>
        </w:r>
      </w:ins>
      <w:ins w:id="1028" w:author="Ярмола Юрій Юрійович" w:date="2025-06-03T22:48:00Z">
        <w:r>
          <w:rPr>
            <w:lang w:val="en-US"/>
          </w:rPr>
          <w:fldChar w:fldCharType="end"/>
        </w:r>
      </w:ins>
    </w:p>
    <w:p w14:paraId="4B284CEE" w14:textId="69B6E49A" w:rsidR="00BE3FB8" w:rsidRDefault="00BE3FB8">
      <w:pPr>
        <w:pStyle w:val="ListParagraph"/>
        <w:numPr>
          <w:ilvl w:val="0"/>
          <w:numId w:val="89"/>
        </w:numPr>
        <w:spacing w:line="360" w:lineRule="auto"/>
        <w:rPr>
          <w:ins w:id="1029" w:author="Ярмола Юрій Юрійович" w:date="2025-06-03T22:49:00Z"/>
          <w:lang w:val="en-US"/>
        </w:rPr>
      </w:pPr>
      <w:ins w:id="1030" w:author="Ярмола Юрій Юрійович" w:date="2025-06-03T22:48:00Z">
        <w:r w:rsidRPr="00BE3FB8">
          <w:rPr>
            <w:lang w:val="en-US"/>
          </w:rPr>
          <w:t>O. Muliarevych Enhancing system security: LLM-driven defense against prompt injection</w:t>
        </w:r>
        <w:r>
          <w:rPr>
            <w:lang w:val="uk-UA"/>
          </w:rPr>
          <w:t xml:space="preserve"> </w:t>
        </w:r>
        <w:r w:rsidRPr="00BE3FB8">
          <w:rPr>
            <w:lang w:val="en-US"/>
          </w:rPr>
          <w:t>vulnerabilities // Advanced trends in radioelectronics, telecommunications and computer</w:t>
        </w:r>
        <w:r>
          <w:rPr>
            <w:lang w:val="uk-UA"/>
          </w:rPr>
          <w:t xml:space="preserve"> </w:t>
        </w:r>
        <w:r w:rsidRPr="00BE3FB8">
          <w:rPr>
            <w:lang w:val="en-US"/>
          </w:rPr>
          <w:t>engineering, TCSET : proceedings 17th International conference (Lviv-Slavske, Ukraine,</w:t>
        </w:r>
        <w:r>
          <w:rPr>
            <w:lang w:val="uk-UA"/>
          </w:rPr>
          <w:t xml:space="preserve"> </w:t>
        </w:r>
        <w:r w:rsidRPr="00BE3FB8">
          <w:rPr>
            <w:lang w:val="en-US"/>
          </w:rPr>
          <w:t>October 9–12), 2024. pp. 420–423.</w:t>
        </w:r>
      </w:ins>
    </w:p>
    <w:p w14:paraId="286CE082" w14:textId="6E0439D7" w:rsidR="00BE3FB8" w:rsidRDefault="00BE3FB8">
      <w:pPr>
        <w:pStyle w:val="ListParagraph"/>
        <w:numPr>
          <w:ilvl w:val="0"/>
          <w:numId w:val="89"/>
        </w:numPr>
        <w:spacing w:line="360" w:lineRule="auto"/>
        <w:rPr>
          <w:ins w:id="1031" w:author="Ярмола Юрій Юрійович" w:date="2025-06-03T22:49:00Z"/>
          <w:lang w:val="en-US"/>
        </w:rPr>
      </w:pPr>
      <w:ins w:id="1032" w:author="Ярмола Юрій Юрійович" w:date="2025-06-03T22:49:00Z">
        <w:r w:rsidRPr="00BE3FB8">
          <w:rPr>
            <w:lang w:val="en-US"/>
          </w:rPr>
          <w:t>Ірина Юрчак, Ольга Кичук, Віра Оксенюк. Техніки промптингу для</w:t>
        </w:r>
        <w:r>
          <w:rPr>
            <w:lang w:val="uk-UA"/>
          </w:rPr>
          <w:t xml:space="preserve"> </w:t>
        </w:r>
        <w:r w:rsidRPr="00BE3FB8">
          <w:rPr>
            <w:lang w:val="en-US"/>
          </w:rPr>
          <w:t>покращення використання великих мовних моделей. &amp;quot;Комп’ютерні системи</w:t>
        </w:r>
        <w:r>
          <w:rPr>
            <w:lang w:val="uk-UA"/>
          </w:rPr>
          <w:t xml:space="preserve"> </w:t>
        </w:r>
        <w:r w:rsidRPr="00BE3FB8">
          <w:rPr>
            <w:lang w:val="en-US"/>
          </w:rPr>
          <w:t>та мережі&amp;quot; Випуск 6, №2, 2024, c. 286-300, ISSN: 2707-2371 (Print), DOI:</w:t>
        </w:r>
        <w:r>
          <w:rPr>
            <w:lang w:val="uk-UA"/>
          </w:rPr>
          <w:t xml:space="preserve"> </w:t>
        </w:r>
        <w:r w:rsidRPr="00BE3FB8">
          <w:rPr>
            <w:lang w:val="en-US"/>
          </w:rPr>
          <w:t>https://doi.org/10.23939/csn2024.02.286В.Оксенюк, І.Юрчак, О.Маркелов,</w:t>
        </w:r>
        <w:r>
          <w:rPr>
            <w:lang w:val="uk-UA"/>
          </w:rPr>
          <w:t xml:space="preserve"> </w:t>
        </w:r>
        <w:r w:rsidRPr="00BE3FB8">
          <w:rPr>
            <w:lang w:val="en-US"/>
          </w:rPr>
          <w:t xml:space="preserve">М.Шурко, Б.Рубаха, А.Черниш. Архітектура та реалізація </w:t>
        </w:r>
        <w:r w:rsidRPr="00BE3FB8">
          <w:rPr>
            <w:lang w:val="en-US"/>
          </w:rPr>
          <w:lastRenderedPageBreak/>
          <w:t>мобільного</w:t>
        </w:r>
        <w:r>
          <w:rPr>
            <w:lang w:val="uk-UA"/>
          </w:rPr>
          <w:t xml:space="preserve"> </w:t>
        </w:r>
        <w:r w:rsidRPr="00BE3FB8">
          <w:rPr>
            <w:lang w:val="en-US"/>
          </w:rPr>
          <w:t>застосунку CALORIFY на основі рушія UNITY. Теорія і практика, Випуск 6,</w:t>
        </w:r>
        <w:r>
          <w:rPr>
            <w:lang w:val="uk-UA"/>
          </w:rPr>
          <w:t xml:space="preserve"> </w:t>
        </w:r>
        <w:r w:rsidRPr="00BE3FB8">
          <w:rPr>
            <w:lang w:val="en-US"/>
          </w:rPr>
          <w:t>№2, 2024, c. 118-129, ISSN: 2707-6784 (Print),</w:t>
        </w:r>
        <w:r>
          <w:rPr>
            <w:lang w:val="uk-UA"/>
          </w:rPr>
          <w:t xml:space="preserve"> </w:t>
        </w:r>
        <w:r w:rsidRPr="00BE3FB8">
          <w:rPr>
            <w:lang w:val="en-US"/>
          </w:rPr>
          <w:t>DOI:https://doi.org/10.23939/cds2024.02.118</w:t>
        </w:r>
      </w:ins>
    </w:p>
    <w:p w14:paraId="332BEF08" w14:textId="584BF364" w:rsidR="00BE3FB8" w:rsidRPr="00BE3FB8" w:rsidRDefault="00BE3FB8">
      <w:pPr>
        <w:pStyle w:val="ListParagraph"/>
        <w:numPr>
          <w:ilvl w:val="0"/>
          <w:numId w:val="89"/>
        </w:numPr>
        <w:spacing w:line="360" w:lineRule="auto"/>
        <w:rPr>
          <w:ins w:id="1033" w:author="Ярмола Юрій Юрійович" w:date="2025-06-03T22:35:00Z"/>
          <w:lang w:val="uk-UA"/>
        </w:rPr>
        <w:pPrChange w:id="1034" w:author="Ярмола Юрій Юрійович" w:date="2025-06-03T22:50:00Z">
          <w:pPr>
            <w:spacing w:line="360" w:lineRule="auto"/>
          </w:pPr>
        </w:pPrChange>
      </w:pPr>
      <w:ins w:id="1035" w:author="Ярмола Юрій Юрійович" w:date="2025-06-03T22:50:00Z">
        <w:r>
          <w:rPr>
            <w:lang w:val="uk-UA"/>
          </w:rPr>
          <w:t xml:space="preserve"> </w:t>
        </w:r>
        <w:r w:rsidRPr="00BE3FB8">
          <w:rPr>
            <w:lang w:val="uk-UA"/>
          </w:rPr>
          <w:t>І.Юрчак, А.Хіч, В.Оксенюк. Розуміння великих мовних моделей: майбутнє</w:t>
        </w:r>
        <w:r>
          <w:rPr>
            <w:lang w:val="uk-UA"/>
          </w:rPr>
          <w:t xml:space="preserve"> </w:t>
        </w:r>
        <w:r w:rsidRPr="00BE3FB8">
          <w:rPr>
            <w:lang w:val="uk-UA"/>
          </w:rPr>
          <w:t>штучного інтелекту. Теорія і практика, Випуск 6, №2, 2024, c. 51-60, ISSN:</w:t>
        </w:r>
        <w:r>
          <w:rPr>
            <w:lang w:val="uk-UA"/>
          </w:rPr>
          <w:t xml:space="preserve"> </w:t>
        </w:r>
        <w:r w:rsidRPr="00BE3FB8">
          <w:rPr>
            <w:lang w:val="uk-UA"/>
          </w:rPr>
          <w:t>2707-6784 (Print), DOI:https://doi.org/10.23939/cds2024.02.051</w:t>
        </w:r>
      </w:ins>
    </w:p>
    <w:p w14:paraId="6D0D9EF6" w14:textId="15539595" w:rsidR="00AB2818" w:rsidRPr="00AB2818" w:rsidDel="00BE3FB8" w:rsidRDefault="00AB2818">
      <w:pPr>
        <w:pStyle w:val="ListParagraph"/>
        <w:numPr>
          <w:ilvl w:val="0"/>
          <w:numId w:val="89"/>
        </w:numPr>
        <w:spacing w:line="360" w:lineRule="auto"/>
        <w:rPr>
          <w:del w:id="1036" w:author="Ярмола Юрій Юрійович" w:date="2025-06-03T22:40:00Z"/>
          <w:lang w:val="uk-UA"/>
          <w:rPrChange w:id="1037" w:author="Ярмола Юрій Юрійович" w:date="2025-06-03T22:39:00Z">
            <w:rPr>
              <w:del w:id="1038" w:author="Ярмола Юрій Юрійович" w:date="2025-06-03T22:40:00Z"/>
              <w:lang w:val="en-US"/>
            </w:rPr>
          </w:rPrChange>
        </w:rPr>
        <w:pPrChange w:id="1039" w:author="Ярмола Юрій Юрійович" w:date="2025-06-03T22:50:00Z">
          <w:pPr/>
        </w:pPrChange>
      </w:pPr>
    </w:p>
    <w:p w14:paraId="106CFD09" w14:textId="77777777" w:rsidR="000B33B0" w:rsidRPr="00393201" w:rsidRDefault="000B33B0">
      <w:pPr>
        <w:spacing w:line="360" w:lineRule="auto"/>
        <w:rPr>
          <w:lang w:val="en-US"/>
        </w:rPr>
        <w:pPrChange w:id="1040" w:author="Ярмола Юрій Юрійович" w:date="2025-06-03T22:50:00Z">
          <w:pPr/>
        </w:pPrChange>
      </w:pPr>
    </w:p>
    <w:p w14:paraId="525DD1E7" w14:textId="5538B52A" w:rsidR="00FC2AE0" w:rsidRPr="00874D62" w:rsidRDefault="00FC2AE0">
      <w:pPr>
        <w:spacing w:after="160" w:line="360" w:lineRule="auto"/>
        <w:rPr>
          <w:lang w:val="uk-UA"/>
        </w:rPr>
      </w:pPr>
      <w:r w:rsidRPr="00874D62">
        <w:rPr>
          <w:lang w:val="uk-UA"/>
        </w:rPr>
        <w:br w:type="page"/>
      </w:r>
    </w:p>
    <w:p w14:paraId="1BF75401" w14:textId="1CE4C832" w:rsidR="00FC2AE0" w:rsidRDefault="00FC2AE0">
      <w:pPr>
        <w:pStyle w:val="Heading1"/>
        <w:spacing w:line="360" w:lineRule="auto"/>
        <w:rPr>
          <w:lang w:val="uk-UA"/>
        </w:rPr>
      </w:pPr>
      <w:bookmarkStart w:id="1041" w:name="_Toc199890606"/>
      <w:r w:rsidRPr="00874D62">
        <w:rPr>
          <w:lang w:val="uk-UA"/>
        </w:rPr>
        <w:lastRenderedPageBreak/>
        <w:t>Додатки</w:t>
      </w:r>
      <w:bookmarkEnd w:id="1041"/>
    </w:p>
    <w:p w14:paraId="0FE0F764" w14:textId="1ACA568C" w:rsidR="00893FDC" w:rsidRDefault="00893FDC" w:rsidP="00893FDC">
      <w:pPr>
        <w:pStyle w:val="Heading2"/>
        <w:spacing w:line="360" w:lineRule="auto"/>
        <w:rPr>
          <w:lang w:val="uk-UA"/>
        </w:rPr>
      </w:pPr>
      <w:bookmarkStart w:id="1042" w:name="_Toc199890607"/>
      <w:r>
        <w:rPr>
          <w:lang w:val="uk-UA"/>
        </w:rPr>
        <w:t>Додаток А. Лістинг файлів розробленої системи</w:t>
      </w:r>
      <w:bookmarkEnd w:id="1042"/>
    </w:p>
    <w:p w14:paraId="5F66EB22" w14:textId="6DEB5E93" w:rsidR="00893FDC" w:rsidRPr="00393201" w:rsidRDefault="00893FDC" w:rsidP="00393201">
      <w:pPr>
        <w:jc w:val="left"/>
        <w:rPr>
          <w:lang w:val="en-US"/>
        </w:rPr>
      </w:pPr>
      <w:r>
        <w:rPr>
          <w:lang w:val="en-US"/>
        </w:rPr>
        <w:t>dataset_generator.py</w:t>
      </w:r>
    </w:p>
    <w:tbl>
      <w:tblPr>
        <w:tblStyle w:val="TableGrid"/>
        <w:tblW w:w="0" w:type="auto"/>
        <w:tblLook w:val="04A0" w:firstRow="1" w:lastRow="0" w:firstColumn="1" w:lastColumn="0" w:noHBand="0" w:noVBand="1"/>
      </w:tblPr>
      <w:tblGrid>
        <w:gridCol w:w="9629"/>
      </w:tblGrid>
      <w:tr w:rsidR="00893FDC" w:rsidRPr="00893FDC" w14:paraId="6ED8DAC0" w14:textId="77777777" w:rsidTr="00393201">
        <w:tc>
          <w:tcPr>
            <w:tcW w:w="9629" w:type="dxa"/>
          </w:tcPr>
          <w:p w14:paraId="3ECEF831" w14:textId="77777777" w:rsidR="00893FDC" w:rsidRPr="00393201" w:rsidRDefault="00893FDC" w:rsidP="00393201">
            <w:pPr>
              <w:jc w:val="left"/>
              <w:rPr>
                <w:sz w:val="22"/>
                <w:szCs w:val="22"/>
                <w:lang w:val="uk-UA"/>
              </w:rPr>
            </w:pPr>
            <w:r w:rsidRPr="00393201">
              <w:rPr>
                <w:sz w:val="22"/>
                <w:szCs w:val="22"/>
                <w:lang w:val="uk-UA"/>
              </w:rPr>
              <w:t>import threading</w:t>
            </w:r>
            <w:r w:rsidRPr="00393201">
              <w:rPr>
                <w:sz w:val="22"/>
                <w:szCs w:val="22"/>
                <w:lang w:val="uk-UA"/>
              </w:rPr>
              <w:br/>
              <w:t>import uuid</w:t>
            </w:r>
            <w:r w:rsidRPr="00393201">
              <w:rPr>
                <w:sz w:val="22"/>
                <w:szCs w:val="22"/>
                <w:lang w:val="uk-UA"/>
              </w:rPr>
              <w:br/>
              <w:t>import time</w:t>
            </w:r>
            <w:r w:rsidRPr="00393201">
              <w:rPr>
                <w:sz w:val="22"/>
                <w:szCs w:val="22"/>
                <w:lang w:val="uk-UA"/>
              </w:rPr>
              <w:br/>
              <w:t>import cv2</w:t>
            </w:r>
            <w:r w:rsidRPr="00393201">
              <w:rPr>
                <w:sz w:val="22"/>
                <w:szCs w:val="22"/>
                <w:lang w:val="uk-UA"/>
              </w:rPr>
              <w:br/>
              <w:t>import os</w:t>
            </w:r>
            <w:r w:rsidRPr="00393201">
              <w:rPr>
                <w:sz w:val="22"/>
                <w:szCs w:val="22"/>
                <w:lang w:val="uk-UA"/>
              </w:rPr>
              <w:br/>
              <w:t>import random</w:t>
            </w:r>
            <w:r w:rsidRPr="00393201">
              <w:rPr>
                <w:sz w:val="22"/>
                <w:szCs w:val="22"/>
                <w:lang w:val="uk-UA"/>
              </w:rPr>
              <w:br/>
              <w:t>import numpy as np</w:t>
            </w:r>
            <w:r w:rsidRPr="00393201">
              <w:rPr>
                <w:sz w:val="22"/>
                <w:szCs w:val="22"/>
                <w:lang w:val="uk-UA"/>
              </w:rPr>
              <w:br/>
              <w:t>import json</w:t>
            </w:r>
            <w:r w:rsidRPr="00393201">
              <w:rPr>
                <w:sz w:val="22"/>
                <w:szCs w:val="22"/>
                <w:lang w:val="uk-UA"/>
              </w:rPr>
              <w:br/>
              <w:t>from tkinter import Tk, filedialog, simpledialog</w:t>
            </w:r>
            <w:r w:rsidRPr="00393201">
              <w:rPr>
                <w:sz w:val="22"/>
                <w:szCs w:val="22"/>
                <w:lang w:val="uk-UA"/>
              </w:rPr>
              <w:br/>
              <w:t>import tkinter as tk</w:t>
            </w:r>
            <w:r w:rsidRPr="00393201">
              <w:rPr>
                <w:sz w:val="22"/>
                <w:szCs w:val="22"/>
                <w:lang w:val="uk-UA"/>
              </w:rPr>
              <w:br/>
              <w:t>import logging</w:t>
            </w:r>
            <w:r w:rsidRPr="00393201">
              <w:rPr>
                <w:sz w:val="22"/>
                <w:szCs w:val="22"/>
                <w:lang w:val="uk-UA"/>
              </w:rPr>
              <w:br/>
            </w:r>
            <w:r w:rsidRPr="00393201">
              <w:rPr>
                <w:sz w:val="22"/>
                <w:szCs w:val="22"/>
                <w:lang w:val="uk-UA"/>
              </w:rPr>
              <w:br/>
              <w:t>extra_stop = 0</w:t>
            </w:r>
            <w:r w:rsidRPr="00393201">
              <w:rPr>
                <w:sz w:val="22"/>
                <w:szCs w:val="22"/>
                <w:lang w:val="uk-UA"/>
              </w:rPr>
              <w:br/>
              <w:t># --- ФУНКЦІЯ ДЛЯ ВИБОРУ ВІДЕО ---</w:t>
            </w:r>
            <w:r w:rsidRPr="00393201">
              <w:rPr>
                <w:sz w:val="22"/>
                <w:szCs w:val="22"/>
                <w:lang w:val="uk-UA"/>
              </w:rPr>
              <w:br/>
              <w:t>def select_video():</w:t>
            </w:r>
            <w:r w:rsidRPr="00393201">
              <w:rPr>
                <w:sz w:val="22"/>
                <w:szCs w:val="22"/>
                <w:lang w:val="uk-UA"/>
              </w:rPr>
              <w:br/>
              <w:t xml:space="preserve">    video_path = filedialog.askopenfilename(title="Виберіть відеофайл",</w:t>
            </w:r>
            <w:r w:rsidRPr="00393201">
              <w:rPr>
                <w:sz w:val="22"/>
                <w:szCs w:val="22"/>
                <w:lang w:val="uk-UA"/>
              </w:rPr>
              <w:br/>
              <w:t xml:space="preserve">                                            filetypes=[("Video files", "*.mp4;*.avi;*.mov")])</w:t>
            </w:r>
            <w:r w:rsidRPr="00393201">
              <w:rPr>
                <w:sz w:val="22"/>
                <w:szCs w:val="22"/>
                <w:lang w:val="uk-UA"/>
              </w:rPr>
              <w:br/>
              <w:t xml:space="preserve">    if not video_path:</w:t>
            </w:r>
            <w:r w:rsidRPr="00393201">
              <w:rPr>
                <w:sz w:val="22"/>
                <w:szCs w:val="22"/>
                <w:lang w:val="uk-UA"/>
              </w:rPr>
              <w:br/>
              <w:t xml:space="preserve">        print("Відео не вибрано.")</w:t>
            </w:r>
            <w:r w:rsidRPr="00393201">
              <w:rPr>
                <w:sz w:val="22"/>
                <w:szCs w:val="22"/>
                <w:lang w:val="uk-UA"/>
              </w:rPr>
              <w:br/>
              <w:t xml:space="preserve">        quit(-1)</w:t>
            </w:r>
            <w:r w:rsidRPr="00393201">
              <w:rPr>
                <w:sz w:val="22"/>
                <w:szCs w:val="22"/>
                <w:lang w:val="uk-UA"/>
              </w:rPr>
              <w:br/>
              <w:t xml:space="preserve">    return video_path</w:t>
            </w:r>
            <w:r w:rsidRPr="00393201">
              <w:rPr>
                <w:sz w:val="22"/>
                <w:szCs w:val="22"/>
                <w:lang w:val="uk-UA"/>
              </w:rPr>
              <w:br/>
            </w:r>
            <w:r w:rsidRPr="00393201">
              <w:rPr>
                <w:sz w:val="22"/>
                <w:szCs w:val="22"/>
                <w:lang w:val="uk-UA"/>
              </w:rPr>
              <w:br/>
            </w:r>
            <w:r w:rsidRPr="00393201">
              <w:rPr>
                <w:sz w:val="22"/>
                <w:szCs w:val="22"/>
                <w:lang w:val="uk-UA"/>
              </w:rPr>
              <w:br/>
              <w:t># --- ФУНКЦІЯ ДЛЯ ВИБОРУ ФІЛЬТРІВ ---</w:t>
            </w:r>
            <w:r w:rsidRPr="00393201">
              <w:rPr>
                <w:sz w:val="22"/>
                <w:szCs w:val="22"/>
                <w:lang w:val="uk-UA"/>
              </w:rPr>
              <w:br/>
              <w:t>def select_settings():</w:t>
            </w:r>
            <w:r w:rsidRPr="00393201">
              <w:rPr>
                <w:sz w:val="22"/>
                <w:szCs w:val="22"/>
                <w:lang w:val="uk-UA"/>
              </w:rPr>
              <w:br/>
              <w:t xml:space="preserve">    root = tk.Tk()</w:t>
            </w:r>
            <w:r w:rsidRPr="00393201">
              <w:rPr>
                <w:sz w:val="22"/>
                <w:szCs w:val="22"/>
                <w:lang w:val="uk-UA"/>
              </w:rPr>
              <w:br/>
              <w:t xml:space="preserve">    root.withdraw()  # Приховуємо головне вікно</w:t>
            </w:r>
            <w:r w:rsidRPr="00393201">
              <w:rPr>
                <w:sz w:val="22"/>
                <w:szCs w:val="22"/>
                <w:lang w:val="uk-UA"/>
              </w:rPr>
              <w:br/>
            </w:r>
            <w:r w:rsidRPr="00393201">
              <w:rPr>
                <w:sz w:val="22"/>
                <w:szCs w:val="22"/>
                <w:lang w:val="uk-UA"/>
              </w:rPr>
              <w:br/>
              <w:t xml:space="preserve">    settings = {}</w:t>
            </w:r>
            <w:r w:rsidRPr="00393201">
              <w:rPr>
                <w:sz w:val="22"/>
                <w:szCs w:val="22"/>
                <w:lang w:val="uk-UA"/>
              </w:rPr>
              <w:br/>
            </w:r>
            <w:r w:rsidRPr="00393201">
              <w:rPr>
                <w:sz w:val="22"/>
                <w:szCs w:val="22"/>
                <w:lang w:val="uk-UA"/>
              </w:rPr>
              <w:br/>
              <w:t xml:space="preserve">    def on_submit():</w:t>
            </w:r>
            <w:r w:rsidRPr="00393201">
              <w:rPr>
                <w:sz w:val="22"/>
                <w:szCs w:val="22"/>
                <w:lang w:val="uk-UA"/>
              </w:rPr>
              <w:br/>
              <w:t xml:space="preserve">        # Зберігаємо значення у словник</w:t>
            </w:r>
            <w:r w:rsidRPr="00393201">
              <w:rPr>
                <w:sz w:val="22"/>
                <w:szCs w:val="22"/>
                <w:lang w:val="uk-UA"/>
              </w:rPr>
              <w:br/>
              <w:t xml:space="preserve">        settings["rotate"] = bool(rotate_var.get())</w:t>
            </w:r>
            <w:r w:rsidRPr="00393201">
              <w:rPr>
                <w:sz w:val="22"/>
                <w:szCs w:val="22"/>
                <w:lang w:val="uk-UA"/>
              </w:rPr>
              <w:br/>
              <w:t xml:space="preserve">        settings["flip"] = bool(flip_var.get())</w:t>
            </w:r>
            <w:r w:rsidRPr="00393201">
              <w:rPr>
                <w:sz w:val="22"/>
                <w:szCs w:val="22"/>
                <w:lang w:val="uk-UA"/>
              </w:rPr>
              <w:br/>
              <w:t xml:space="preserve">        settings["blur"] = bool(blur_var.get())</w:t>
            </w:r>
            <w:r w:rsidRPr="00393201">
              <w:rPr>
                <w:sz w:val="22"/>
                <w:szCs w:val="22"/>
                <w:lang w:val="uk-UA"/>
              </w:rPr>
              <w:br/>
              <w:t xml:space="preserve">        settings["brightness"] = bool(brightness_var.get())</w:t>
            </w:r>
            <w:r w:rsidRPr="00393201">
              <w:rPr>
                <w:sz w:val="22"/>
                <w:szCs w:val="22"/>
                <w:lang w:val="uk-UA"/>
              </w:rPr>
              <w:br/>
              <w:t xml:space="preserve">        settings["contrast"] = bool(contrast_var.get())</w:t>
            </w:r>
            <w:r w:rsidRPr="00393201">
              <w:rPr>
                <w:sz w:val="22"/>
                <w:szCs w:val="22"/>
                <w:lang w:val="uk-UA"/>
              </w:rPr>
              <w:br/>
              <w:t xml:space="preserve">        settings["noise"] = bool(noise_var.get())</w:t>
            </w:r>
            <w:r w:rsidRPr="00393201">
              <w:rPr>
                <w:sz w:val="22"/>
                <w:szCs w:val="22"/>
                <w:lang w:val="uk-UA"/>
              </w:rPr>
              <w:br/>
              <w:t xml:space="preserve">        settings["noise_level"] = float(noise_level_var.get())</w:t>
            </w:r>
            <w:r w:rsidRPr="00393201">
              <w:rPr>
                <w:sz w:val="22"/>
                <w:szCs w:val="22"/>
                <w:lang w:val="uk-UA"/>
              </w:rPr>
              <w:br/>
              <w:t xml:space="preserve">        settings["brightness_level"] = float(brightness_level_var.get())</w:t>
            </w:r>
            <w:r w:rsidRPr="00393201">
              <w:rPr>
                <w:sz w:val="22"/>
                <w:szCs w:val="22"/>
                <w:lang w:val="uk-UA"/>
              </w:rPr>
              <w:br/>
              <w:t xml:space="preserve">        settings['width'] = int(width_var.get())</w:t>
            </w:r>
            <w:r w:rsidRPr="00393201">
              <w:rPr>
                <w:sz w:val="22"/>
                <w:szCs w:val="22"/>
                <w:lang w:val="uk-UA"/>
              </w:rPr>
              <w:br/>
              <w:t xml:space="preserve">        settings['height'] = int(height_var.get())</w:t>
            </w:r>
            <w:r w:rsidRPr="00393201">
              <w:rPr>
                <w:sz w:val="22"/>
                <w:szCs w:val="22"/>
                <w:lang w:val="uk-UA"/>
              </w:rPr>
              <w:br/>
              <w:t xml:space="preserve">        settings['stop_at'] = int(stop_at.get())</w:t>
            </w:r>
            <w:r w:rsidRPr="00393201">
              <w:rPr>
                <w:sz w:val="22"/>
                <w:szCs w:val="22"/>
                <w:lang w:val="uk-UA"/>
              </w:rPr>
              <w:br/>
              <w:t xml:space="preserve">        settings['rewrite'] = bool(rewrite.get())</w:t>
            </w:r>
            <w:r w:rsidRPr="00393201">
              <w:rPr>
                <w:sz w:val="22"/>
                <w:szCs w:val="22"/>
                <w:lang w:val="uk-UA"/>
              </w:rPr>
              <w:br/>
              <w:t xml:space="preserve">        filter_window.destroy()  # Закриваємо вікно</w:t>
            </w:r>
            <w:r w:rsidRPr="00393201">
              <w:rPr>
                <w:sz w:val="22"/>
                <w:szCs w:val="22"/>
                <w:lang w:val="uk-UA"/>
              </w:rPr>
              <w:br/>
            </w:r>
            <w:r w:rsidRPr="00393201">
              <w:rPr>
                <w:sz w:val="22"/>
                <w:szCs w:val="22"/>
                <w:lang w:val="uk-UA"/>
              </w:rPr>
              <w:br/>
              <w:t xml:space="preserve">    # Створюємо нове вікно для вибору фільтрів</w:t>
            </w:r>
            <w:r w:rsidRPr="00393201">
              <w:rPr>
                <w:sz w:val="22"/>
                <w:szCs w:val="22"/>
                <w:lang w:val="uk-UA"/>
              </w:rPr>
              <w:br/>
              <w:t xml:space="preserve">    filter_window = tk.Toplevel(root)</w:t>
            </w:r>
            <w:r w:rsidRPr="00393201">
              <w:rPr>
                <w:sz w:val="22"/>
                <w:szCs w:val="22"/>
                <w:lang w:val="uk-UA"/>
              </w:rPr>
              <w:br/>
              <w:t xml:space="preserve">    filter_window.title("Вибір фільтрів")</w:t>
            </w:r>
            <w:r w:rsidRPr="00393201">
              <w:rPr>
                <w:sz w:val="22"/>
                <w:szCs w:val="22"/>
                <w:lang w:val="uk-UA"/>
              </w:rPr>
              <w:br/>
              <w:t xml:space="preserve">    filter_window.grab_set()</w:t>
            </w:r>
            <w:r w:rsidRPr="00393201">
              <w:rPr>
                <w:sz w:val="22"/>
                <w:szCs w:val="22"/>
                <w:lang w:val="uk-UA"/>
              </w:rPr>
              <w:br/>
            </w:r>
            <w:r w:rsidRPr="00393201">
              <w:rPr>
                <w:sz w:val="22"/>
                <w:szCs w:val="22"/>
                <w:lang w:val="uk-UA"/>
              </w:rPr>
              <w:br/>
            </w:r>
            <w:r w:rsidRPr="00393201">
              <w:rPr>
                <w:sz w:val="22"/>
                <w:szCs w:val="22"/>
                <w:lang w:val="uk-UA"/>
              </w:rPr>
              <w:lastRenderedPageBreak/>
              <w:t xml:space="preserve">    # Ініціалізуємо змінні (замість BooleanVar використовуємо IntVar)</w:t>
            </w:r>
            <w:r w:rsidRPr="00393201">
              <w:rPr>
                <w:sz w:val="22"/>
                <w:szCs w:val="22"/>
                <w:lang w:val="uk-UA"/>
              </w:rPr>
              <w:br/>
              <w:t xml:space="preserve">    rotate_var = tk.IntVar(value=0)</w:t>
            </w:r>
            <w:r w:rsidRPr="00393201">
              <w:rPr>
                <w:sz w:val="22"/>
                <w:szCs w:val="22"/>
                <w:lang w:val="uk-UA"/>
              </w:rPr>
              <w:br/>
            </w:r>
            <w:r w:rsidRPr="00393201">
              <w:rPr>
                <w:sz w:val="22"/>
                <w:szCs w:val="22"/>
                <w:lang w:val="uk-UA"/>
              </w:rPr>
              <w:br/>
              <w:t xml:space="preserve">    flip_var = tk.IntVar(value=0)</w:t>
            </w:r>
            <w:r w:rsidRPr="00393201">
              <w:rPr>
                <w:sz w:val="22"/>
                <w:szCs w:val="22"/>
                <w:lang w:val="uk-UA"/>
              </w:rPr>
              <w:br/>
              <w:t xml:space="preserve">    blur_var = tk.IntVar(value=0)</w:t>
            </w:r>
            <w:r w:rsidRPr="00393201">
              <w:rPr>
                <w:sz w:val="22"/>
                <w:szCs w:val="22"/>
                <w:lang w:val="uk-UA"/>
              </w:rPr>
              <w:br/>
              <w:t xml:space="preserve">    brightness_var = tk.IntVar(value=0)</w:t>
            </w:r>
            <w:r w:rsidRPr="00393201">
              <w:rPr>
                <w:sz w:val="22"/>
                <w:szCs w:val="22"/>
                <w:lang w:val="uk-UA"/>
              </w:rPr>
              <w:br/>
              <w:t xml:space="preserve">    contrast_var = tk.IntVar(value=0)</w:t>
            </w:r>
            <w:r w:rsidRPr="00393201">
              <w:rPr>
                <w:sz w:val="22"/>
                <w:szCs w:val="22"/>
                <w:lang w:val="uk-UA"/>
              </w:rPr>
              <w:br/>
              <w:t xml:space="preserve">    noise_var = tk.IntVar(value=0)</w:t>
            </w:r>
            <w:r w:rsidRPr="00393201">
              <w:rPr>
                <w:sz w:val="22"/>
                <w:szCs w:val="22"/>
                <w:lang w:val="uk-UA"/>
              </w:rPr>
              <w:br/>
              <w:t xml:space="preserve">    noise_level_var = tk.DoubleVar(value=0.1)</w:t>
            </w:r>
            <w:r w:rsidRPr="00393201">
              <w:rPr>
                <w:sz w:val="22"/>
                <w:szCs w:val="22"/>
                <w:lang w:val="uk-UA"/>
              </w:rPr>
              <w:br/>
              <w:t xml:space="preserve">    brightness_level_var = tk.DoubleVar(value=1.2)</w:t>
            </w:r>
            <w:r w:rsidRPr="00393201">
              <w:rPr>
                <w:sz w:val="22"/>
                <w:szCs w:val="22"/>
                <w:lang w:val="uk-UA"/>
              </w:rPr>
              <w:br/>
              <w:t xml:space="preserve">    width_var = tk.IntVar(value=128)</w:t>
            </w:r>
            <w:r w:rsidRPr="00393201">
              <w:rPr>
                <w:sz w:val="22"/>
                <w:szCs w:val="22"/>
                <w:lang w:val="uk-UA"/>
              </w:rPr>
              <w:br/>
              <w:t xml:space="preserve">    height_var = tk.IntVar(value=128)</w:t>
            </w:r>
            <w:r w:rsidRPr="00393201">
              <w:rPr>
                <w:sz w:val="22"/>
                <w:szCs w:val="22"/>
                <w:lang w:val="uk-UA"/>
              </w:rPr>
              <w:br/>
              <w:t xml:space="preserve">    stop_at = tk.IntVar(value=0)</w:t>
            </w:r>
            <w:r w:rsidRPr="00393201">
              <w:rPr>
                <w:sz w:val="22"/>
                <w:szCs w:val="22"/>
                <w:lang w:val="uk-UA"/>
              </w:rPr>
              <w:br/>
              <w:t xml:space="preserve">    rewrite = tk.IntVar(value=1)</w:t>
            </w:r>
            <w:r w:rsidRPr="00393201">
              <w:rPr>
                <w:sz w:val="22"/>
                <w:szCs w:val="22"/>
                <w:lang w:val="uk-UA"/>
              </w:rPr>
              <w:br/>
            </w:r>
            <w:r w:rsidRPr="00393201">
              <w:rPr>
                <w:sz w:val="22"/>
                <w:szCs w:val="22"/>
                <w:lang w:val="uk-UA"/>
              </w:rPr>
              <w:br/>
              <w:t xml:space="preserve">    # Додаємо чекбокси</w:t>
            </w:r>
            <w:r w:rsidRPr="00393201">
              <w:rPr>
                <w:sz w:val="22"/>
                <w:szCs w:val="22"/>
                <w:lang w:val="uk-UA"/>
              </w:rPr>
              <w:br/>
              <w:t xml:space="preserve">    tk.Checkbutton(filter_window, text="Застосовувати повороти?", variable=rotate_var,</w:t>
            </w:r>
            <w:r w:rsidRPr="00393201">
              <w:rPr>
                <w:sz w:val="22"/>
                <w:szCs w:val="22"/>
                <w:lang w:val="uk-UA"/>
              </w:rPr>
              <w:br/>
              <w:t xml:space="preserve">                   onvalue=1, offvalue=0).pack(anchor='w')</w:t>
            </w:r>
            <w:r w:rsidRPr="00393201">
              <w:rPr>
                <w:sz w:val="22"/>
                <w:szCs w:val="22"/>
                <w:lang w:val="uk-UA"/>
              </w:rPr>
              <w:br/>
              <w:t xml:space="preserve">    tk.Checkbutton(filter_window, text="Застосовувати дзеркальне відображення?", variable=flip_var,</w:t>
            </w:r>
            <w:r w:rsidRPr="00393201">
              <w:rPr>
                <w:sz w:val="22"/>
                <w:szCs w:val="22"/>
                <w:lang w:val="uk-UA"/>
              </w:rPr>
              <w:br/>
              <w:t xml:space="preserve">                   onvalue=1, offvalue=0).pack(anchor='w')</w:t>
            </w:r>
            <w:r w:rsidRPr="00393201">
              <w:rPr>
                <w:sz w:val="22"/>
                <w:szCs w:val="22"/>
                <w:lang w:val="uk-UA"/>
              </w:rPr>
              <w:br/>
              <w:t xml:space="preserve">    tk.Checkbutton(filter_window, text="Застосовувати розмиття?", variable=blur_var,</w:t>
            </w:r>
            <w:r w:rsidRPr="00393201">
              <w:rPr>
                <w:sz w:val="22"/>
                <w:szCs w:val="22"/>
                <w:lang w:val="uk-UA"/>
              </w:rPr>
              <w:br/>
              <w:t xml:space="preserve">                   onvalue=1, offvalue=0).pack(anchor='w')</w:t>
            </w:r>
            <w:r w:rsidRPr="00393201">
              <w:rPr>
                <w:sz w:val="22"/>
                <w:szCs w:val="22"/>
                <w:lang w:val="uk-UA"/>
              </w:rPr>
              <w:br/>
              <w:t xml:space="preserve">    tk.Checkbutton(filter_window, text="Змінювати яскравість?", variable=brightness_var,</w:t>
            </w:r>
            <w:r w:rsidRPr="00393201">
              <w:rPr>
                <w:sz w:val="22"/>
                <w:szCs w:val="22"/>
                <w:lang w:val="uk-UA"/>
              </w:rPr>
              <w:br/>
              <w:t xml:space="preserve">                   onvalue=1, offvalue=0).pack(anchor='w')</w:t>
            </w:r>
            <w:r w:rsidRPr="00393201">
              <w:rPr>
                <w:sz w:val="22"/>
                <w:szCs w:val="22"/>
                <w:lang w:val="uk-UA"/>
              </w:rPr>
              <w:br/>
              <w:t xml:space="preserve">    tk.Scale(filter_window, label="Рівень яскравості", variable=brightness_level_var, from_=0.5, to=2.0, resolution=0.1,</w:t>
            </w:r>
            <w:r w:rsidRPr="00393201">
              <w:rPr>
                <w:sz w:val="22"/>
                <w:szCs w:val="22"/>
                <w:lang w:val="uk-UA"/>
              </w:rPr>
              <w:br/>
              <w:t xml:space="preserve">             orient='horizontal').pack(anchor='w')</w:t>
            </w:r>
            <w:r w:rsidRPr="00393201">
              <w:rPr>
                <w:sz w:val="22"/>
                <w:szCs w:val="22"/>
                <w:lang w:val="uk-UA"/>
              </w:rPr>
              <w:br/>
              <w:t xml:space="preserve">    tk.Checkbutton(filter_window, text="Змінювати контраст?", variable=contrast_var,</w:t>
            </w:r>
            <w:r w:rsidRPr="00393201">
              <w:rPr>
                <w:sz w:val="22"/>
                <w:szCs w:val="22"/>
                <w:lang w:val="uk-UA"/>
              </w:rPr>
              <w:br/>
              <w:t xml:space="preserve">                   onvalue=1, offvalue=0).pack(anchor='w')</w:t>
            </w:r>
            <w:r w:rsidRPr="00393201">
              <w:rPr>
                <w:sz w:val="22"/>
                <w:szCs w:val="22"/>
                <w:lang w:val="uk-UA"/>
              </w:rPr>
              <w:br/>
              <w:t xml:space="preserve">    tk.Checkbutton(filter_window, text="Додавати шум?", variable=noise_var,</w:t>
            </w:r>
            <w:r w:rsidRPr="00393201">
              <w:rPr>
                <w:sz w:val="22"/>
                <w:szCs w:val="22"/>
                <w:lang w:val="uk-UA"/>
              </w:rPr>
              <w:br/>
              <w:t xml:space="preserve">                   onvalue=1, offvalue=0).pack(anchor='w')</w:t>
            </w:r>
            <w:r w:rsidRPr="00393201">
              <w:rPr>
                <w:sz w:val="22"/>
                <w:szCs w:val="22"/>
                <w:lang w:val="uk-UA"/>
              </w:rPr>
              <w:br/>
              <w:t xml:space="preserve">    tk.Scale(filter_window, label="Рівень шуму", variable=noise_level_var, from_=0, to=50, resolution=1,</w:t>
            </w:r>
            <w:r w:rsidRPr="00393201">
              <w:rPr>
                <w:sz w:val="22"/>
                <w:szCs w:val="22"/>
                <w:lang w:val="uk-UA"/>
              </w:rPr>
              <w:br/>
              <w:t xml:space="preserve">             orient='horizontal').pack(anchor='w')</w:t>
            </w:r>
            <w:r w:rsidRPr="00393201">
              <w:rPr>
                <w:sz w:val="22"/>
                <w:szCs w:val="22"/>
                <w:lang w:val="uk-UA"/>
              </w:rPr>
              <w:br/>
              <w:t xml:space="preserve">    tk.Label(filter_window, text="Розмір вихідного зображення:").pack(anchor='w')</w:t>
            </w:r>
            <w:r w:rsidRPr="00393201">
              <w:rPr>
                <w:sz w:val="22"/>
                <w:szCs w:val="22"/>
                <w:lang w:val="uk-UA"/>
              </w:rPr>
              <w:br/>
              <w:t xml:space="preserve">    tk.Entry(filter_window, textvariable=width_var).pack(anchor='w')</w:t>
            </w:r>
            <w:r w:rsidRPr="00393201">
              <w:rPr>
                <w:sz w:val="22"/>
                <w:szCs w:val="22"/>
                <w:lang w:val="uk-UA"/>
              </w:rPr>
              <w:br/>
              <w:t xml:space="preserve">    tk.Entry(filter_window, textvariable=height_var).pack(anchor='w')</w:t>
            </w:r>
            <w:r w:rsidRPr="00393201">
              <w:rPr>
                <w:sz w:val="22"/>
                <w:szCs w:val="22"/>
                <w:lang w:val="uk-UA"/>
              </w:rPr>
              <w:br/>
            </w:r>
            <w:r w:rsidRPr="00393201">
              <w:rPr>
                <w:sz w:val="22"/>
                <w:szCs w:val="22"/>
                <w:lang w:val="uk-UA"/>
              </w:rPr>
              <w:br/>
              <w:t xml:space="preserve">    tk.Label(filter_window, text="Зупинити на кількості (0 - не зупиняти)").pack(anchor='w')</w:t>
            </w:r>
            <w:r w:rsidRPr="00393201">
              <w:rPr>
                <w:sz w:val="22"/>
                <w:szCs w:val="22"/>
                <w:lang w:val="uk-UA"/>
              </w:rPr>
              <w:br/>
              <w:t xml:space="preserve">    tk.Entry(filter_window, textvariable=stop_at).pack(anchor='w')</w:t>
            </w:r>
            <w:r w:rsidRPr="00393201">
              <w:rPr>
                <w:sz w:val="22"/>
                <w:szCs w:val="22"/>
                <w:lang w:val="uk-UA"/>
              </w:rPr>
              <w:br/>
              <w:t xml:space="preserve">    tk.Checkbutton(filter_window, text="Перезаписувати?", variable=rewrite,</w:t>
            </w:r>
            <w:r w:rsidRPr="00393201">
              <w:rPr>
                <w:sz w:val="22"/>
                <w:szCs w:val="22"/>
                <w:lang w:val="uk-UA"/>
              </w:rPr>
              <w:br/>
              <w:t xml:space="preserve">                   onvalue=1, offvalue=0).pack(anchor='w')</w:t>
            </w:r>
            <w:r w:rsidRPr="00393201">
              <w:rPr>
                <w:sz w:val="22"/>
                <w:szCs w:val="22"/>
                <w:lang w:val="uk-UA"/>
              </w:rPr>
              <w:br/>
              <w:t xml:space="preserve">    # Кнопка підтвердження</w:t>
            </w:r>
            <w:r w:rsidRPr="00393201">
              <w:rPr>
                <w:sz w:val="22"/>
                <w:szCs w:val="22"/>
                <w:lang w:val="uk-UA"/>
              </w:rPr>
              <w:br/>
              <w:t xml:space="preserve">    tk.Button(filter_window, text="Підтвердити", command=on_submit).pack()</w:t>
            </w:r>
            <w:r w:rsidRPr="00393201">
              <w:rPr>
                <w:sz w:val="22"/>
                <w:szCs w:val="22"/>
                <w:lang w:val="uk-UA"/>
              </w:rPr>
              <w:br/>
            </w:r>
            <w:r w:rsidRPr="00393201">
              <w:rPr>
                <w:sz w:val="22"/>
                <w:szCs w:val="22"/>
                <w:lang w:val="uk-UA"/>
              </w:rPr>
              <w:br/>
              <w:t xml:space="preserve">    root.wait_window(filter_window)  # Очікуємо закриття вікна</w:t>
            </w:r>
            <w:r w:rsidRPr="00393201">
              <w:rPr>
                <w:sz w:val="22"/>
                <w:szCs w:val="22"/>
                <w:lang w:val="uk-UA"/>
              </w:rPr>
              <w:br/>
              <w:t xml:space="preserve">    root.destroy()</w:t>
            </w:r>
            <w:r w:rsidRPr="00393201">
              <w:rPr>
                <w:sz w:val="22"/>
                <w:szCs w:val="22"/>
                <w:lang w:val="uk-UA"/>
              </w:rPr>
              <w:br/>
            </w:r>
            <w:r w:rsidRPr="00393201">
              <w:rPr>
                <w:sz w:val="22"/>
                <w:szCs w:val="22"/>
                <w:lang w:val="uk-UA"/>
              </w:rPr>
              <w:br/>
              <w:t xml:space="preserve">    return settings  # Повертаємо значення</w:t>
            </w:r>
            <w:r w:rsidRPr="00393201">
              <w:rPr>
                <w:sz w:val="22"/>
                <w:szCs w:val="22"/>
                <w:lang w:val="uk-UA"/>
              </w:rPr>
              <w:br/>
            </w:r>
            <w:r w:rsidRPr="00393201">
              <w:rPr>
                <w:sz w:val="22"/>
                <w:szCs w:val="22"/>
                <w:lang w:val="uk-UA"/>
              </w:rPr>
              <w:br/>
            </w:r>
            <w:r w:rsidRPr="00393201">
              <w:rPr>
                <w:sz w:val="22"/>
                <w:szCs w:val="22"/>
                <w:lang w:val="uk-UA"/>
              </w:rPr>
              <w:br/>
              <w:t>frame = None</w:t>
            </w:r>
            <w:r w:rsidRPr="00393201">
              <w:rPr>
                <w:sz w:val="22"/>
                <w:szCs w:val="22"/>
                <w:lang w:val="uk-UA"/>
              </w:rPr>
              <w:br/>
              <w:t>temp_frame = None</w:t>
            </w:r>
            <w:r w:rsidRPr="00393201">
              <w:rPr>
                <w:sz w:val="22"/>
                <w:szCs w:val="22"/>
                <w:lang w:val="uk-UA"/>
              </w:rPr>
              <w:br/>
              <w:t>roi_selected = False</w:t>
            </w:r>
            <w:r w:rsidRPr="00393201">
              <w:rPr>
                <w:sz w:val="22"/>
                <w:szCs w:val="22"/>
                <w:lang w:val="uk-UA"/>
              </w:rPr>
              <w:br/>
              <w:t>roi = (0, 0, 0, 0)</w:t>
            </w:r>
            <w:r w:rsidRPr="00393201">
              <w:rPr>
                <w:sz w:val="22"/>
                <w:szCs w:val="22"/>
                <w:lang w:val="uk-UA"/>
              </w:rPr>
              <w:br/>
              <w:t>start_point = None</w:t>
            </w:r>
            <w:r w:rsidRPr="00393201">
              <w:rPr>
                <w:sz w:val="22"/>
                <w:szCs w:val="22"/>
                <w:lang w:val="uk-UA"/>
              </w:rPr>
              <w:br/>
              <w:t>end_point = None</w:t>
            </w:r>
            <w:r w:rsidRPr="00393201">
              <w:rPr>
                <w:sz w:val="22"/>
                <w:szCs w:val="22"/>
                <w:lang w:val="uk-UA"/>
              </w:rPr>
              <w:br/>
              <w:t>roi_choose = False</w:t>
            </w:r>
            <w:r w:rsidRPr="00393201">
              <w:rPr>
                <w:sz w:val="22"/>
                <w:szCs w:val="22"/>
                <w:lang w:val="uk-UA"/>
              </w:rPr>
              <w:br/>
            </w:r>
            <w:r w:rsidRPr="00393201">
              <w:rPr>
                <w:sz w:val="22"/>
                <w:szCs w:val="22"/>
                <w:lang w:val="uk-UA"/>
              </w:rPr>
              <w:lastRenderedPageBreak/>
              <w:t>images_processed = 0</w:t>
            </w:r>
            <w:r w:rsidRPr="00393201">
              <w:rPr>
                <w:sz w:val="22"/>
                <w:szCs w:val="22"/>
                <w:lang w:val="uk-UA"/>
              </w:rPr>
              <w:br/>
            </w:r>
            <w:r w:rsidRPr="00393201">
              <w:rPr>
                <w:sz w:val="22"/>
                <w:szCs w:val="22"/>
                <w:lang w:val="uk-UA"/>
              </w:rPr>
              <w:br/>
              <w:t>def draw_roi(event, x, y, flags, param):</w:t>
            </w:r>
            <w:r w:rsidRPr="00393201">
              <w:rPr>
                <w:sz w:val="22"/>
                <w:szCs w:val="22"/>
                <w:lang w:val="uk-UA"/>
              </w:rPr>
              <w:br/>
              <w:t xml:space="preserve">    global roi_selected, roi, start_point, end_point, temp_frame, frame, roi_choose</w:t>
            </w:r>
            <w:r w:rsidRPr="00393201">
              <w:rPr>
                <w:sz w:val="22"/>
                <w:szCs w:val="22"/>
                <w:lang w:val="uk-UA"/>
              </w:rPr>
              <w:br/>
            </w:r>
            <w:r w:rsidRPr="00393201">
              <w:rPr>
                <w:sz w:val="22"/>
                <w:szCs w:val="22"/>
                <w:lang w:val="uk-UA"/>
              </w:rPr>
              <w:br/>
              <w:t xml:space="preserve">    if event == cv2.EVENT_LBUTTONDOWN:</w:t>
            </w:r>
            <w:r w:rsidRPr="00393201">
              <w:rPr>
                <w:sz w:val="22"/>
                <w:szCs w:val="22"/>
                <w:lang w:val="uk-UA"/>
              </w:rPr>
              <w:br/>
              <w:t xml:space="preserve">        roi_choose = True</w:t>
            </w:r>
            <w:r w:rsidRPr="00393201">
              <w:rPr>
                <w:sz w:val="22"/>
                <w:szCs w:val="22"/>
                <w:lang w:val="uk-UA"/>
              </w:rPr>
              <w:br/>
              <w:t xml:space="preserve">        start_point = (x, y)</w:t>
            </w:r>
            <w:r w:rsidRPr="00393201">
              <w:rPr>
                <w:sz w:val="22"/>
                <w:szCs w:val="22"/>
                <w:lang w:val="uk-UA"/>
              </w:rPr>
              <w:br/>
              <w:t xml:space="preserve">        end_point = (x, y)</w:t>
            </w:r>
            <w:r w:rsidRPr="00393201">
              <w:rPr>
                <w:sz w:val="22"/>
                <w:szCs w:val="22"/>
                <w:lang w:val="uk-UA"/>
              </w:rPr>
              <w:br/>
            </w:r>
            <w:r w:rsidRPr="00393201">
              <w:rPr>
                <w:sz w:val="22"/>
                <w:szCs w:val="22"/>
                <w:lang w:val="uk-UA"/>
              </w:rPr>
              <w:br/>
              <w:t xml:space="preserve">    elif event == cv2.EVENT_MOUSEMOVE and start_point is not None:</w:t>
            </w:r>
            <w:r w:rsidRPr="00393201">
              <w:rPr>
                <w:sz w:val="22"/>
                <w:szCs w:val="22"/>
                <w:lang w:val="uk-UA"/>
              </w:rPr>
              <w:br/>
              <w:t xml:space="preserve">        end_point = (x, y)</w:t>
            </w:r>
            <w:r w:rsidRPr="00393201">
              <w:rPr>
                <w:sz w:val="22"/>
                <w:szCs w:val="22"/>
                <w:lang w:val="uk-UA"/>
              </w:rPr>
              <w:br/>
              <w:t xml:space="preserve">        if roi_choose:</w:t>
            </w:r>
            <w:r w:rsidRPr="00393201">
              <w:rPr>
                <w:sz w:val="22"/>
                <w:szCs w:val="22"/>
                <w:lang w:val="uk-UA"/>
              </w:rPr>
              <w:br/>
              <w:t xml:space="preserve">            temp_frame = frame.copy()  # Оновлюємо тимчасове зображення</w:t>
            </w:r>
            <w:r w:rsidRPr="00393201">
              <w:rPr>
                <w:sz w:val="22"/>
                <w:szCs w:val="22"/>
                <w:lang w:val="uk-UA"/>
              </w:rPr>
              <w:br/>
              <w:t xml:space="preserve">            cv2.rectangle(temp_frame, start_point, end_point, (0, 255, 0), 2)  # Малюємо прямокутник</w:t>
            </w:r>
            <w:r w:rsidRPr="00393201">
              <w:rPr>
                <w:sz w:val="22"/>
                <w:szCs w:val="22"/>
                <w:lang w:val="uk-UA"/>
              </w:rPr>
              <w:br/>
            </w:r>
            <w:r w:rsidRPr="00393201">
              <w:rPr>
                <w:sz w:val="22"/>
                <w:szCs w:val="22"/>
                <w:lang w:val="uk-UA"/>
              </w:rPr>
              <w:br/>
              <w:t xml:space="preserve">    elif event == cv2.EVENT_LBUTTONUP:</w:t>
            </w:r>
            <w:r w:rsidRPr="00393201">
              <w:rPr>
                <w:sz w:val="22"/>
                <w:szCs w:val="22"/>
                <w:lang w:val="uk-UA"/>
              </w:rPr>
              <w:br/>
              <w:t xml:space="preserve">        end_point = (x, y)</w:t>
            </w:r>
            <w:r w:rsidRPr="00393201">
              <w:rPr>
                <w:sz w:val="22"/>
                <w:szCs w:val="22"/>
                <w:lang w:val="uk-UA"/>
              </w:rPr>
              <w:br/>
              <w:t xml:space="preserve">        x_min, y_min = min(start_point[0], end_point[0]), min(start_point[1], end_point[1])</w:t>
            </w:r>
            <w:r w:rsidRPr="00393201">
              <w:rPr>
                <w:sz w:val="22"/>
                <w:szCs w:val="22"/>
                <w:lang w:val="uk-UA"/>
              </w:rPr>
              <w:br/>
              <w:t xml:space="preserve">        x_max, y_max = max(start_point[0], end_point[0]), max(start_point[1], end_point[1])</w:t>
            </w:r>
            <w:r w:rsidRPr="00393201">
              <w:rPr>
                <w:sz w:val="22"/>
                <w:szCs w:val="22"/>
                <w:lang w:val="uk-UA"/>
              </w:rPr>
              <w:br/>
            </w:r>
            <w:r w:rsidRPr="00393201">
              <w:rPr>
                <w:sz w:val="22"/>
                <w:szCs w:val="22"/>
                <w:lang w:val="uk-UA"/>
              </w:rPr>
              <w:br/>
              <w:t xml:space="preserve">        # Обмежуємо координати в межах кадру</w:t>
            </w:r>
            <w:r w:rsidRPr="00393201">
              <w:rPr>
                <w:sz w:val="22"/>
                <w:szCs w:val="22"/>
                <w:lang w:val="uk-UA"/>
              </w:rPr>
              <w:br/>
              <w:t xml:space="preserve">        x_min = max(0, x_min)</w:t>
            </w:r>
            <w:r w:rsidRPr="00393201">
              <w:rPr>
                <w:sz w:val="22"/>
                <w:szCs w:val="22"/>
                <w:lang w:val="uk-UA"/>
              </w:rPr>
              <w:br/>
              <w:t xml:space="preserve">        y_min = max(0, y_min)</w:t>
            </w:r>
            <w:r w:rsidRPr="00393201">
              <w:rPr>
                <w:sz w:val="22"/>
                <w:szCs w:val="22"/>
                <w:lang w:val="uk-UA"/>
              </w:rPr>
              <w:br/>
              <w:t xml:space="preserve">        x_max = min(frame.shape[1], x_max)</w:t>
            </w:r>
            <w:r w:rsidRPr="00393201">
              <w:rPr>
                <w:sz w:val="22"/>
                <w:szCs w:val="22"/>
                <w:lang w:val="uk-UA"/>
              </w:rPr>
              <w:br/>
              <w:t xml:space="preserve">        y_max = min(frame.shape[0], y_max)</w:t>
            </w:r>
            <w:r w:rsidRPr="00393201">
              <w:rPr>
                <w:sz w:val="22"/>
                <w:szCs w:val="22"/>
                <w:lang w:val="uk-UA"/>
              </w:rPr>
              <w:br/>
            </w:r>
            <w:r w:rsidRPr="00393201">
              <w:rPr>
                <w:sz w:val="22"/>
                <w:szCs w:val="22"/>
                <w:lang w:val="uk-UA"/>
              </w:rPr>
              <w:br/>
              <w:t xml:space="preserve">        # Перевіряємо, чи ROI має допустимий розмір</w:t>
            </w:r>
            <w:r w:rsidRPr="00393201">
              <w:rPr>
                <w:sz w:val="22"/>
                <w:szCs w:val="22"/>
                <w:lang w:val="uk-UA"/>
              </w:rPr>
              <w:br/>
              <w:t xml:space="preserve">        if x_max &gt; x_min and y_max &gt; y_min:</w:t>
            </w:r>
            <w:r w:rsidRPr="00393201">
              <w:rPr>
                <w:sz w:val="22"/>
                <w:szCs w:val="22"/>
                <w:lang w:val="uk-UA"/>
              </w:rPr>
              <w:br/>
              <w:t xml:space="preserve">            roi_selected = True</w:t>
            </w:r>
            <w:r w:rsidRPr="00393201">
              <w:rPr>
                <w:sz w:val="22"/>
                <w:szCs w:val="22"/>
                <w:lang w:val="uk-UA"/>
              </w:rPr>
              <w:br/>
              <w:t xml:space="preserve">            roi = (x_min, y_min, x_max - x_min, y_max - y_min)</w:t>
            </w:r>
            <w:r w:rsidRPr="00393201">
              <w:rPr>
                <w:sz w:val="22"/>
                <w:szCs w:val="22"/>
                <w:lang w:val="uk-UA"/>
              </w:rPr>
              <w:br/>
              <w:t xml:space="preserve">        else:</w:t>
            </w:r>
            <w:r w:rsidRPr="00393201">
              <w:rPr>
                <w:sz w:val="22"/>
                <w:szCs w:val="22"/>
                <w:lang w:val="uk-UA"/>
              </w:rPr>
              <w:br/>
              <w:t xml:space="preserve">            roi_selected = False</w:t>
            </w:r>
            <w:r w:rsidRPr="00393201">
              <w:rPr>
                <w:sz w:val="22"/>
                <w:szCs w:val="22"/>
                <w:lang w:val="uk-UA"/>
              </w:rPr>
              <w:br/>
              <w:t xml:space="preserve">        roi_choose = False</w:t>
            </w:r>
            <w:r w:rsidRPr="00393201">
              <w:rPr>
                <w:sz w:val="22"/>
                <w:szCs w:val="22"/>
                <w:lang w:val="uk-UA"/>
              </w:rPr>
              <w:br/>
              <w:t xml:space="preserve">        temp_frame = frame.copy()  # Оновлюємо тимчасове зображення</w:t>
            </w:r>
            <w:r w:rsidRPr="00393201">
              <w:rPr>
                <w:sz w:val="22"/>
                <w:szCs w:val="22"/>
                <w:lang w:val="uk-UA"/>
              </w:rPr>
              <w:br/>
              <w:t xml:space="preserve">        cv2.rectangle(temp_frame, start_point, end_point, (0, 255, 0), 2)</w:t>
            </w:r>
            <w:r w:rsidRPr="00393201">
              <w:rPr>
                <w:sz w:val="22"/>
                <w:szCs w:val="22"/>
                <w:lang w:val="uk-UA"/>
              </w:rPr>
              <w:br/>
            </w:r>
            <w:r w:rsidRPr="00393201">
              <w:rPr>
                <w:sz w:val="22"/>
                <w:szCs w:val="22"/>
                <w:lang w:val="uk-UA"/>
              </w:rPr>
              <w:br/>
            </w:r>
            <w:r w:rsidRPr="00393201">
              <w:rPr>
                <w:sz w:val="22"/>
                <w:szCs w:val="22"/>
                <w:lang w:val="uk-UA"/>
              </w:rPr>
              <w:br/>
              <w:t>def process_video(video_path, settings):</w:t>
            </w:r>
            <w:r w:rsidRPr="00393201">
              <w:rPr>
                <w:sz w:val="22"/>
                <w:szCs w:val="22"/>
                <w:lang w:val="uk-UA"/>
              </w:rPr>
              <w:br/>
              <w:t xml:space="preserve">    pause = True</w:t>
            </w:r>
            <w:r w:rsidRPr="00393201">
              <w:rPr>
                <w:sz w:val="22"/>
                <w:szCs w:val="22"/>
                <w:lang w:val="uk-UA"/>
              </w:rPr>
              <w:br/>
              <w:t xml:space="preserve">    if not video_path:</w:t>
            </w:r>
            <w:r w:rsidRPr="00393201">
              <w:rPr>
                <w:sz w:val="22"/>
                <w:szCs w:val="22"/>
                <w:lang w:val="uk-UA"/>
              </w:rPr>
              <w:br/>
              <w:t xml:space="preserve">        return</w:t>
            </w:r>
            <w:r w:rsidRPr="00393201">
              <w:rPr>
                <w:sz w:val="22"/>
                <w:szCs w:val="22"/>
                <w:lang w:val="uk-UA"/>
              </w:rPr>
              <w:br/>
            </w:r>
            <w:r w:rsidRPr="00393201">
              <w:rPr>
                <w:sz w:val="22"/>
                <w:szCs w:val="22"/>
                <w:lang w:val="uk-UA"/>
              </w:rPr>
              <w:br/>
              <w:t xml:space="preserve">    start_time = time.time()</w:t>
            </w:r>
            <w:r w:rsidRPr="00393201">
              <w:rPr>
                <w:sz w:val="22"/>
                <w:szCs w:val="22"/>
                <w:lang w:val="uk-UA"/>
              </w:rPr>
              <w:br/>
            </w:r>
            <w:r w:rsidRPr="00393201">
              <w:rPr>
                <w:sz w:val="22"/>
                <w:szCs w:val="22"/>
                <w:lang w:val="uk-UA"/>
              </w:rPr>
              <w:br/>
              <w:t xml:space="preserve">    logging.info("Початок обробки відео...")</w:t>
            </w:r>
            <w:r w:rsidRPr="00393201">
              <w:rPr>
                <w:sz w:val="22"/>
                <w:szCs w:val="22"/>
                <w:lang w:val="uk-UA"/>
              </w:rPr>
              <w:br/>
              <w:t xml:space="preserve">    cap = cv2.VideoCapture(video_path, cv2.CAP_FFMPEG)</w:t>
            </w:r>
            <w:r w:rsidRPr="00393201">
              <w:rPr>
                <w:sz w:val="22"/>
                <w:szCs w:val="22"/>
                <w:lang w:val="uk-UA"/>
              </w:rPr>
              <w:br/>
              <w:t xml:space="preserve">    cap.set(cv2.CAP_PROP_FPS, 1000)</w:t>
            </w:r>
            <w:r w:rsidRPr="00393201">
              <w:rPr>
                <w:sz w:val="22"/>
                <w:szCs w:val="22"/>
                <w:lang w:val="uk-UA"/>
              </w:rPr>
              <w:br/>
              <w:t xml:space="preserve">    class_name = simpledialog.askstring("Клас об'єкта", "Введіть назву класу об'єкта (напр., car, person)")</w:t>
            </w:r>
            <w:r w:rsidRPr="00393201">
              <w:rPr>
                <w:sz w:val="22"/>
                <w:szCs w:val="22"/>
                <w:lang w:val="uk-UA"/>
              </w:rPr>
              <w:br/>
              <w:t xml:space="preserve">    save_path = f"dataset128/{class_name}"</w:t>
            </w:r>
            <w:r w:rsidRPr="00393201">
              <w:rPr>
                <w:sz w:val="22"/>
                <w:szCs w:val="22"/>
                <w:lang w:val="uk-UA"/>
              </w:rPr>
              <w:br/>
              <w:t xml:space="preserve">    os.makedirs(save_path, exist_ok=True)</w:t>
            </w:r>
            <w:r w:rsidRPr="00393201">
              <w:rPr>
                <w:sz w:val="22"/>
                <w:szCs w:val="22"/>
                <w:lang w:val="uk-UA"/>
              </w:rPr>
              <w:br/>
              <w:t xml:space="preserve">    annotations = []</w:t>
            </w:r>
            <w:r w:rsidRPr="00393201">
              <w:rPr>
                <w:sz w:val="22"/>
                <w:szCs w:val="22"/>
                <w:lang w:val="uk-UA"/>
              </w:rPr>
              <w:br/>
            </w:r>
            <w:r w:rsidRPr="00393201">
              <w:rPr>
                <w:sz w:val="22"/>
                <w:szCs w:val="22"/>
                <w:lang w:val="uk-UA"/>
              </w:rPr>
              <w:br/>
              <w:t xml:space="preserve">    global roi_selected, roi, frame, temp_frame, extra_stop</w:t>
            </w:r>
            <w:r w:rsidRPr="00393201">
              <w:rPr>
                <w:sz w:val="22"/>
                <w:szCs w:val="22"/>
                <w:lang w:val="uk-UA"/>
              </w:rPr>
              <w:br/>
              <w:t xml:space="preserve">    cv2.namedWindow("Трекінг об'єкта")</w:t>
            </w:r>
            <w:r w:rsidRPr="00393201">
              <w:rPr>
                <w:sz w:val="22"/>
                <w:szCs w:val="22"/>
                <w:lang w:val="uk-UA"/>
              </w:rPr>
              <w:br/>
              <w:t xml:space="preserve">    cv2.setMouseCallback("Трекінг об'єкта", draw_roi)</w:t>
            </w:r>
            <w:r w:rsidRPr="00393201">
              <w:rPr>
                <w:sz w:val="22"/>
                <w:szCs w:val="22"/>
                <w:lang w:val="uk-UA"/>
              </w:rPr>
              <w:br/>
            </w:r>
            <w:r w:rsidRPr="00393201">
              <w:rPr>
                <w:sz w:val="22"/>
                <w:szCs w:val="22"/>
                <w:lang w:val="uk-UA"/>
              </w:rPr>
              <w:lastRenderedPageBreak/>
              <w:br/>
              <w:t xml:space="preserve">    ret, frame = cap.read()</w:t>
            </w:r>
            <w:r w:rsidRPr="00393201">
              <w:rPr>
                <w:sz w:val="22"/>
                <w:szCs w:val="22"/>
                <w:lang w:val="uk-UA"/>
              </w:rPr>
              <w:br/>
              <w:t xml:space="preserve">    if not ret:</w:t>
            </w:r>
            <w:r w:rsidRPr="00393201">
              <w:rPr>
                <w:sz w:val="22"/>
                <w:szCs w:val="22"/>
                <w:lang w:val="uk-UA"/>
              </w:rPr>
              <w:br/>
              <w:t xml:space="preserve">        print("Не вдалося завантажити відео.")</w:t>
            </w:r>
            <w:r w:rsidRPr="00393201">
              <w:rPr>
                <w:sz w:val="22"/>
                <w:szCs w:val="22"/>
                <w:lang w:val="uk-UA"/>
              </w:rPr>
              <w:br/>
              <w:t xml:space="preserve">        return</w:t>
            </w:r>
            <w:r w:rsidRPr="00393201">
              <w:rPr>
                <w:sz w:val="22"/>
                <w:szCs w:val="22"/>
                <w:lang w:val="uk-UA"/>
              </w:rPr>
              <w:br/>
            </w:r>
            <w:r w:rsidRPr="00393201">
              <w:rPr>
                <w:sz w:val="22"/>
                <w:szCs w:val="22"/>
                <w:lang w:val="uk-UA"/>
              </w:rPr>
              <w:br/>
              <w:t xml:space="preserve">    tracker = None</w:t>
            </w:r>
            <w:r w:rsidRPr="00393201">
              <w:rPr>
                <w:sz w:val="22"/>
                <w:szCs w:val="22"/>
                <w:lang w:val="uk-UA"/>
              </w:rPr>
              <w:br/>
              <w:t xml:space="preserve">    frame_count = 0</w:t>
            </w:r>
            <w:r w:rsidRPr="00393201">
              <w:rPr>
                <w:sz w:val="22"/>
                <w:szCs w:val="22"/>
                <w:lang w:val="uk-UA"/>
              </w:rPr>
              <w:br/>
            </w:r>
            <w:r w:rsidRPr="00393201">
              <w:rPr>
                <w:sz w:val="22"/>
                <w:szCs w:val="22"/>
                <w:lang w:val="uk-UA"/>
              </w:rPr>
              <w:br/>
              <w:t xml:space="preserve">    while cap.isOpened() and not extra_stop:</w:t>
            </w:r>
            <w:r w:rsidRPr="00393201">
              <w:rPr>
                <w:sz w:val="22"/>
                <w:szCs w:val="22"/>
                <w:lang w:val="uk-UA"/>
              </w:rPr>
              <w:br/>
              <w:t xml:space="preserve">        # Якщо ROI вибрано, ініціалізуємо трекер</w:t>
            </w:r>
            <w:r w:rsidRPr="00393201">
              <w:rPr>
                <w:sz w:val="22"/>
                <w:szCs w:val="22"/>
                <w:lang w:val="uk-UA"/>
              </w:rPr>
              <w:br/>
              <w:t xml:space="preserve">        if roi_selected and tracker is None:</w:t>
            </w:r>
            <w:r w:rsidRPr="00393201">
              <w:rPr>
                <w:sz w:val="22"/>
                <w:szCs w:val="22"/>
                <w:lang w:val="uk-UA"/>
              </w:rPr>
              <w:br/>
              <w:t xml:space="preserve">            tracker = cv2.legacy.TrackerCSRT_create()</w:t>
            </w:r>
            <w:r w:rsidRPr="00393201">
              <w:rPr>
                <w:sz w:val="22"/>
                <w:szCs w:val="22"/>
                <w:lang w:val="uk-UA"/>
              </w:rPr>
              <w:br/>
              <w:t xml:space="preserve">            tracker.init(frame, roi)</w:t>
            </w:r>
            <w:r w:rsidRPr="00393201">
              <w:rPr>
                <w:sz w:val="22"/>
                <w:szCs w:val="22"/>
                <w:lang w:val="uk-UA"/>
              </w:rPr>
              <w:br/>
              <w:t xml:space="preserve">            roi_selected = True</w:t>
            </w:r>
            <w:r w:rsidRPr="00393201">
              <w:rPr>
                <w:sz w:val="22"/>
                <w:szCs w:val="22"/>
                <w:lang w:val="uk-UA"/>
              </w:rPr>
              <w:br/>
            </w:r>
            <w:r w:rsidRPr="00393201">
              <w:rPr>
                <w:sz w:val="22"/>
                <w:szCs w:val="22"/>
                <w:lang w:val="uk-UA"/>
              </w:rPr>
              <w:br/>
              <w:t xml:space="preserve">        # Оновлення трекера</w:t>
            </w:r>
            <w:r w:rsidRPr="00393201">
              <w:rPr>
                <w:sz w:val="22"/>
                <w:szCs w:val="22"/>
                <w:lang w:val="uk-UA"/>
              </w:rPr>
              <w:br/>
              <w:t xml:space="preserve">        if tracker and not pause:</w:t>
            </w:r>
            <w:r w:rsidRPr="00393201">
              <w:rPr>
                <w:sz w:val="22"/>
                <w:szCs w:val="22"/>
                <w:lang w:val="uk-UA"/>
              </w:rPr>
              <w:br/>
              <w:t xml:space="preserve">            success, bbox = tracker.update(frame)</w:t>
            </w:r>
            <w:r w:rsidRPr="00393201">
              <w:rPr>
                <w:sz w:val="22"/>
                <w:szCs w:val="22"/>
                <w:lang w:val="uk-UA"/>
              </w:rPr>
              <w:br/>
              <w:t xml:space="preserve">            if success:</w:t>
            </w:r>
            <w:r w:rsidRPr="00393201">
              <w:rPr>
                <w:sz w:val="22"/>
                <w:szCs w:val="22"/>
                <w:lang w:val="uk-UA"/>
              </w:rPr>
              <w:br/>
              <w:t xml:space="preserve">                x, y, w, h = [max(0, min(int(v), frame.shape[i % 2])) for i, v in enumerate(bbox)]</w:t>
            </w:r>
            <w:r w:rsidRPr="00393201">
              <w:rPr>
                <w:sz w:val="22"/>
                <w:szCs w:val="22"/>
                <w:lang w:val="uk-UA"/>
              </w:rPr>
              <w:br/>
              <w:t xml:space="preserve">                w, h = (w if x+w &lt;= frame.shape[1] else frame.shape[1] - x, h if y+h &lt;= frame.shape[0] else frame.shape[0] - y)</w:t>
            </w:r>
            <w:r w:rsidRPr="00393201">
              <w:rPr>
                <w:sz w:val="22"/>
                <w:szCs w:val="22"/>
                <w:lang w:val="uk-UA"/>
              </w:rPr>
              <w:br/>
              <w:t xml:space="preserve">                # Перевірка коректності координат</w:t>
            </w:r>
            <w:r w:rsidRPr="00393201">
              <w:rPr>
                <w:sz w:val="22"/>
                <w:szCs w:val="22"/>
                <w:lang w:val="uk-UA"/>
              </w:rPr>
              <w:br/>
              <w:t xml:space="preserve">                if w &gt; 0 and h &gt; 0 and x &gt;= 0 and y &gt;= 0:</w:t>
            </w:r>
            <w:r w:rsidRPr="00393201">
              <w:rPr>
                <w:sz w:val="22"/>
                <w:szCs w:val="22"/>
                <w:lang w:val="uk-UA"/>
              </w:rPr>
              <w:br/>
              <w:t xml:space="preserve">                    # Нормалізація координат та збереження</w:t>
            </w:r>
            <w:r w:rsidRPr="00393201">
              <w:rPr>
                <w:sz w:val="22"/>
                <w:szCs w:val="22"/>
                <w:lang w:val="uk-UA"/>
              </w:rPr>
              <w:br/>
              <w:t xml:space="preserve">                    obj_img = frame[y:y + h, x:x + w]</w:t>
            </w:r>
            <w:r w:rsidRPr="00393201">
              <w:rPr>
                <w:sz w:val="22"/>
                <w:szCs w:val="22"/>
                <w:lang w:val="uk-UA"/>
              </w:rPr>
              <w:br/>
              <w:t xml:space="preserve">                    obj_img = cv2.resize(obj_img, (settings['width'], settings['height']))</w:t>
            </w:r>
            <w:r w:rsidRPr="00393201">
              <w:rPr>
                <w:sz w:val="22"/>
                <w:szCs w:val="22"/>
                <w:lang w:val="uk-UA"/>
              </w:rPr>
              <w:br/>
            </w:r>
            <w:r w:rsidRPr="00393201">
              <w:rPr>
                <w:sz w:val="22"/>
                <w:szCs w:val="22"/>
                <w:lang w:val="uk-UA"/>
              </w:rPr>
              <w:br/>
              <w:t xml:space="preserve">                    # Збереження кадрів і анотацій у окремому потоці</w:t>
            </w:r>
            <w:r w:rsidRPr="00393201">
              <w:rPr>
                <w:sz w:val="22"/>
                <w:szCs w:val="22"/>
                <w:lang w:val="uk-UA"/>
              </w:rPr>
              <w:br/>
              <w:t xml:space="preserve">                    thread = threading.Thread(target=save_augmented_images, args=(</w:t>
            </w:r>
            <w:r w:rsidRPr="00393201">
              <w:rPr>
                <w:sz w:val="22"/>
                <w:szCs w:val="22"/>
                <w:lang w:val="uk-UA"/>
              </w:rPr>
              <w:br/>
              <w:t xml:space="preserve">                        obj_img, settings, save_path, frame_count, x, w, y, h, frame, class_name, annotations), daemon=True)</w:t>
            </w:r>
            <w:r w:rsidRPr="00393201">
              <w:rPr>
                <w:sz w:val="22"/>
                <w:szCs w:val="22"/>
                <w:lang w:val="uk-UA"/>
              </w:rPr>
              <w:br/>
              <w:t xml:space="preserve">                    thread.start()</w:t>
            </w:r>
            <w:r w:rsidRPr="00393201">
              <w:rPr>
                <w:sz w:val="22"/>
                <w:szCs w:val="22"/>
                <w:lang w:val="uk-UA"/>
              </w:rPr>
              <w:br/>
            </w:r>
            <w:r w:rsidRPr="00393201">
              <w:rPr>
                <w:sz w:val="22"/>
                <w:szCs w:val="22"/>
                <w:lang w:val="uk-UA"/>
              </w:rPr>
              <w:br/>
              <w:t xml:space="preserve">                    cv2.rectangle(temp_frame, (x, y), (x + w, y + h), (0, 255, 0), 2)</w:t>
            </w:r>
            <w:r w:rsidRPr="00393201">
              <w:rPr>
                <w:sz w:val="22"/>
                <w:szCs w:val="22"/>
                <w:lang w:val="uk-UA"/>
              </w:rPr>
              <w:br/>
            </w:r>
            <w:r w:rsidRPr="00393201">
              <w:rPr>
                <w:sz w:val="22"/>
                <w:szCs w:val="22"/>
                <w:lang w:val="uk-UA"/>
              </w:rPr>
              <w:br/>
              <w:t xml:space="preserve">        if temp_frame is not None:</w:t>
            </w:r>
            <w:r w:rsidRPr="00393201">
              <w:rPr>
                <w:sz w:val="22"/>
                <w:szCs w:val="22"/>
                <w:lang w:val="uk-UA"/>
              </w:rPr>
              <w:br/>
              <w:t xml:space="preserve">            display_frame = temp_frame.copy()</w:t>
            </w:r>
            <w:r w:rsidRPr="00393201">
              <w:rPr>
                <w:sz w:val="22"/>
                <w:szCs w:val="22"/>
                <w:lang w:val="uk-UA"/>
              </w:rPr>
              <w:br/>
              <w:t xml:space="preserve">        else:</w:t>
            </w:r>
            <w:r w:rsidRPr="00393201">
              <w:rPr>
                <w:sz w:val="22"/>
                <w:szCs w:val="22"/>
                <w:lang w:val="uk-UA"/>
              </w:rPr>
              <w:br/>
              <w:t xml:space="preserve">            display_frame = frame.copy()</w:t>
            </w:r>
            <w:r w:rsidRPr="00393201">
              <w:rPr>
                <w:sz w:val="22"/>
                <w:szCs w:val="22"/>
                <w:lang w:val="uk-UA"/>
              </w:rPr>
              <w:br/>
              <w:t xml:space="preserve">        # Відображення кадру</w:t>
            </w:r>
            <w:r w:rsidRPr="00393201">
              <w:rPr>
                <w:sz w:val="22"/>
                <w:szCs w:val="22"/>
                <w:lang w:val="uk-UA"/>
              </w:rPr>
              <w:br/>
              <w:t xml:space="preserve">        cv2.imshow("Трекінг об'єкта", display_frame)</w:t>
            </w:r>
            <w:r w:rsidRPr="00393201">
              <w:rPr>
                <w:sz w:val="22"/>
                <w:szCs w:val="22"/>
                <w:lang w:val="uk-UA"/>
              </w:rPr>
              <w:br/>
            </w:r>
            <w:r w:rsidRPr="00393201">
              <w:rPr>
                <w:sz w:val="22"/>
                <w:szCs w:val="22"/>
                <w:lang w:val="uk-UA"/>
              </w:rPr>
              <w:br/>
              <w:t xml:space="preserve">        key = cv2.waitKey(30) &amp; 0xFF</w:t>
            </w:r>
            <w:r w:rsidRPr="00393201">
              <w:rPr>
                <w:sz w:val="22"/>
                <w:szCs w:val="22"/>
                <w:lang w:val="uk-UA"/>
              </w:rPr>
              <w:br/>
              <w:t xml:space="preserve">        if key == 27 or key == ord('q'):  # Натискання Esc виходить із циклу</w:t>
            </w:r>
            <w:r w:rsidRPr="00393201">
              <w:rPr>
                <w:sz w:val="22"/>
                <w:szCs w:val="22"/>
                <w:lang w:val="uk-UA"/>
              </w:rPr>
              <w:br/>
              <w:t xml:space="preserve">            break</w:t>
            </w:r>
            <w:r w:rsidRPr="00393201">
              <w:rPr>
                <w:sz w:val="22"/>
                <w:szCs w:val="22"/>
                <w:lang w:val="uk-UA"/>
              </w:rPr>
              <w:br/>
            </w:r>
            <w:r w:rsidRPr="00393201">
              <w:rPr>
                <w:sz w:val="22"/>
                <w:szCs w:val="22"/>
                <w:lang w:val="uk-UA"/>
              </w:rPr>
              <w:br/>
              <w:t xml:space="preserve">        if key == ord(" "):</w:t>
            </w:r>
            <w:r w:rsidRPr="00393201">
              <w:rPr>
                <w:sz w:val="22"/>
                <w:szCs w:val="22"/>
                <w:lang w:val="uk-UA"/>
              </w:rPr>
              <w:br/>
              <w:t xml:space="preserve">            if not roi_selected and pause:</w:t>
            </w:r>
            <w:r w:rsidRPr="00393201">
              <w:rPr>
                <w:sz w:val="22"/>
                <w:szCs w:val="22"/>
                <w:lang w:val="uk-UA"/>
              </w:rPr>
              <w:br/>
              <w:t xml:space="preserve">                print(f"ROI {roi_selected} PAUSE {pause}")</w:t>
            </w:r>
            <w:r w:rsidRPr="00393201">
              <w:rPr>
                <w:sz w:val="22"/>
                <w:szCs w:val="22"/>
                <w:lang w:val="uk-UA"/>
              </w:rPr>
              <w:br/>
              <w:t xml:space="preserve">                print("ROI не вибрано.")</w:t>
            </w:r>
            <w:r w:rsidRPr="00393201">
              <w:rPr>
                <w:sz w:val="22"/>
                <w:szCs w:val="22"/>
                <w:lang w:val="uk-UA"/>
              </w:rPr>
              <w:br/>
              <w:t xml:space="preserve">                continue</w:t>
            </w:r>
            <w:r w:rsidRPr="00393201">
              <w:rPr>
                <w:sz w:val="22"/>
                <w:szCs w:val="22"/>
                <w:lang w:val="uk-UA"/>
              </w:rPr>
              <w:br/>
              <w:t xml:space="preserve">            roi_selected = True</w:t>
            </w:r>
            <w:r w:rsidRPr="00393201">
              <w:rPr>
                <w:sz w:val="22"/>
                <w:szCs w:val="22"/>
                <w:lang w:val="uk-UA"/>
              </w:rPr>
              <w:br/>
              <w:t xml:space="preserve">            tracker = None</w:t>
            </w:r>
            <w:r w:rsidRPr="00393201">
              <w:rPr>
                <w:sz w:val="22"/>
                <w:szCs w:val="22"/>
                <w:lang w:val="uk-UA"/>
              </w:rPr>
              <w:br/>
              <w:t xml:space="preserve">            pause = not pause</w:t>
            </w:r>
            <w:r w:rsidRPr="00393201">
              <w:rPr>
                <w:sz w:val="22"/>
                <w:szCs w:val="22"/>
                <w:lang w:val="uk-UA"/>
              </w:rPr>
              <w:br/>
            </w:r>
            <w:r w:rsidRPr="00393201">
              <w:rPr>
                <w:sz w:val="22"/>
                <w:szCs w:val="22"/>
                <w:lang w:val="uk-UA"/>
              </w:rPr>
              <w:br/>
            </w:r>
            <w:r w:rsidRPr="00393201">
              <w:rPr>
                <w:sz w:val="22"/>
                <w:szCs w:val="22"/>
                <w:lang w:val="uk-UA"/>
              </w:rPr>
              <w:lastRenderedPageBreak/>
              <w:t xml:space="preserve">        if not pause:</w:t>
            </w:r>
            <w:r w:rsidRPr="00393201">
              <w:rPr>
                <w:sz w:val="22"/>
                <w:szCs w:val="22"/>
                <w:lang w:val="uk-UA"/>
              </w:rPr>
              <w:br/>
              <w:t xml:space="preserve">            ret, frame = cap.read()</w:t>
            </w:r>
            <w:r w:rsidRPr="00393201">
              <w:rPr>
                <w:sz w:val="22"/>
                <w:szCs w:val="22"/>
                <w:lang w:val="uk-UA"/>
              </w:rPr>
              <w:br/>
              <w:t xml:space="preserve">            if not ret:</w:t>
            </w:r>
            <w:r w:rsidRPr="00393201">
              <w:rPr>
                <w:sz w:val="22"/>
                <w:szCs w:val="22"/>
                <w:lang w:val="uk-UA"/>
              </w:rPr>
              <w:br/>
              <w:t xml:space="preserve">                break</w:t>
            </w:r>
            <w:r w:rsidRPr="00393201">
              <w:rPr>
                <w:sz w:val="22"/>
                <w:szCs w:val="22"/>
                <w:lang w:val="uk-UA"/>
              </w:rPr>
              <w:br/>
              <w:t xml:space="preserve">            temp_frame = frame.copy()</w:t>
            </w:r>
            <w:r w:rsidRPr="00393201">
              <w:rPr>
                <w:sz w:val="22"/>
                <w:szCs w:val="22"/>
                <w:lang w:val="uk-UA"/>
              </w:rPr>
              <w:br/>
              <w:t xml:space="preserve">            frame_count += 1</w:t>
            </w:r>
            <w:r w:rsidRPr="00393201">
              <w:rPr>
                <w:sz w:val="22"/>
                <w:szCs w:val="22"/>
                <w:lang w:val="uk-UA"/>
              </w:rPr>
              <w:br/>
            </w:r>
            <w:r w:rsidRPr="00393201">
              <w:rPr>
                <w:sz w:val="22"/>
                <w:szCs w:val="22"/>
                <w:lang w:val="uk-UA"/>
              </w:rPr>
              <w:br/>
              <w:t xml:space="preserve">    cap.release()</w:t>
            </w:r>
            <w:r w:rsidRPr="00393201">
              <w:rPr>
                <w:sz w:val="22"/>
                <w:szCs w:val="22"/>
                <w:lang w:val="uk-UA"/>
              </w:rPr>
              <w:br/>
              <w:t xml:space="preserve">    cv2.destroyAllWindows()</w:t>
            </w:r>
            <w:r w:rsidRPr="00393201">
              <w:rPr>
                <w:sz w:val="22"/>
                <w:szCs w:val="22"/>
                <w:lang w:val="uk-UA"/>
              </w:rPr>
              <w:br/>
            </w:r>
            <w:r w:rsidRPr="00393201">
              <w:rPr>
                <w:sz w:val="22"/>
                <w:szCs w:val="22"/>
                <w:lang w:val="uk-UA"/>
              </w:rPr>
              <w:br/>
              <w:t xml:space="preserve">    end_time = time.time()</w:t>
            </w:r>
            <w:r w:rsidRPr="00393201">
              <w:rPr>
                <w:sz w:val="22"/>
                <w:szCs w:val="22"/>
                <w:lang w:val="uk-UA"/>
              </w:rPr>
              <w:br/>
            </w:r>
            <w:r w:rsidRPr="00393201">
              <w:rPr>
                <w:sz w:val="22"/>
                <w:szCs w:val="22"/>
                <w:lang w:val="uk-UA"/>
              </w:rPr>
              <w:br/>
              <w:t xml:space="preserve">    print("\n=== ПІДСУМКИ ===")</w:t>
            </w:r>
            <w:r w:rsidRPr="00393201">
              <w:rPr>
                <w:sz w:val="22"/>
                <w:szCs w:val="22"/>
                <w:lang w:val="uk-UA"/>
              </w:rPr>
              <w:br/>
              <w:t xml:space="preserve">    print(f"[INFO] Загальний час обробки: {end_time - start_time:.2f} сек")</w:t>
            </w:r>
            <w:r w:rsidRPr="00393201">
              <w:rPr>
                <w:sz w:val="22"/>
                <w:szCs w:val="22"/>
                <w:lang w:val="uk-UA"/>
              </w:rPr>
              <w:br/>
              <w:t xml:space="preserve">    print(f"[INFO] Кількість зображень: {images_processed}")</w:t>
            </w:r>
            <w:r w:rsidRPr="00393201">
              <w:rPr>
                <w:sz w:val="22"/>
                <w:szCs w:val="22"/>
                <w:lang w:val="uk-UA"/>
              </w:rPr>
              <w:br/>
              <w:t xml:space="preserve">    if images_processed &gt; 0:</w:t>
            </w:r>
            <w:r w:rsidRPr="00393201">
              <w:rPr>
                <w:sz w:val="22"/>
                <w:szCs w:val="22"/>
                <w:lang w:val="uk-UA"/>
              </w:rPr>
              <w:br/>
              <w:t xml:space="preserve">        print(f"[INFO] Середній час на 1 зображення: {(end_time - start_time) / images_processed:.4f} сек")</w:t>
            </w:r>
            <w:r w:rsidRPr="00393201">
              <w:rPr>
                <w:sz w:val="22"/>
                <w:szCs w:val="22"/>
                <w:lang w:val="uk-UA"/>
              </w:rPr>
              <w:br/>
              <w:t xml:space="preserve">    print("=================")</w:t>
            </w:r>
            <w:r w:rsidRPr="00393201">
              <w:rPr>
                <w:sz w:val="22"/>
                <w:szCs w:val="22"/>
                <w:lang w:val="uk-UA"/>
              </w:rPr>
              <w:br/>
            </w:r>
            <w:r w:rsidRPr="00393201">
              <w:rPr>
                <w:sz w:val="22"/>
                <w:szCs w:val="22"/>
                <w:lang w:val="uk-UA"/>
              </w:rPr>
              <w:br/>
              <w:t xml:space="preserve">    if settings["rewrite"]:</w:t>
            </w:r>
            <w:r w:rsidRPr="00393201">
              <w:rPr>
                <w:sz w:val="22"/>
                <w:szCs w:val="22"/>
                <w:lang w:val="uk-UA"/>
              </w:rPr>
              <w:br/>
              <w:t xml:space="preserve">        write_data = annotations</w:t>
            </w:r>
            <w:r w:rsidRPr="00393201">
              <w:rPr>
                <w:sz w:val="22"/>
                <w:szCs w:val="22"/>
                <w:lang w:val="uk-UA"/>
              </w:rPr>
              <w:br/>
              <w:t xml:space="preserve">    else:</w:t>
            </w:r>
            <w:r w:rsidRPr="00393201">
              <w:rPr>
                <w:sz w:val="22"/>
                <w:szCs w:val="22"/>
                <w:lang w:val="uk-UA"/>
              </w:rPr>
              <w:br/>
              <w:t xml:space="preserve">        with open(f"{save_path}/annotations.json", "r") as f:</w:t>
            </w:r>
            <w:r w:rsidRPr="00393201">
              <w:rPr>
                <w:sz w:val="22"/>
                <w:szCs w:val="22"/>
                <w:lang w:val="uk-UA"/>
              </w:rPr>
              <w:br/>
              <w:t xml:space="preserve">            write_data = json.load(f)</w:t>
            </w:r>
            <w:r w:rsidRPr="00393201">
              <w:rPr>
                <w:sz w:val="22"/>
                <w:szCs w:val="22"/>
                <w:lang w:val="uk-UA"/>
              </w:rPr>
              <w:br/>
              <w:t xml:space="preserve">            write_data.extend(annotations)</w:t>
            </w:r>
            <w:r w:rsidRPr="00393201">
              <w:rPr>
                <w:sz w:val="22"/>
                <w:szCs w:val="22"/>
                <w:lang w:val="uk-UA"/>
              </w:rPr>
              <w:br/>
              <w:t xml:space="preserve">    with open(f"{save_path}/annotations.json", "w") as f:</w:t>
            </w:r>
            <w:r w:rsidRPr="00393201">
              <w:rPr>
                <w:sz w:val="22"/>
                <w:szCs w:val="22"/>
                <w:lang w:val="uk-UA"/>
              </w:rPr>
              <w:br/>
              <w:t xml:space="preserve">        print("Збереження анотацій у файл")</w:t>
            </w:r>
            <w:r w:rsidRPr="00393201">
              <w:rPr>
                <w:sz w:val="22"/>
                <w:szCs w:val="22"/>
                <w:lang w:val="uk-UA"/>
              </w:rPr>
              <w:br/>
              <w:t xml:space="preserve">        print(f"Збережено {len(write_data)} анотацій у {save_path}/annotations.json")</w:t>
            </w:r>
            <w:r w:rsidRPr="00393201">
              <w:rPr>
                <w:sz w:val="22"/>
                <w:szCs w:val="22"/>
                <w:lang w:val="uk-UA"/>
              </w:rPr>
              <w:br/>
              <w:t xml:space="preserve">        json.dump(write_data, f, indent=4)</w:t>
            </w:r>
            <w:r w:rsidRPr="00393201">
              <w:rPr>
                <w:sz w:val="22"/>
                <w:szCs w:val="22"/>
                <w:lang w:val="uk-UA"/>
              </w:rPr>
              <w:br/>
            </w:r>
            <w:r w:rsidRPr="00393201">
              <w:rPr>
                <w:sz w:val="22"/>
                <w:szCs w:val="22"/>
                <w:lang w:val="uk-UA"/>
              </w:rPr>
              <w:br/>
            </w:r>
            <w:r w:rsidRPr="00393201">
              <w:rPr>
                <w:sz w:val="22"/>
                <w:szCs w:val="22"/>
                <w:lang w:val="uk-UA"/>
              </w:rPr>
              <w:br/>
              <w:t>def save_augmented_images(obj_img, settings, save_path, frame_count, x, w, y, h, frame, class_name, annotations):</w:t>
            </w:r>
            <w:r w:rsidRPr="00393201">
              <w:rPr>
                <w:sz w:val="22"/>
                <w:szCs w:val="22"/>
                <w:lang w:val="uk-UA"/>
              </w:rPr>
              <w:br/>
              <w:t xml:space="preserve">    global images_processed, extra_stop</w:t>
            </w:r>
            <w:r w:rsidRPr="00393201">
              <w:rPr>
                <w:sz w:val="22"/>
                <w:szCs w:val="22"/>
                <w:lang w:val="uk-UA"/>
              </w:rPr>
              <w:br/>
              <w:t xml:space="preserve">    augmented_images = apply_augmentations(obj_img, settings)</w:t>
            </w:r>
            <w:r w:rsidRPr="00393201">
              <w:rPr>
                <w:sz w:val="22"/>
                <w:szCs w:val="22"/>
                <w:lang w:val="uk-UA"/>
              </w:rPr>
              <w:br/>
            </w:r>
            <w:r w:rsidRPr="00393201">
              <w:rPr>
                <w:sz w:val="22"/>
                <w:szCs w:val="22"/>
                <w:lang w:val="uk-UA"/>
              </w:rPr>
              <w:br/>
              <w:t xml:space="preserve">    for i, img in enumerate(augmented_images):</w:t>
            </w:r>
            <w:r w:rsidRPr="00393201">
              <w:rPr>
                <w:sz w:val="22"/>
                <w:szCs w:val="22"/>
                <w:lang w:val="uk-UA"/>
              </w:rPr>
              <w:br/>
              <w:t xml:space="preserve">        if settings['stop_at'] != 0 and images_processed &gt;= settings['stop_at']:</w:t>
            </w:r>
            <w:r w:rsidRPr="00393201">
              <w:rPr>
                <w:sz w:val="22"/>
                <w:szCs w:val="22"/>
                <w:lang w:val="uk-UA"/>
              </w:rPr>
              <w:br/>
              <w:t xml:space="preserve">            extra_stop = 1</w:t>
            </w:r>
            <w:r w:rsidRPr="00393201">
              <w:rPr>
                <w:sz w:val="22"/>
                <w:szCs w:val="22"/>
                <w:lang w:val="uk-UA"/>
              </w:rPr>
              <w:br/>
              <w:t xml:space="preserve">            print(f"Зупинка обробки зображень. Збережено {images_processed} зображень.")</w:t>
            </w:r>
            <w:r w:rsidRPr="00393201">
              <w:rPr>
                <w:sz w:val="22"/>
                <w:szCs w:val="22"/>
                <w:lang w:val="uk-UA"/>
              </w:rPr>
              <w:br/>
              <w:t xml:space="preserve">            return</w:t>
            </w:r>
            <w:r w:rsidRPr="00393201">
              <w:rPr>
                <w:sz w:val="22"/>
                <w:szCs w:val="22"/>
                <w:lang w:val="uk-UA"/>
              </w:rPr>
              <w:br/>
            </w:r>
            <w:r w:rsidRPr="00393201">
              <w:rPr>
                <w:sz w:val="22"/>
                <w:szCs w:val="22"/>
                <w:lang w:val="uk-UA"/>
              </w:rPr>
              <w:br/>
              <w:t xml:space="preserve">        images_processed += 1</w:t>
            </w:r>
            <w:r w:rsidRPr="00393201">
              <w:rPr>
                <w:sz w:val="22"/>
                <w:szCs w:val="22"/>
                <w:lang w:val="uk-UA"/>
              </w:rPr>
              <w:br/>
              <w:t xml:space="preserve">        img_name = (f"{save_path}/img_{frame_count:04d}_{i}"</w:t>
            </w:r>
            <w:r w:rsidRPr="00393201">
              <w:rPr>
                <w:sz w:val="22"/>
                <w:szCs w:val="22"/>
                <w:lang w:val="uk-UA"/>
              </w:rPr>
              <w:br/>
              <w:t xml:space="preserve">                    f"{'_' + str(uuid.uuid4().hex) if not settings['rewrite'] else ''}.jpg")</w:t>
            </w:r>
            <w:r w:rsidRPr="00393201">
              <w:rPr>
                <w:sz w:val="22"/>
                <w:szCs w:val="22"/>
                <w:lang w:val="uk-UA"/>
              </w:rPr>
              <w:br/>
              <w:t xml:space="preserve">        cv2.imwrite(img_name, img)</w:t>
            </w:r>
            <w:r w:rsidRPr="00393201">
              <w:rPr>
                <w:sz w:val="22"/>
                <w:szCs w:val="22"/>
                <w:lang w:val="uk-UA"/>
              </w:rPr>
              <w:br/>
              <w:t xml:space="preserve">        img_height, img_width, _ = frame.shape</w:t>
            </w:r>
            <w:r w:rsidRPr="00393201">
              <w:rPr>
                <w:sz w:val="22"/>
                <w:szCs w:val="22"/>
                <w:lang w:val="uk-UA"/>
              </w:rPr>
              <w:br/>
              <w:t xml:space="preserve">        x_center = (x + w / 2) / img_width</w:t>
            </w:r>
            <w:r w:rsidRPr="00393201">
              <w:rPr>
                <w:sz w:val="22"/>
                <w:szCs w:val="22"/>
                <w:lang w:val="uk-UA"/>
              </w:rPr>
              <w:br/>
              <w:t xml:space="preserve">        y_center = (y + h / 2) / img_height</w:t>
            </w:r>
            <w:r w:rsidRPr="00393201">
              <w:rPr>
                <w:sz w:val="22"/>
                <w:szCs w:val="22"/>
                <w:lang w:val="uk-UA"/>
              </w:rPr>
              <w:br/>
              <w:t xml:space="preserve">        w_norm = w / img_width</w:t>
            </w:r>
            <w:r w:rsidRPr="00393201">
              <w:rPr>
                <w:sz w:val="22"/>
                <w:szCs w:val="22"/>
                <w:lang w:val="uk-UA"/>
              </w:rPr>
              <w:br/>
              <w:t xml:space="preserve">        h_norm = h / img_height</w:t>
            </w:r>
            <w:r w:rsidRPr="00393201">
              <w:rPr>
                <w:sz w:val="22"/>
                <w:szCs w:val="22"/>
                <w:lang w:val="uk-UA"/>
              </w:rPr>
              <w:br/>
              <w:t xml:space="preserve">        annotations.append(</w:t>
            </w:r>
            <w:r w:rsidRPr="00393201">
              <w:rPr>
                <w:sz w:val="22"/>
                <w:szCs w:val="22"/>
                <w:lang w:val="uk-UA"/>
              </w:rPr>
              <w:br/>
              <w:t xml:space="preserve">            {"image": img_name, "bbox": [x_center, y_center, w_norm, h_norm], "class": class_name})</w:t>
            </w:r>
            <w:r w:rsidRPr="00393201">
              <w:rPr>
                <w:sz w:val="22"/>
                <w:szCs w:val="22"/>
                <w:lang w:val="uk-UA"/>
              </w:rPr>
              <w:br/>
            </w:r>
            <w:r w:rsidRPr="00393201">
              <w:rPr>
                <w:sz w:val="22"/>
                <w:szCs w:val="22"/>
                <w:lang w:val="uk-UA"/>
              </w:rPr>
              <w:br/>
            </w:r>
            <w:r w:rsidRPr="00393201">
              <w:rPr>
                <w:sz w:val="22"/>
                <w:szCs w:val="22"/>
                <w:lang w:val="uk-UA"/>
              </w:rPr>
              <w:br/>
              <w:t>def apply_augmentations(img, settings):</w:t>
            </w:r>
            <w:r w:rsidRPr="00393201">
              <w:rPr>
                <w:sz w:val="22"/>
                <w:szCs w:val="22"/>
                <w:lang w:val="uk-UA"/>
              </w:rPr>
              <w:br/>
            </w:r>
            <w:r w:rsidRPr="00393201">
              <w:rPr>
                <w:sz w:val="22"/>
                <w:szCs w:val="22"/>
                <w:lang w:val="uk-UA"/>
              </w:rPr>
              <w:lastRenderedPageBreak/>
              <w:t xml:space="preserve">    augmented_images = [img]</w:t>
            </w:r>
            <w:r w:rsidRPr="00393201">
              <w:rPr>
                <w:sz w:val="22"/>
                <w:szCs w:val="22"/>
                <w:lang w:val="uk-UA"/>
              </w:rPr>
              <w:br/>
              <w:t xml:space="preserve">    if settings.get("rotate", False):</w:t>
            </w:r>
            <w:r w:rsidRPr="00393201">
              <w:rPr>
                <w:sz w:val="22"/>
                <w:szCs w:val="22"/>
                <w:lang w:val="uk-UA"/>
              </w:rPr>
              <w:br/>
              <w:t xml:space="preserve">        angle = random.randint(-15, 15)</w:t>
            </w:r>
            <w:r w:rsidRPr="00393201">
              <w:rPr>
                <w:sz w:val="22"/>
                <w:szCs w:val="22"/>
                <w:lang w:val="uk-UA"/>
              </w:rPr>
              <w:br/>
              <w:t xml:space="preserve">        (h, w) = img.shape[:2]</w:t>
            </w:r>
            <w:r w:rsidRPr="00393201">
              <w:rPr>
                <w:sz w:val="22"/>
                <w:szCs w:val="22"/>
                <w:lang w:val="uk-UA"/>
              </w:rPr>
              <w:br/>
              <w:t xml:space="preserve">        M = cv2.getRotationMatrix2D((w // 2, h // 2), angle, 1.0)</w:t>
            </w:r>
            <w:r w:rsidRPr="00393201">
              <w:rPr>
                <w:sz w:val="22"/>
                <w:szCs w:val="22"/>
                <w:lang w:val="uk-UA"/>
              </w:rPr>
              <w:br/>
              <w:t xml:space="preserve">        rotated = cv2.warpAffine(img, M, (w, h))</w:t>
            </w:r>
            <w:r w:rsidRPr="00393201">
              <w:rPr>
                <w:sz w:val="22"/>
                <w:szCs w:val="22"/>
                <w:lang w:val="uk-UA"/>
              </w:rPr>
              <w:br/>
              <w:t xml:space="preserve">        augmented_images.append(rotated)</w:t>
            </w:r>
            <w:r w:rsidRPr="00393201">
              <w:rPr>
                <w:sz w:val="22"/>
                <w:szCs w:val="22"/>
                <w:lang w:val="uk-UA"/>
              </w:rPr>
              <w:br/>
              <w:t xml:space="preserve">    if settings.get("flip", False):</w:t>
            </w:r>
            <w:r w:rsidRPr="00393201">
              <w:rPr>
                <w:sz w:val="22"/>
                <w:szCs w:val="22"/>
                <w:lang w:val="uk-UA"/>
              </w:rPr>
              <w:br/>
              <w:t xml:space="preserve">        flipped = cv2.flip(img, 1)</w:t>
            </w:r>
            <w:r w:rsidRPr="00393201">
              <w:rPr>
                <w:sz w:val="22"/>
                <w:szCs w:val="22"/>
                <w:lang w:val="uk-UA"/>
              </w:rPr>
              <w:br/>
              <w:t xml:space="preserve">        augmented_images.append(flipped)</w:t>
            </w:r>
            <w:r w:rsidRPr="00393201">
              <w:rPr>
                <w:sz w:val="22"/>
                <w:szCs w:val="22"/>
                <w:lang w:val="uk-UA"/>
              </w:rPr>
              <w:br/>
              <w:t xml:space="preserve">    if settings.get("blur", False):</w:t>
            </w:r>
            <w:r w:rsidRPr="00393201">
              <w:rPr>
                <w:sz w:val="22"/>
                <w:szCs w:val="22"/>
                <w:lang w:val="uk-UA"/>
              </w:rPr>
              <w:br/>
              <w:t xml:space="preserve">        blurred = cv2.GaussianBlur(img, (5, 5), 0)</w:t>
            </w:r>
            <w:r w:rsidRPr="00393201">
              <w:rPr>
                <w:sz w:val="22"/>
                <w:szCs w:val="22"/>
                <w:lang w:val="uk-UA"/>
              </w:rPr>
              <w:br/>
              <w:t xml:space="preserve">        augmented_images.append(blurred)</w:t>
            </w:r>
            <w:r w:rsidRPr="00393201">
              <w:rPr>
                <w:sz w:val="22"/>
                <w:szCs w:val="22"/>
                <w:lang w:val="uk-UA"/>
              </w:rPr>
              <w:br/>
              <w:t xml:space="preserve">    if settings.get("brightness", False):</w:t>
            </w:r>
            <w:r w:rsidRPr="00393201">
              <w:rPr>
                <w:sz w:val="22"/>
                <w:szCs w:val="22"/>
                <w:lang w:val="uk-UA"/>
              </w:rPr>
              <w:br/>
              <w:t xml:space="preserve">        bright = cv2.convertScaleAbs(img, alpha=settings["brightness_level"], beta=30)</w:t>
            </w:r>
            <w:r w:rsidRPr="00393201">
              <w:rPr>
                <w:sz w:val="22"/>
                <w:szCs w:val="22"/>
                <w:lang w:val="uk-UA"/>
              </w:rPr>
              <w:br/>
              <w:t xml:space="preserve">        augmented_images.append(bright)</w:t>
            </w:r>
            <w:r w:rsidRPr="00393201">
              <w:rPr>
                <w:sz w:val="22"/>
                <w:szCs w:val="22"/>
                <w:lang w:val="uk-UA"/>
              </w:rPr>
              <w:br/>
              <w:t xml:space="preserve">    if settings.get("contrast", False):</w:t>
            </w:r>
            <w:r w:rsidRPr="00393201">
              <w:rPr>
                <w:sz w:val="22"/>
                <w:szCs w:val="22"/>
                <w:lang w:val="uk-UA"/>
              </w:rPr>
              <w:br/>
              <w:t xml:space="preserve">        contrast = cv2.convertScaleAbs(img, alpha=1.5, beta=0)</w:t>
            </w:r>
            <w:r w:rsidRPr="00393201">
              <w:rPr>
                <w:sz w:val="22"/>
                <w:szCs w:val="22"/>
                <w:lang w:val="uk-UA"/>
              </w:rPr>
              <w:br/>
              <w:t xml:space="preserve">        augmented_images.append(contrast)</w:t>
            </w:r>
            <w:r w:rsidRPr="00393201">
              <w:rPr>
                <w:sz w:val="22"/>
                <w:szCs w:val="22"/>
                <w:lang w:val="uk-UA"/>
              </w:rPr>
              <w:br/>
              <w:t xml:space="preserve">    if settings.get("noise", False):</w:t>
            </w:r>
            <w:r w:rsidRPr="00393201">
              <w:rPr>
                <w:sz w:val="22"/>
                <w:szCs w:val="22"/>
                <w:lang w:val="uk-UA"/>
              </w:rPr>
              <w:br/>
              <w:t xml:space="preserve">        noise = np.random.randint(0, settings["noise_level"], img.shape, dtype='uint8')</w:t>
            </w:r>
            <w:r w:rsidRPr="00393201">
              <w:rPr>
                <w:sz w:val="22"/>
                <w:szCs w:val="22"/>
                <w:lang w:val="uk-UA"/>
              </w:rPr>
              <w:br/>
              <w:t xml:space="preserve">        noisy = cv2.add(img, noise)</w:t>
            </w:r>
            <w:r w:rsidRPr="00393201">
              <w:rPr>
                <w:sz w:val="22"/>
                <w:szCs w:val="22"/>
                <w:lang w:val="uk-UA"/>
              </w:rPr>
              <w:br/>
              <w:t xml:space="preserve">        augmented_images.append(noisy)</w:t>
            </w:r>
            <w:r w:rsidRPr="00393201">
              <w:rPr>
                <w:sz w:val="22"/>
                <w:szCs w:val="22"/>
                <w:lang w:val="uk-UA"/>
              </w:rPr>
              <w:br/>
              <w:t xml:space="preserve">    return augmented_images</w:t>
            </w:r>
            <w:r w:rsidRPr="00393201">
              <w:rPr>
                <w:sz w:val="22"/>
                <w:szCs w:val="22"/>
                <w:lang w:val="uk-UA"/>
              </w:rPr>
              <w:br/>
            </w:r>
            <w:r w:rsidRPr="00393201">
              <w:rPr>
                <w:sz w:val="22"/>
                <w:szCs w:val="22"/>
                <w:lang w:val="uk-UA"/>
              </w:rPr>
              <w:br/>
            </w:r>
            <w:r w:rsidRPr="00393201">
              <w:rPr>
                <w:sz w:val="22"/>
                <w:szCs w:val="22"/>
                <w:lang w:val="uk-UA"/>
              </w:rPr>
              <w:br/>
              <w:t>def main():</w:t>
            </w:r>
            <w:r w:rsidRPr="00393201">
              <w:rPr>
                <w:sz w:val="22"/>
                <w:szCs w:val="22"/>
                <w:lang w:val="uk-UA"/>
              </w:rPr>
              <w:br/>
              <w:t xml:space="preserve">    # cv2.cuda.setDevice(0)</w:t>
            </w:r>
            <w:r w:rsidRPr="00393201">
              <w:rPr>
                <w:sz w:val="22"/>
                <w:szCs w:val="22"/>
                <w:lang w:val="uk-UA"/>
              </w:rPr>
              <w:br/>
              <w:t xml:space="preserve">    cv2.setUseOptimized(True)</w:t>
            </w:r>
            <w:r w:rsidRPr="00393201">
              <w:rPr>
                <w:sz w:val="22"/>
                <w:szCs w:val="22"/>
                <w:lang w:val="uk-UA"/>
              </w:rPr>
              <w:br/>
              <w:t xml:space="preserve">    cv2.CAP_PROP_BUFFERSIZE = 1</w:t>
            </w:r>
            <w:r w:rsidRPr="00393201">
              <w:rPr>
                <w:sz w:val="22"/>
                <w:szCs w:val="22"/>
                <w:lang w:val="uk-UA"/>
              </w:rPr>
              <w:br/>
              <w:t xml:space="preserve">    video_file = select_video()</w:t>
            </w:r>
            <w:r w:rsidRPr="00393201">
              <w:rPr>
                <w:sz w:val="22"/>
                <w:szCs w:val="22"/>
                <w:lang w:val="uk-UA"/>
              </w:rPr>
              <w:br/>
              <w:t xml:space="preserve">    selected_settings = select_settings()</w:t>
            </w:r>
            <w:r w:rsidRPr="00393201">
              <w:rPr>
                <w:sz w:val="22"/>
                <w:szCs w:val="22"/>
                <w:lang w:val="uk-UA"/>
              </w:rPr>
              <w:br/>
              <w:t xml:space="preserve">    process_video(video_file, selected_settings)</w:t>
            </w:r>
            <w:r w:rsidRPr="00393201">
              <w:rPr>
                <w:sz w:val="22"/>
                <w:szCs w:val="22"/>
                <w:lang w:val="uk-UA"/>
              </w:rPr>
              <w:br/>
            </w:r>
            <w:r w:rsidRPr="00393201">
              <w:rPr>
                <w:sz w:val="22"/>
                <w:szCs w:val="22"/>
                <w:lang w:val="uk-UA"/>
              </w:rPr>
              <w:br/>
            </w:r>
            <w:r w:rsidRPr="00393201">
              <w:rPr>
                <w:sz w:val="22"/>
                <w:szCs w:val="22"/>
                <w:lang w:val="uk-UA"/>
              </w:rPr>
              <w:br/>
              <w:t>if __name__ == "__main__":</w:t>
            </w:r>
            <w:r w:rsidRPr="00393201">
              <w:rPr>
                <w:sz w:val="22"/>
                <w:szCs w:val="22"/>
                <w:lang w:val="uk-UA"/>
              </w:rPr>
              <w:br/>
              <w:t xml:space="preserve">    main()</w:t>
            </w:r>
          </w:p>
          <w:p w14:paraId="38E2C629" w14:textId="77777777" w:rsidR="00893FDC" w:rsidRPr="00393201" w:rsidRDefault="00893FDC" w:rsidP="00393201">
            <w:pPr>
              <w:jc w:val="left"/>
              <w:rPr>
                <w:sz w:val="22"/>
                <w:szCs w:val="22"/>
                <w:lang w:val="en-US"/>
              </w:rPr>
            </w:pPr>
          </w:p>
        </w:tc>
      </w:tr>
    </w:tbl>
    <w:p w14:paraId="69F7F1E3" w14:textId="56C28E1A" w:rsidR="00893FDC" w:rsidRPr="00393201" w:rsidRDefault="00893FDC" w:rsidP="00393201">
      <w:pPr>
        <w:jc w:val="left"/>
        <w:rPr>
          <w:lang w:val="en-US"/>
        </w:rPr>
      </w:pPr>
    </w:p>
    <w:p w14:paraId="00D27043" w14:textId="1FA927FF" w:rsidR="00893FDC" w:rsidRDefault="00893FDC" w:rsidP="00893FDC">
      <w:pPr>
        <w:jc w:val="left"/>
        <w:rPr>
          <w:lang w:val="en-US"/>
        </w:rPr>
      </w:pPr>
      <w:r>
        <w:rPr>
          <w:lang w:val="en-US"/>
        </w:rPr>
        <w:t>train_own_dataset.py</w:t>
      </w:r>
    </w:p>
    <w:tbl>
      <w:tblPr>
        <w:tblStyle w:val="TableGrid"/>
        <w:tblW w:w="0" w:type="auto"/>
        <w:tblLook w:val="04A0" w:firstRow="1" w:lastRow="0" w:firstColumn="1" w:lastColumn="0" w:noHBand="0" w:noVBand="1"/>
      </w:tblPr>
      <w:tblGrid>
        <w:gridCol w:w="9629"/>
      </w:tblGrid>
      <w:tr w:rsidR="00893FDC" w:rsidRPr="00893FDC" w14:paraId="067E30BA" w14:textId="77777777" w:rsidTr="00893FDC">
        <w:tc>
          <w:tcPr>
            <w:tcW w:w="9629" w:type="dxa"/>
          </w:tcPr>
          <w:p w14:paraId="57CBF8E2" w14:textId="77777777" w:rsidR="00893FDC" w:rsidRPr="00393201" w:rsidRDefault="00893FDC" w:rsidP="00893FDC">
            <w:pPr>
              <w:jc w:val="left"/>
              <w:rPr>
                <w:sz w:val="22"/>
                <w:szCs w:val="22"/>
                <w:lang w:val="uk-UA"/>
              </w:rPr>
            </w:pPr>
            <w:r w:rsidRPr="00393201">
              <w:rPr>
                <w:sz w:val="22"/>
                <w:szCs w:val="22"/>
                <w:lang w:val="uk-UA"/>
              </w:rPr>
              <w:t>import json</w:t>
            </w:r>
            <w:r w:rsidRPr="00393201">
              <w:rPr>
                <w:sz w:val="22"/>
                <w:szCs w:val="22"/>
                <w:lang w:val="uk-UA"/>
              </w:rPr>
              <w:br/>
              <w:t>import torch</w:t>
            </w:r>
            <w:r w:rsidRPr="00393201">
              <w:rPr>
                <w:sz w:val="22"/>
                <w:szCs w:val="22"/>
                <w:lang w:val="uk-UA"/>
              </w:rPr>
              <w:br/>
              <w:t>import torch.nn as nn</w:t>
            </w:r>
            <w:r w:rsidRPr="00393201">
              <w:rPr>
                <w:sz w:val="22"/>
                <w:szCs w:val="22"/>
                <w:lang w:val="uk-UA"/>
              </w:rPr>
              <w:br/>
              <w:t>import torch.optim as optim</w:t>
            </w:r>
            <w:r w:rsidRPr="00393201">
              <w:rPr>
                <w:sz w:val="22"/>
                <w:szCs w:val="22"/>
                <w:lang w:val="uk-UA"/>
              </w:rPr>
              <w:br/>
              <w:t>import torchvision.transforms as transforms</w:t>
            </w:r>
            <w:r w:rsidRPr="00393201">
              <w:rPr>
                <w:sz w:val="22"/>
                <w:szCs w:val="22"/>
                <w:lang w:val="uk-UA"/>
              </w:rPr>
              <w:br/>
              <w:t>from sklearn.model_selection import train_test_split</w:t>
            </w:r>
            <w:r w:rsidRPr="00393201">
              <w:rPr>
                <w:sz w:val="22"/>
                <w:szCs w:val="22"/>
                <w:lang w:val="uk-UA"/>
              </w:rPr>
              <w:br/>
              <w:t>from torch.utils.data import DataLoader, SubsetRandomSampler</w:t>
            </w:r>
            <w:r w:rsidRPr="00393201">
              <w:rPr>
                <w:sz w:val="22"/>
                <w:szCs w:val="22"/>
                <w:lang w:val="uk-UA"/>
              </w:rPr>
              <w:br/>
              <w:t>from sklearn.metrics import confusion_matrix, classification_report, ConfusionMatrixDisplay</w:t>
            </w:r>
            <w:r w:rsidRPr="00393201">
              <w:rPr>
                <w:sz w:val="22"/>
                <w:szCs w:val="22"/>
                <w:lang w:val="uk-UA"/>
              </w:rPr>
              <w:br/>
              <w:t>import matplotlib.pyplot as plt</w:t>
            </w:r>
            <w:r w:rsidRPr="00393201">
              <w:rPr>
                <w:sz w:val="22"/>
                <w:szCs w:val="22"/>
                <w:lang w:val="uk-UA"/>
              </w:rPr>
              <w:br/>
              <w:t>from datetime import datetime</w:t>
            </w:r>
            <w:r w:rsidRPr="00393201">
              <w:rPr>
                <w:sz w:val="22"/>
                <w:szCs w:val="22"/>
                <w:lang w:val="uk-UA"/>
              </w:rPr>
              <w:br/>
              <w:t>from custom_dataset_loader import CustomDataset</w:t>
            </w:r>
            <w:r w:rsidRPr="00393201">
              <w:rPr>
                <w:sz w:val="22"/>
                <w:szCs w:val="22"/>
                <w:lang w:val="uk-UA"/>
              </w:rPr>
              <w:br/>
              <w:t>from model_get import get_model</w:t>
            </w:r>
            <w:r w:rsidRPr="00393201">
              <w:rPr>
                <w:sz w:val="22"/>
                <w:szCs w:val="22"/>
                <w:lang w:val="uk-UA"/>
              </w:rPr>
              <w:br/>
              <w:t>from normalizer import compute_mean_std</w:t>
            </w:r>
            <w:r w:rsidRPr="00393201">
              <w:rPr>
                <w:sz w:val="22"/>
                <w:szCs w:val="22"/>
                <w:lang w:val="uk-UA"/>
              </w:rPr>
              <w:br/>
              <w:t>import numpy as np</w:t>
            </w:r>
            <w:r w:rsidRPr="00393201">
              <w:rPr>
                <w:sz w:val="22"/>
                <w:szCs w:val="22"/>
                <w:lang w:val="uk-UA"/>
              </w:rPr>
              <w:br/>
              <w:t>import time</w:t>
            </w:r>
            <w:r w:rsidRPr="00393201">
              <w:rPr>
                <w:sz w:val="22"/>
                <w:szCs w:val="22"/>
                <w:lang w:val="uk-UA"/>
              </w:rPr>
              <w:br/>
            </w:r>
            <w:r w:rsidRPr="00393201">
              <w:rPr>
                <w:sz w:val="22"/>
                <w:szCs w:val="22"/>
                <w:lang w:val="uk-UA"/>
              </w:rPr>
              <w:br/>
              <w:t># --- Гіперпараметри ---</w:t>
            </w:r>
            <w:r w:rsidRPr="00393201">
              <w:rPr>
                <w:sz w:val="22"/>
                <w:szCs w:val="22"/>
                <w:lang w:val="uk-UA"/>
              </w:rPr>
              <w:br/>
            </w:r>
            <w:r w:rsidRPr="00393201">
              <w:rPr>
                <w:sz w:val="22"/>
                <w:szCs w:val="22"/>
                <w:lang w:val="uk-UA"/>
              </w:rPr>
              <w:lastRenderedPageBreak/>
              <w:t>BATCH_SIZE = 32</w:t>
            </w:r>
            <w:r w:rsidRPr="00393201">
              <w:rPr>
                <w:sz w:val="22"/>
                <w:szCs w:val="22"/>
                <w:lang w:val="uk-UA"/>
              </w:rPr>
              <w:br/>
              <w:t>EPOCHS = 20</w:t>
            </w:r>
            <w:r w:rsidRPr="00393201">
              <w:rPr>
                <w:sz w:val="22"/>
                <w:szCs w:val="22"/>
                <w:lang w:val="uk-UA"/>
              </w:rPr>
              <w:br/>
              <w:t>LEARNING_RATE = 0.001</w:t>
            </w:r>
            <w:r w:rsidRPr="00393201">
              <w:rPr>
                <w:sz w:val="22"/>
                <w:szCs w:val="22"/>
                <w:lang w:val="uk-UA"/>
              </w:rPr>
              <w:br/>
              <w:t>IMG_SIZE = 128</w:t>
            </w:r>
            <w:r w:rsidRPr="00393201">
              <w:rPr>
                <w:sz w:val="22"/>
                <w:szCs w:val="22"/>
                <w:lang w:val="uk-UA"/>
              </w:rPr>
              <w:br/>
              <w:t>STOP_CRITERION = 99  # Валідаційна точність для зупинки навчання. -1 - не враховувати</w:t>
            </w:r>
            <w:r w:rsidRPr="00393201">
              <w:rPr>
                <w:sz w:val="22"/>
                <w:szCs w:val="22"/>
                <w:lang w:val="uk-UA"/>
              </w:rPr>
              <w:br/>
              <w:t>MODEL_TYPE = "resnet50"</w:t>
            </w:r>
            <w:r w:rsidRPr="00393201">
              <w:rPr>
                <w:sz w:val="22"/>
                <w:szCs w:val="22"/>
                <w:lang w:val="uk-UA"/>
              </w:rPr>
              <w:br/>
              <w:t>MODEL_PATH = f"{MODEL_TYPE}_custom_with_metadata.pth"</w:t>
            </w:r>
            <w:r w:rsidRPr="00393201">
              <w:rPr>
                <w:sz w:val="22"/>
                <w:szCs w:val="22"/>
                <w:lang w:val="uk-UA"/>
              </w:rPr>
              <w:br/>
              <w:t>DATASET_PATH = r"D:\LPNU\DIPLOMA\DIPLOMA\dataset"</w:t>
            </w:r>
            <w:r w:rsidRPr="00393201">
              <w:rPr>
                <w:sz w:val="22"/>
                <w:szCs w:val="22"/>
                <w:lang w:val="uk-UA"/>
              </w:rPr>
              <w:br/>
              <w:t>DEVICE = torch.device("cuda" if torch.cuda.is_available() else "cpu")</w:t>
            </w:r>
            <w:r w:rsidRPr="00393201">
              <w:rPr>
                <w:sz w:val="22"/>
                <w:szCs w:val="22"/>
                <w:lang w:val="uk-UA"/>
              </w:rPr>
              <w:br/>
              <w:t>date = datetime.now().strftime("%Y-%m-%d_%H-%M-%S")</w:t>
            </w:r>
            <w:r w:rsidRPr="00393201">
              <w:rPr>
                <w:sz w:val="22"/>
                <w:szCs w:val="22"/>
                <w:lang w:val="uk-UA"/>
              </w:rPr>
              <w:br/>
            </w:r>
            <w:r w:rsidRPr="00393201">
              <w:rPr>
                <w:sz w:val="22"/>
                <w:szCs w:val="22"/>
                <w:lang w:val="uk-UA"/>
              </w:rPr>
              <w:br/>
              <w:t># --- Початкові трансформації ---</w:t>
            </w:r>
            <w:r w:rsidRPr="00393201">
              <w:rPr>
                <w:sz w:val="22"/>
                <w:szCs w:val="22"/>
                <w:lang w:val="uk-UA"/>
              </w:rPr>
              <w:br/>
              <w:t>transform = transforms.Compose([</w:t>
            </w:r>
            <w:r w:rsidRPr="00393201">
              <w:rPr>
                <w:sz w:val="22"/>
                <w:szCs w:val="22"/>
                <w:lang w:val="uk-UA"/>
              </w:rPr>
              <w:br/>
              <w:t xml:space="preserve">    transforms.ToTensor()</w:t>
            </w:r>
            <w:r w:rsidRPr="00393201">
              <w:rPr>
                <w:sz w:val="22"/>
                <w:szCs w:val="22"/>
                <w:lang w:val="uk-UA"/>
              </w:rPr>
              <w:br/>
              <w:t>])</w:t>
            </w:r>
            <w:r w:rsidRPr="00393201">
              <w:rPr>
                <w:sz w:val="22"/>
                <w:szCs w:val="22"/>
                <w:lang w:val="uk-UA"/>
              </w:rPr>
              <w:br/>
            </w:r>
            <w:r w:rsidRPr="00393201">
              <w:rPr>
                <w:sz w:val="22"/>
                <w:szCs w:val="22"/>
                <w:lang w:val="uk-UA"/>
              </w:rPr>
              <w:br/>
              <w:t>def make_normalize_transform(dataset):</w:t>
            </w:r>
            <w:r w:rsidRPr="00393201">
              <w:rPr>
                <w:sz w:val="22"/>
                <w:szCs w:val="22"/>
                <w:lang w:val="uk-UA"/>
              </w:rPr>
              <w:br/>
              <w:t xml:space="preserve">    dataloader = DataLoader(dataset, batch_size=BATCH_SIZE, shuffle=False, num_workers=4)</w:t>
            </w:r>
            <w:r w:rsidRPr="00393201">
              <w:rPr>
                <w:sz w:val="22"/>
                <w:szCs w:val="22"/>
                <w:lang w:val="uk-UA"/>
              </w:rPr>
              <w:br/>
              <w:t xml:space="preserve">    if len(dataset) == 0:</w:t>
            </w:r>
            <w:r w:rsidRPr="00393201">
              <w:rPr>
                <w:sz w:val="22"/>
                <w:szCs w:val="22"/>
                <w:lang w:val="uk-UA"/>
              </w:rPr>
              <w:br/>
              <w:t xml:space="preserve">        raise ValueError("</w:t>
            </w:r>
            <w:r w:rsidRPr="00393201">
              <w:rPr>
                <w:rFonts w:ascii="Segoe UI Emoji" w:hAnsi="Segoe UI Emoji" w:cs="Segoe UI Emoji"/>
                <w:sz w:val="22"/>
                <w:szCs w:val="22"/>
                <w:lang w:val="uk-UA"/>
              </w:rPr>
              <w:t>❌</w:t>
            </w:r>
            <w:r w:rsidRPr="00393201">
              <w:rPr>
                <w:sz w:val="22"/>
                <w:szCs w:val="22"/>
                <w:lang w:val="uk-UA"/>
              </w:rPr>
              <w:t xml:space="preserve"> Помилка: датасет порожній. Переконайтеся, що дані коректні.")</w:t>
            </w:r>
            <w:r w:rsidRPr="00393201">
              <w:rPr>
                <w:sz w:val="22"/>
                <w:szCs w:val="22"/>
                <w:lang w:val="uk-UA"/>
              </w:rPr>
              <w:br/>
              <w:t xml:space="preserve">    mean, std = compute_mean_std(dataloader)</w:t>
            </w:r>
            <w:r w:rsidRPr="00393201">
              <w:rPr>
                <w:sz w:val="22"/>
                <w:szCs w:val="22"/>
                <w:lang w:val="uk-UA"/>
              </w:rPr>
              <w:br/>
              <w:t xml:space="preserve">    transform = transforms.Compose([</w:t>
            </w:r>
            <w:r w:rsidRPr="00393201">
              <w:rPr>
                <w:sz w:val="22"/>
                <w:szCs w:val="22"/>
                <w:lang w:val="uk-UA"/>
              </w:rPr>
              <w:br/>
              <w:t xml:space="preserve">        transforms.Resize((IMG_SIZE, IMG_SIZE)),</w:t>
            </w:r>
            <w:r w:rsidRPr="00393201">
              <w:rPr>
                <w:sz w:val="22"/>
                <w:szCs w:val="22"/>
                <w:lang w:val="uk-UA"/>
              </w:rPr>
              <w:br/>
              <w:t xml:space="preserve">        transforms.ToTensor(),</w:t>
            </w:r>
            <w:r w:rsidRPr="00393201">
              <w:rPr>
                <w:sz w:val="22"/>
                <w:szCs w:val="22"/>
                <w:lang w:val="uk-UA"/>
              </w:rPr>
              <w:br/>
              <w:t xml:space="preserve">        transforms.Normalize(mean=mean, std=std)</w:t>
            </w:r>
            <w:r w:rsidRPr="00393201">
              <w:rPr>
                <w:sz w:val="22"/>
                <w:szCs w:val="22"/>
                <w:lang w:val="uk-UA"/>
              </w:rPr>
              <w:br/>
              <w:t xml:space="preserve">    ])</w:t>
            </w:r>
            <w:r w:rsidRPr="00393201">
              <w:rPr>
                <w:sz w:val="22"/>
                <w:szCs w:val="22"/>
                <w:lang w:val="uk-UA"/>
              </w:rPr>
              <w:br/>
              <w:t xml:space="preserve">    return transform, mean, std</w:t>
            </w:r>
            <w:r w:rsidRPr="00393201">
              <w:rPr>
                <w:sz w:val="22"/>
                <w:szCs w:val="22"/>
                <w:lang w:val="uk-UA"/>
              </w:rPr>
              <w:br/>
            </w:r>
            <w:r w:rsidRPr="00393201">
              <w:rPr>
                <w:sz w:val="22"/>
                <w:szCs w:val="22"/>
                <w:lang w:val="uk-UA"/>
              </w:rPr>
              <w:br/>
              <w:t>def train(dataset, mean, std, show_plot=False):</w:t>
            </w:r>
            <w:r w:rsidRPr="00393201">
              <w:rPr>
                <w:sz w:val="22"/>
                <w:szCs w:val="22"/>
                <w:lang w:val="uk-UA"/>
              </w:rPr>
              <w:br/>
              <w:t xml:space="preserve">    indices = list(range(len(dataset)))</w:t>
            </w:r>
            <w:r w:rsidRPr="00393201">
              <w:rPr>
                <w:sz w:val="22"/>
                <w:szCs w:val="22"/>
                <w:lang w:val="uk-UA"/>
              </w:rPr>
              <w:br/>
              <w:t xml:space="preserve">    train_indices, val_indices = train_test_split(indices, test_size=0.2,</w:t>
            </w:r>
            <w:r w:rsidRPr="00393201">
              <w:rPr>
                <w:sz w:val="22"/>
                <w:szCs w:val="22"/>
                <w:lang w:val="uk-UA"/>
              </w:rPr>
              <w:br/>
              <w:t xml:space="preserve">                                                  stratify=[dataset[idx][1].item() for idx in indices])</w:t>
            </w:r>
            <w:r w:rsidRPr="00393201">
              <w:rPr>
                <w:sz w:val="22"/>
                <w:szCs w:val="22"/>
                <w:lang w:val="uk-UA"/>
              </w:rPr>
              <w:br/>
              <w:t xml:space="preserve">    train_sampler = SubsetRandomSampler(train_indices)</w:t>
            </w:r>
            <w:r w:rsidRPr="00393201">
              <w:rPr>
                <w:sz w:val="22"/>
                <w:szCs w:val="22"/>
                <w:lang w:val="uk-UA"/>
              </w:rPr>
              <w:br/>
              <w:t xml:space="preserve">    val_sampler = SubsetRandomSampler(val_indices)</w:t>
            </w:r>
            <w:r w:rsidRPr="00393201">
              <w:rPr>
                <w:sz w:val="22"/>
                <w:szCs w:val="22"/>
                <w:lang w:val="uk-UA"/>
              </w:rPr>
              <w:br/>
              <w:t xml:space="preserve">    train_loader = DataLoader(dataset, batch_size=BATCH_SIZE, sampler=train_sampler, num_workers=2)</w:t>
            </w:r>
            <w:r w:rsidRPr="00393201">
              <w:rPr>
                <w:sz w:val="22"/>
                <w:szCs w:val="22"/>
                <w:lang w:val="uk-UA"/>
              </w:rPr>
              <w:br/>
              <w:t xml:space="preserve">    val_loader = DataLoader(dataset, batch_size=BATCH_SIZE, sampler=val_sampler, num_workers=2)</w:t>
            </w:r>
            <w:r w:rsidRPr="00393201">
              <w:rPr>
                <w:sz w:val="22"/>
                <w:szCs w:val="22"/>
                <w:lang w:val="uk-UA"/>
              </w:rPr>
              <w:br/>
              <w:t xml:space="preserve">    num_classes = len(dataset.class_to_idx)</w:t>
            </w:r>
            <w:r w:rsidRPr="00393201">
              <w:rPr>
                <w:sz w:val="22"/>
                <w:szCs w:val="22"/>
                <w:lang w:val="uk-UA"/>
              </w:rPr>
              <w:br/>
              <w:t xml:space="preserve">    model = get_model(MODEL_TYPE, num_classes).to(DEVICE)</w:t>
            </w:r>
            <w:r w:rsidRPr="00393201">
              <w:rPr>
                <w:sz w:val="22"/>
                <w:szCs w:val="22"/>
                <w:lang w:val="uk-UA"/>
              </w:rPr>
              <w:br/>
              <w:t xml:space="preserve">    criterion = nn.CrossEntropyLoss()</w:t>
            </w:r>
            <w:r w:rsidRPr="00393201">
              <w:rPr>
                <w:sz w:val="22"/>
                <w:szCs w:val="22"/>
                <w:lang w:val="uk-UA"/>
              </w:rPr>
              <w:br/>
              <w:t xml:space="preserve">    optimizer = optim.Adam(model.parameters(), lr=LEARNING_RATE)</w:t>
            </w:r>
            <w:r w:rsidRPr="00393201">
              <w:rPr>
                <w:sz w:val="22"/>
                <w:szCs w:val="22"/>
                <w:lang w:val="uk-UA"/>
              </w:rPr>
              <w:br/>
            </w:r>
            <w:r w:rsidRPr="00393201">
              <w:rPr>
                <w:sz w:val="22"/>
                <w:szCs w:val="22"/>
                <w:lang w:val="uk-UA"/>
              </w:rPr>
              <w:br/>
              <w:t xml:space="preserve">    def evaluate_model(model, dataloader):</w:t>
            </w:r>
            <w:r w:rsidRPr="00393201">
              <w:rPr>
                <w:sz w:val="22"/>
                <w:szCs w:val="22"/>
                <w:lang w:val="uk-UA"/>
              </w:rPr>
              <w:br/>
              <w:t xml:space="preserve">        model.eval()</w:t>
            </w:r>
            <w:r w:rsidRPr="00393201">
              <w:rPr>
                <w:sz w:val="22"/>
                <w:szCs w:val="22"/>
                <w:lang w:val="uk-UA"/>
              </w:rPr>
              <w:br/>
              <w:t xml:space="preserve">        correct, total = 0, 0</w:t>
            </w:r>
            <w:r w:rsidRPr="00393201">
              <w:rPr>
                <w:sz w:val="22"/>
                <w:szCs w:val="22"/>
                <w:lang w:val="uk-UA"/>
              </w:rPr>
              <w:br/>
              <w:t xml:space="preserve">        with torch.no_grad():</w:t>
            </w:r>
            <w:r w:rsidRPr="00393201">
              <w:rPr>
                <w:sz w:val="22"/>
                <w:szCs w:val="22"/>
                <w:lang w:val="uk-UA"/>
              </w:rPr>
              <w:br/>
              <w:t xml:space="preserve">            for inputs, labels in dataloader:</w:t>
            </w:r>
            <w:r w:rsidRPr="00393201">
              <w:rPr>
                <w:sz w:val="22"/>
                <w:szCs w:val="22"/>
                <w:lang w:val="uk-UA"/>
              </w:rPr>
              <w:br/>
              <w:t xml:space="preserve">                inputs, labels = inputs.to(DEVICE), labels.to(DEVICE)</w:t>
            </w:r>
            <w:r w:rsidRPr="00393201">
              <w:rPr>
                <w:sz w:val="22"/>
                <w:szCs w:val="22"/>
                <w:lang w:val="uk-UA"/>
              </w:rPr>
              <w:br/>
              <w:t xml:space="preserve">                outputs = model(inputs)</w:t>
            </w:r>
            <w:r w:rsidRPr="00393201">
              <w:rPr>
                <w:sz w:val="22"/>
                <w:szCs w:val="22"/>
                <w:lang w:val="uk-UA"/>
              </w:rPr>
              <w:br/>
              <w:t xml:space="preserve">                _, predicted = torch.max(outputs, 1)</w:t>
            </w:r>
            <w:r w:rsidRPr="00393201">
              <w:rPr>
                <w:sz w:val="22"/>
                <w:szCs w:val="22"/>
                <w:lang w:val="uk-UA"/>
              </w:rPr>
              <w:br/>
              <w:t xml:space="preserve">                correct += (predicted == labels).sum().item()</w:t>
            </w:r>
            <w:r w:rsidRPr="00393201">
              <w:rPr>
                <w:sz w:val="22"/>
                <w:szCs w:val="22"/>
                <w:lang w:val="uk-UA"/>
              </w:rPr>
              <w:br/>
              <w:t xml:space="preserve">                total += labels.size(0)</w:t>
            </w:r>
            <w:r w:rsidRPr="00393201">
              <w:rPr>
                <w:sz w:val="22"/>
                <w:szCs w:val="22"/>
                <w:lang w:val="uk-UA"/>
              </w:rPr>
              <w:br/>
              <w:t xml:space="preserve">        return correct / total * 100</w:t>
            </w:r>
            <w:r w:rsidRPr="00393201">
              <w:rPr>
                <w:sz w:val="22"/>
                <w:szCs w:val="22"/>
                <w:lang w:val="uk-UA"/>
              </w:rPr>
              <w:br/>
            </w:r>
            <w:r w:rsidRPr="00393201">
              <w:rPr>
                <w:sz w:val="22"/>
                <w:szCs w:val="22"/>
                <w:lang w:val="uk-UA"/>
              </w:rPr>
              <w:br/>
              <w:t xml:space="preserve">    def plot_training_results(train_losses, train_accuracies, val_accuracies, epochs, save_path=f"training_plot {date}.png"):</w:t>
            </w:r>
            <w:r w:rsidRPr="00393201">
              <w:rPr>
                <w:sz w:val="22"/>
                <w:szCs w:val="22"/>
                <w:lang w:val="uk-UA"/>
              </w:rPr>
              <w:br/>
              <w:t xml:space="preserve">        plt.figure(figsize=(10, 5))</w:t>
            </w:r>
            <w:r w:rsidRPr="00393201">
              <w:rPr>
                <w:sz w:val="22"/>
                <w:szCs w:val="22"/>
                <w:lang w:val="uk-UA"/>
              </w:rPr>
              <w:br/>
            </w:r>
            <w:r w:rsidRPr="00393201">
              <w:rPr>
                <w:sz w:val="22"/>
                <w:szCs w:val="22"/>
                <w:lang w:val="uk-UA"/>
              </w:rPr>
              <w:lastRenderedPageBreak/>
              <w:t xml:space="preserve">        plt.plot(range(1, epochs + 1), train_losses, label="Втрати (Train)", marker="o")</w:t>
            </w:r>
            <w:r w:rsidRPr="00393201">
              <w:rPr>
                <w:sz w:val="22"/>
                <w:szCs w:val="22"/>
                <w:lang w:val="uk-UA"/>
              </w:rPr>
              <w:br/>
              <w:t xml:space="preserve">        plt.plot(range(1, epochs + 1), train_accuracies, label="Точність (Train)", marker="s")</w:t>
            </w:r>
            <w:r w:rsidRPr="00393201">
              <w:rPr>
                <w:sz w:val="22"/>
                <w:szCs w:val="22"/>
                <w:lang w:val="uk-UA"/>
              </w:rPr>
              <w:br/>
              <w:t xml:space="preserve">        plt.plot(range(1, epochs + 1), val_accuracies, label="Точність (Validation)", marker="^")</w:t>
            </w:r>
            <w:r w:rsidRPr="00393201">
              <w:rPr>
                <w:sz w:val="22"/>
                <w:szCs w:val="22"/>
                <w:lang w:val="uk-UA"/>
              </w:rPr>
              <w:br/>
              <w:t xml:space="preserve">        plt.xlabel("Епохи")</w:t>
            </w:r>
            <w:r w:rsidRPr="00393201">
              <w:rPr>
                <w:sz w:val="22"/>
                <w:szCs w:val="22"/>
                <w:lang w:val="uk-UA"/>
              </w:rPr>
              <w:br/>
              <w:t xml:space="preserve">        plt.ylabel("Значення")</w:t>
            </w:r>
            <w:r w:rsidRPr="00393201">
              <w:rPr>
                <w:sz w:val="22"/>
                <w:szCs w:val="22"/>
                <w:lang w:val="uk-UA"/>
              </w:rPr>
              <w:br/>
              <w:t xml:space="preserve">        plt.title("Динаміка навчання моделі")</w:t>
            </w:r>
            <w:r w:rsidRPr="00393201">
              <w:rPr>
                <w:sz w:val="22"/>
                <w:szCs w:val="22"/>
                <w:lang w:val="uk-UA"/>
              </w:rPr>
              <w:br/>
              <w:t xml:space="preserve">        plt.legend()</w:t>
            </w:r>
            <w:r w:rsidRPr="00393201">
              <w:rPr>
                <w:sz w:val="22"/>
                <w:szCs w:val="22"/>
                <w:lang w:val="uk-UA"/>
              </w:rPr>
              <w:br/>
              <w:t xml:space="preserve">        plt.grid(True)</w:t>
            </w:r>
            <w:r w:rsidRPr="00393201">
              <w:rPr>
                <w:sz w:val="22"/>
                <w:szCs w:val="22"/>
                <w:lang w:val="uk-UA"/>
              </w:rPr>
              <w:br/>
              <w:t xml:space="preserve">        plt.savefig(save_path)</w:t>
            </w:r>
            <w:r w:rsidRPr="00393201">
              <w:rPr>
                <w:sz w:val="22"/>
                <w:szCs w:val="22"/>
                <w:lang w:val="uk-UA"/>
              </w:rPr>
              <w:br/>
              <w:t xml:space="preserve">        plt.show()</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Графік навчання збережено у {save_path}")</w:t>
            </w:r>
            <w:r w:rsidRPr="00393201">
              <w:rPr>
                <w:sz w:val="22"/>
                <w:szCs w:val="22"/>
                <w:lang w:val="uk-UA"/>
              </w:rPr>
              <w:br/>
            </w:r>
            <w:r w:rsidRPr="00393201">
              <w:rPr>
                <w:sz w:val="22"/>
                <w:szCs w:val="22"/>
                <w:lang w:val="uk-UA"/>
              </w:rPr>
              <w:br/>
              <w:t xml:space="preserve">    def train_model(model, train_loader, val_loader, criterion, optimizer, epochs):</w:t>
            </w:r>
            <w:r w:rsidRPr="00393201">
              <w:rPr>
                <w:sz w:val="22"/>
                <w:szCs w:val="22"/>
                <w:lang w:val="uk-UA"/>
              </w:rPr>
              <w:br/>
              <w:t xml:space="preserve">        train_losses, train_accuracies, val_accuracies = [], [], []</w:t>
            </w:r>
            <w:r w:rsidRPr="00393201">
              <w:rPr>
                <w:sz w:val="22"/>
                <w:szCs w:val="22"/>
                <w:lang w:val="uk-UA"/>
              </w:rPr>
              <w:br/>
              <w:t xml:space="preserve">        start_time = time.time()</w:t>
            </w:r>
            <w:r w:rsidRPr="00393201">
              <w:rPr>
                <w:sz w:val="22"/>
                <w:szCs w:val="22"/>
                <w:lang w:val="uk-UA"/>
              </w:rPr>
              <w:br/>
              <w:t xml:space="preserve">        for epoch in range(epochs):</w:t>
            </w:r>
            <w:r w:rsidRPr="00393201">
              <w:rPr>
                <w:sz w:val="22"/>
                <w:szCs w:val="22"/>
                <w:lang w:val="uk-UA"/>
              </w:rPr>
              <w:br/>
              <w:t xml:space="preserve">            model.train()</w:t>
            </w:r>
            <w:r w:rsidRPr="00393201">
              <w:rPr>
                <w:sz w:val="22"/>
                <w:szCs w:val="22"/>
                <w:lang w:val="uk-UA"/>
              </w:rPr>
              <w:br/>
              <w:t xml:space="preserve">            running_loss, correct, total = 0.0, 0, 0</w:t>
            </w:r>
            <w:r w:rsidRPr="00393201">
              <w:rPr>
                <w:sz w:val="22"/>
                <w:szCs w:val="22"/>
                <w:lang w:val="uk-UA"/>
              </w:rPr>
              <w:br/>
              <w:t xml:space="preserve">            for inputs, labels in train_loader:</w:t>
            </w:r>
            <w:r w:rsidRPr="00393201">
              <w:rPr>
                <w:sz w:val="22"/>
                <w:szCs w:val="22"/>
                <w:lang w:val="uk-UA"/>
              </w:rPr>
              <w:br/>
              <w:t xml:space="preserve">                inputs, labels = inputs.to(DEVICE), labels.to(DEVICE)</w:t>
            </w:r>
            <w:r w:rsidRPr="00393201">
              <w:rPr>
                <w:sz w:val="22"/>
                <w:szCs w:val="22"/>
                <w:lang w:val="uk-UA"/>
              </w:rPr>
              <w:br/>
              <w:t xml:space="preserve">                optimizer.zero_grad()</w:t>
            </w:r>
            <w:r w:rsidRPr="00393201">
              <w:rPr>
                <w:sz w:val="22"/>
                <w:szCs w:val="22"/>
                <w:lang w:val="uk-UA"/>
              </w:rPr>
              <w:br/>
              <w:t xml:space="preserve">                outputs = model(inputs)</w:t>
            </w:r>
            <w:r w:rsidRPr="00393201">
              <w:rPr>
                <w:sz w:val="22"/>
                <w:szCs w:val="22"/>
                <w:lang w:val="uk-UA"/>
              </w:rPr>
              <w:br/>
              <w:t xml:space="preserve">                loss = criterion(outputs, labels)</w:t>
            </w:r>
            <w:r w:rsidRPr="00393201">
              <w:rPr>
                <w:sz w:val="22"/>
                <w:szCs w:val="22"/>
                <w:lang w:val="uk-UA"/>
              </w:rPr>
              <w:br/>
              <w:t xml:space="preserve">                loss.backward()</w:t>
            </w:r>
            <w:r w:rsidRPr="00393201">
              <w:rPr>
                <w:sz w:val="22"/>
                <w:szCs w:val="22"/>
                <w:lang w:val="uk-UA"/>
              </w:rPr>
              <w:br/>
              <w:t xml:space="preserve">                optimizer.step()</w:t>
            </w:r>
            <w:r w:rsidRPr="00393201">
              <w:rPr>
                <w:sz w:val="22"/>
                <w:szCs w:val="22"/>
                <w:lang w:val="uk-UA"/>
              </w:rPr>
              <w:br/>
              <w:t xml:space="preserve">                running_loss += loss.item()</w:t>
            </w:r>
            <w:r w:rsidRPr="00393201">
              <w:rPr>
                <w:sz w:val="22"/>
                <w:szCs w:val="22"/>
                <w:lang w:val="uk-UA"/>
              </w:rPr>
              <w:br/>
              <w:t xml:space="preserve">                _, predicted = torch.max(outputs, 1)</w:t>
            </w:r>
            <w:r w:rsidRPr="00393201">
              <w:rPr>
                <w:sz w:val="22"/>
                <w:szCs w:val="22"/>
                <w:lang w:val="uk-UA"/>
              </w:rPr>
              <w:br/>
              <w:t xml:space="preserve">                correct += (predicted == labels).sum().item()</w:t>
            </w:r>
            <w:r w:rsidRPr="00393201">
              <w:rPr>
                <w:sz w:val="22"/>
                <w:szCs w:val="22"/>
                <w:lang w:val="uk-UA"/>
              </w:rPr>
              <w:br/>
              <w:t xml:space="preserve">                total += labels.size(0)</w:t>
            </w:r>
            <w:r w:rsidRPr="00393201">
              <w:rPr>
                <w:sz w:val="22"/>
                <w:szCs w:val="22"/>
                <w:lang w:val="uk-UA"/>
              </w:rPr>
              <w:br/>
              <w:t xml:space="preserve">            train_losses.append(running_loss / len(train_loader))</w:t>
            </w:r>
            <w:r w:rsidRPr="00393201">
              <w:rPr>
                <w:sz w:val="22"/>
                <w:szCs w:val="22"/>
                <w:lang w:val="uk-UA"/>
              </w:rPr>
              <w:br/>
              <w:t xml:space="preserve">            train_accuracies.append(correct / total * 100)</w:t>
            </w:r>
            <w:r w:rsidRPr="00393201">
              <w:rPr>
                <w:sz w:val="22"/>
                <w:szCs w:val="22"/>
                <w:lang w:val="uk-UA"/>
              </w:rPr>
              <w:br/>
              <w:t xml:space="preserve">            val_acc = evaluate_model(model, val_loader)</w:t>
            </w:r>
            <w:r w:rsidRPr="00393201">
              <w:rPr>
                <w:sz w:val="22"/>
                <w:szCs w:val="22"/>
                <w:lang w:val="uk-UA"/>
              </w:rPr>
              <w:br/>
              <w:t xml:space="preserve">            val_accuracies.append(val_acc)</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Епоха {epoch + 1}/{epochs} | Втрата: {train_losses[-1]:.4f} | "</w:t>
            </w:r>
            <w:r w:rsidRPr="00393201">
              <w:rPr>
                <w:sz w:val="22"/>
                <w:szCs w:val="22"/>
                <w:lang w:val="uk-UA"/>
              </w:rPr>
              <w:br/>
              <w:t xml:space="preserve">                  f"Тренувальна точність: {train_accuracies[-1]:.2f}% | Валідаційна точність: {val_acc:.2f}%")</w:t>
            </w:r>
            <w:r w:rsidRPr="00393201">
              <w:rPr>
                <w:sz w:val="22"/>
                <w:szCs w:val="22"/>
                <w:lang w:val="uk-UA"/>
              </w:rPr>
              <w:br/>
              <w:t xml:space="preserve">            if val_acc &gt;= STOP_CRITERION and STOP_CRITERION != -1:</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Зупинка навчання: досягнуто критерію зупинки. Валідаційна точність {val_acc}")</w:t>
            </w:r>
            <w:r w:rsidRPr="00393201">
              <w:rPr>
                <w:sz w:val="22"/>
                <w:szCs w:val="22"/>
                <w:lang w:val="uk-UA"/>
              </w:rPr>
              <w:br/>
              <w:t xml:space="preserve">                break</w:t>
            </w:r>
            <w:r w:rsidRPr="00393201">
              <w:rPr>
                <w:sz w:val="22"/>
                <w:szCs w:val="22"/>
                <w:lang w:val="uk-UA"/>
              </w:rPr>
              <w:br/>
              <w:t xml:space="preserve">        if show_plot:</w:t>
            </w:r>
            <w:r w:rsidRPr="00393201">
              <w:rPr>
                <w:sz w:val="22"/>
                <w:szCs w:val="22"/>
                <w:lang w:val="uk-UA"/>
              </w:rPr>
              <w:br/>
              <w:t xml:space="preserve">            plot_training_results(train_losses, train_accuracies, val_accuracies, len(train_losses))</w:t>
            </w:r>
            <w:r w:rsidRPr="00393201">
              <w:rPr>
                <w:sz w:val="22"/>
                <w:szCs w:val="22"/>
                <w:lang w:val="uk-UA"/>
              </w:rPr>
              <w:br/>
              <w:t xml:space="preserve">        torch.save({</w:t>
            </w:r>
            <w:r w:rsidRPr="00393201">
              <w:rPr>
                <w:sz w:val="22"/>
                <w:szCs w:val="22"/>
                <w:lang w:val="uk-UA"/>
              </w:rPr>
              <w:br/>
              <w:t xml:space="preserve">            "model_state_dict": model.state_dict(),</w:t>
            </w:r>
            <w:r w:rsidRPr="00393201">
              <w:rPr>
                <w:sz w:val="22"/>
                <w:szCs w:val="22"/>
                <w:lang w:val="uk-UA"/>
              </w:rPr>
              <w:br/>
              <w:t xml:space="preserve">            "metadata": {</w:t>
            </w:r>
            <w:r w:rsidRPr="00393201">
              <w:rPr>
                <w:sz w:val="22"/>
                <w:szCs w:val="22"/>
                <w:lang w:val="uk-UA"/>
              </w:rPr>
              <w:br/>
              <w:t xml:space="preserve">                "normalization_mean": list(mean),</w:t>
            </w:r>
            <w:r w:rsidRPr="00393201">
              <w:rPr>
                <w:sz w:val="22"/>
                <w:szCs w:val="22"/>
                <w:lang w:val="uk-UA"/>
              </w:rPr>
              <w:br/>
              <w:t xml:space="preserve">                "normalization_std": list(std),</w:t>
            </w:r>
            <w:r w:rsidRPr="00393201">
              <w:rPr>
                <w:sz w:val="22"/>
                <w:szCs w:val="22"/>
                <w:lang w:val="uk-UA"/>
              </w:rPr>
              <w:br/>
              <w:t xml:space="preserve">                "img_size": IMG_SIZE,</w:t>
            </w:r>
            <w:r w:rsidRPr="00393201">
              <w:rPr>
                <w:sz w:val="22"/>
                <w:szCs w:val="22"/>
                <w:lang w:val="uk-UA"/>
              </w:rPr>
              <w:br/>
              <w:t xml:space="preserve">                "model_type": MODEL_TYPE,</w:t>
            </w:r>
            <w:r w:rsidRPr="00393201">
              <w:rPr>
                <w:sz w:val="22"/>
                <w:szCs w:val="22"/>
                <w:lang w:val="uk-UA"/>
              </w:rPr>
              <w:br/>
              <w:t xml:space="preserve">                "class_names": list(dataset.class_to_idx.keys())</w:t>
            </w:r>
            <w:r w:rsidRPr="00393201">
              <w:rPr>
                <w:sz w:val="22"/>
                <w:szCs w:val="22"/>
                <w:lang w:val="uk-UA"/>
              </w:rPr>
              <w:br/>
              <w:t xml:space="preserve">            }</w:t>
            </w:r>
            <w:r w:rsidRPr="00393201">
              <w:rPr>
                <w:sz w:val="22"/>
                <w:szCs w:val="22"/>
                <w:lang w:val="uk-UA"/>
              </w:rPr>
              <w:br/>
              <w:t xml:space="preserve">        }, MODEL_PATH)</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Модель збережена в {MODEL_PATH}")</w:t>
            </w:r>
            <w:r w:rsidRPr="00393201">
              <w:rPr>
                <w:sz w:val="22"/>
                <w:szCs w:val="22"/>
                <w:lang w:val="uk-UA"/>
              </w:rPr>
              <w:br/>
            </w:r>
            <w:r w:rsidRPr="00393201">
              <w:rPr>
                <w:sz w:val="22"/>
                <w:szCs w:val="22"/>
                <w:lang w:val="uk-UA"/>
              </w:rPr>
              <w:br/>
              <w:t xml:space="preserve">    train_model(model, train_loader, val_loader, criterion, optimizer, EPOCHS)</w:t>
            </w:r>
            <w:r w:rsidRPr="00393201">
              <w:rPr>
                <w:sz w:val="22"/>
                <w:szCs w:val="22"/>
                <w:lang w:val="uk-UA"/>
              </w:rPr>
              <w:br/>
            </w:r>
            <w:r w:rsidRPr="00393201">
              <w:rPr>
                <w:sz w:val="22"/>
                <w:szCs w:val="22"/>
                <w:lang w:val="uk-UA"/>
              </w:rPr>
              <w:br/>
              <w:t>def validate_model(model, dataloader, class_names):</w:t>
            </w:r>
            <w:r w:rsidRPr="00393201">
              <w:rPr>
                <w:sz w:val="22"/>
                <w:szCs w:val="22"/>
                <w:lang w:val="uk-UA"/>
              </w:rPr>
              <w:br/>
            </w:r>
            <w:r w:rsidRPr="00393201">
              <w:rPr>
                <w:sz w:val="22"/>
                <w:szCs w:val="22"/>
                <w:lang w:val="uk-UA"/>
              </w:rPr>
              <w:lastRenderedPageBreak/>
              <w:t xml:space="preserve">    model.eval()</w:t>
            </w:r>
            <w:r w:rsidRPr="00393201">
              <w:rPr>
                <w:sz w:val="22"/>
                <w:szCs w:val="22"/>
                <w:lang w:val="uk-UA"/>
              </w:rPr>
              <w:br/>
              <w:t xml:space="preserve">    all_preds, all_labels = [], []</w:t>
            </w:r>
            <w:r w:rsidRPr="00393201">
              <w:rPr>
                <w:sz w:val="22"/>
                <w:szCs w:val="22"/>
                <w:lang w:val="uk-UA"/>
              </w:rPr>
              <w:br/>
              <w:t xml:space="preserve">    with torch.no_grad():</w:t>
            </w:r>
            <w:r w:rsidRPr="00393201">
              <w:rPr>
                <w:sz w:val="22"/>
                <w:szCs w:val="22"/>
                <w:lang w:val="uk-UA"/>
              </w:rPr>
              <w:br/>
              <w:t xml:space="preserve">        for inputs, labels in dataloader:</w:t>
            </w:r>
            <w:r w:rsidRPr="00393201">
              <w:rPr>
                <w:sz w:val="22"/>
                <w:szCs w:val="22"/>
                <w:lang w:val="uk-UA"/>
              </w:rPr>
              <w:br/>
              <w:t xml:space="preserve">            inputs, labels = inputs.to(DEVICE), labels.to(DEVICE)</w:t>
            </w:r>
            <w:r w:rsidRPr="00393201">
              <w:rPr>
                <w:sz w:val="22"/>
                <w:szCs w:val="22"/>
                <w:lang w:val="uk-UA"/>
              </w:rPr>
              <w:br/>
              <w:t xml:space="preserve">            outputs = model(inputs)</w:t>
            </w:r>
            <w:r w:rsidRPr="00393201">
              <w:rPr>
                <w:sz w:val="22"/>
                <w:szCs w:val="22"/>
                <w:lang w:val="uk-UA"/>
              </w:rPr>
              <w:br/>
              <w:t xml:space="preserve">            _, predicted = torch.max(outputs, 1)</w:t>
            </w:r>
            <w:r w:rsidRPr="00393201">
              <w:rPr>
                <w:sz w:val="22"/>
                <w:szCs w:val="22"/>
                <w:lang w:val="uk-UA"/>
              </w:rPr>
              <w:br/>
              <w:t xml:space="preserve">            all_preds.extend(predicted.cpu().numpy())</w:t>
            </w:r>
            <w:r w:rsidRPr="00393201">
              <w:rPr>
                <w:sz w:val="22"/>
                <w:szCs w:val="22"/>
                <w:lang w:val="uk-UA"/>
              </w:rPr>
              <w:br/>
              <w:t xml:space="preserve">            all_labels.extend(labels.cpu().numpy())</w:t>
            </w:r>
            <w:r w:rsidRPr="00393201">
              <w:rPr>
                <w:sz w:val="22"/>
                <w:szCs w:val="22"/>
                <w:lang w:val="uk-UA"/>
              </w:rPr>
              <w:br/>
              <w:t xml:space="preserve">    accuracy = np.mean(np.array(all_preds) == np.array(all_labels)) * 100</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Загальна точність: {accuracy:.2f}%")</w:t>
            </w:r>
            <w:r w:rsidRPr="00393201">
              <w:rPr>
                <w:sz w:val="22"/>
                <w:szCs w:val="22"/>
                <w:lang w:val="uk-UA"/>
              </w:rPr>
              <w:br/>
              <w:t xml:space="preserve">    cm = confusion_matrix(all_labels, all_preds)</w:t>
            </w:r>
            <w:r w:rsidRPr="00393201">
              <w:rPr>
                <w:sz w:val="22"/>
                <w:szCs w:val="22"/>
                <w:lang w:val="uk-UA"/>
              </w:rPr>
              <w:br/>
              <w:t xml:space="preserve">    disp = ConfusionMatrixDisplay(confusion_matrix=cm, display_labels=class_names)</w:t>
            </w:r>
            <w:r w:rsidRPr="00393201">
              <w:rPr>
                <w:sz w:val="22"/>
                <w:szCs w:val="22"/>
                <w:lang w:val="uk-UA"/>
              </w:rPr>
              <w:br/>
              <w:t xml:space="preserve">    disp.plot(cmap="viridis", xticks_rotation="vertical")</w:t>
            </w:r>
            <w:r w:rsidRPr="00393201">
              <w:rPr>
                <w:sz w:val="22"/>
                <w:szCs w:val="22"/>
                <w:lang w:val="uk-UA"/>
              </w:rPr>
              <w:br/>
              <w:t xml:space="preserve">    plt.title("Матриця неточностей")</w:t>
            </w:r>
            <w:r w:rsidRPr="00393201">
              <w:rPr>
                <w:sz w:val="22"/>
                <w:szCs w:val="22"/>
                <w:lang w:val="uk-UA"/>
              </w:rPr>
              <w:br/>
              <w:t xml:space="preserve">    plt.show()</w:t>
            </w:r>
            <w:r w:rsidRPr="00393201">
              <w:rPr>
                <w:sz w:val="22"/>
                <w:szCs w:val="22"/>
                <w:lang w:val="uk-UA"/>
              </w:rPr>
              <w:br/>
              <w:t xml:space="preserve">    print(f"</w:t>
            </w:r>
            <w:r w:rsidRPr="00393201">
              <w:rPr>
                <w:rFonts w:ascii="Segoe UI Emoji" w:hAnsi="Segoe UI Emoji" w:cs="Segoe UI Emoji"/>
                <w:sz w:val="22"/>
                <w:szCs w:val="22"/>
                <w:lang w:val="uk-UA"/>
              </w:rPr>
              <w:t>🔹</w:t>
            </w:r>
            <w:r w:rsidRPr="00393201">
              <w:rPr>
                <w:sz w:val="22"/>
                <w:szCs w:val="22"/>
                <w:lang w:val="uk-UA"/>
              </w:rPr>
              <w:t xml:space="preserve"> Звіт про класифікацію:\n{classification_report(all_labels, all_preds, target_names=class_names)}")</w:t>
            </w:r>
            <w:r w:rsidRPr="00393201">
              <w:rPr>
                <w:sz w:val="22"/>
                <w:szCs w:val="22"/>
                <w:lang w:val="uk-UA"/>
              </w:rPr>
              <w:br/>
            </w:r>
            <w:r w:rsidRPr="00393201">
              <w:rPr>
                <w:sz w:val="22"/>
                <w:szCs w:val="22"/>
                <w:lang w:val="uk-UA"/>
              </w:rPr>
              <w:br/>
              <w:t>if __name__ == "__main__":</w:t>
            </w:r>
            <w:r w:rsidRPr="00393201">
              <w:rPr>
                <w:sz w:val="22"/>
                <w:szCs w:val="22"/>
                <w:lang w:val="uk-UA"/>
              </w:rPr>
              <w:br/>
              <w:t xml:space="preserve">    dataset = CustomDataset(root_dir=DATASET_PATH, transform=transform)</w:t>
            </w:r>
            <w:r w:rsidRPr="00393201">
              <w:rPr>
                <w:sz w:val="22"/>
                <w:szCs w:val="22"/>
                <w:lang w:val="uk-UA"/>
              </w:rPr>
              <w:br/>
              <w:t xml:space="preserve">    transform, mean, std = make_normalize_transform(dataset)</w:t>
            </w:r>
            <w:r w:rsidRPr="00393201">
              <w:rPr>
                <w:sz w:val="22"/>
                <w:szCs w:val="22"/>
                <w:lang w:val="uk-UA"/>
              </w:rPr>
              <w:br/>
              <w:t xml:space="preserve">    dataset.transform = transform</w:t>
            </w:r>
            <w:r w:rsidRPr="00393201">
              <w:rPr>
                <w:sz w:val="22"/>
                <w:szCs w:val="22"/>
                <w:lang w:val="uk-UA"/>
              </w:rPr>
              <w:br/>
              <w:t xml:space="preserve">    train(dataset, mean, std)</w:t>
            </w:r>
            <w:r w:rsidRPr="00393201">
              <w:rPr>
                <w:sz w:val="22"/>
                <w:szCs w:val="22"/>
                <w:lang w:val="uk-UA"/>
              </w:rPr>
              <w:br/>
              <w:t xml:space="preserve">    checkpoint = torch.load(MODEL_PATH, map_location=DEVICE)</w:t>
            </w:r>
            <w:r w:rsidRPr="00393201">
              <w:rPr>
                <w:sz w:val="22"/>
                <w:szCs w:val="22"/>
                <w:lang w:val="uk-UA"/>
              </w:rPr>
              <w:br/>
              <w:t xml:space="preserve">    model = get_model(MODEL_TYPE, len(checkpoint["metadata"]["class_names"])).to(DEVICE)</w:t>
            </w:r>
            <w:r w:rsidRPr="00393201">
              <w:rPr>
                <w:sz w:val="22"/>
                <w:szCs w:val="22"/>
                <w:lang w:val="uk-UA"/>
              </w:rPr>
              <w:br/>
              <w:t xml:space="preserve">    model.load_state_dict(checkpoint["model_state_dict"])</w:t>
            </w:r>
            <w:r w:rsidRPr="00393201">
              <w:rPr>
                <w:sz w:val="22"/>
                <w:szCs w:val="22"/>
                <w:lang w:val="uk-UA"/>
              </w:rPr>
              <w:br/>
              <w:t xml:space="preserve">    validate_model(model, DataLoader(dataset, batch_size=BATCH_SIZE, shuffle=False, num_workers=4),</w:t>
            </w:r>
            <w:r w:rsidRPr="00393201">
              <w:rPr>
                <w:sz w:val="22"/>
                <w:szCs w:val="22"/>
                <w:lang w:val="uk-UA"/>
              </w:rPr>
              <w:br/>
              <w:t xml:space="preserve">                   checkpoint["metadata"]["class_names"])</w:t>
            </w:r>
          </w:p>
          <w:p w14:paraId="5D4A4D23" w14:textId="77777777" w:rsidR="00893FDC" w:rsidRPr="00393201" w:rsidRDefault="00893FDC" w:rsidP="00893FDC">
            <w:pPr>
              <w:jc w:val="left"/>
              <w:rPr>
                <w:sz w:val="22"/>
                <w:szCs w:val="22"/>
                <w:lang w:val="en-US"/>
              </w:rPr>
            </w:pPr>
          </w:p>
        </w:tc>
      </w:tr>
    </w:tbl>
    <w:p w14:paraId="5C21E3CB" w14:textId="3770205A" w:rsidR="00893FDC" w:rsidRDefault="00893FDC" w:rsidP="00893FDC">
      <w:pPr>
        <w:jc w:val="left"/>
        <w:rPr>
          <w:lang w:val="en-US"/>
        </w:rPr>
      </w:pPr>
    </w:p>
    <w:p w14:paraId="2D7A4B95" w14:textId="1792691D" w:rsidR="00893FDC" w:rsidRDefault="00893FDC" w:rsidP="00893FDC">
      <w:pPr>
        <w:jc w:val="left"/>
        <w:rPr>
          <w:lang w:val="en-US"/>
        </w:rPr>
      </w:pPr>
      <w:r>
        <w:rPr>
          <w:lang w:val="en-US"/>
        </w:rPr>
        <w:t>dir_class_predict.py</w:t>
      </w:r>
    </w:p>
    <w:tbl>
      <w:tblPr>
        <w:tblStyle w:val="TableGrid"/>
        <w:tblW w:w="0" w:type="auto"/>
        <w:tblLook w:val="04A0" w:firstRow="1" w:lastRow="0" w:firstColumn="1" w:lastColumn="0" w:noHBand="0" w:noVBand="1"/>
      </w:tblPr>
      <w:tblGrid>
        <w:gridCol w:w="9629"/>
      </w:tblGrid>
      <w:tr w:rsidR="00893FDC" w14:paraId="5A75D358" w14:textId="77777777" w:rsidTr="00893FDC">
        <w:tc>
          <w:tcPr>
            <w:tcW w:w="9629" w:type="dxa"/>
          </w:tcPr>
          <w:p w14:paraId="2E7FD3F9" w14:textId="77777777" w:rsidR="00893FDC" w:rsidRPr="00893FDC" w:rsidRDefault="00893FDC" w:rsidP="00893FDC">
            <w:pPr>
              <w:jc w:val="left"/>
              <w:rPr>
                <w:sz w:val="22"/>
                <w:szCs w:val="22"/>
                <w:lang w:val="uk-UA"/>
              </w:rPr>
            </w:pPr>
            <w:r w:rsidRPr="00893FDC">
              <w:rPr>
                <w:sz w:val="22"/>
                <w:szCs w:val="22"/>
                <w:lang w:val="uk-UA"/>
              </w:rPr>
              <w:t>import time</w:t>
            </w:r>
            <w:r w:rsidRPr="00893FDC">
              <w:rPr>
                <w:sz w:val="22"/>
                <w:szCs w:val="22"/>
                <w:lang w:val="uk-UA"/>
              </w:rPr>
              <w:br/>
            </w:r>
            <w:r w:rsidRPr="00893FDC">
              <w:rPr>
                <w:sz w:val="22"/>
                <w:szCs w:val="22"/>
                <w:lang w:val="uk-UA"/>
              </w:rPr>
              <w:br/>
              <w:t>import torch</w:t>
            </w:r>
            <w:r w:rsidRPr="00893FDC">
              <w:rPr>
                <w:sz w:val="22"/>
                <w:szCs w:val="22"/>
                <w:lang w:val="uk-UA"/>
              </w:rPr>
              <w:br/>
              <w:t>import torchvision.transforms as transforms</w:t>
            </w:r>
            <w:r w:rsidRPr="00893FDC">
              <w:rPr>
                <w:sz w:val="22"/>
                <w:szCs w:val="22"/>
                <w:lang w:val="uk-UA"/>
              </w:rPr>
              <w:br/>
              <w:t>from PIL import Image</w:t>
            </w:r>
            <w:r w:rsidRPr="00893FDC">
              <w:rPr>
                <w:sz w:val="22"/>
                <w:szCs w:val="22"/>
                <w:lang w:val="uk-UA"/>
              </w:rPr>
              <w:br/>
              <w:t>import os</w:t>
            </w:r>
            <w:r w:rsidRPr="00893FDC">
              <w:rPr>
                <w:sz w:val="22"/>
                <w:szCs w:val="22"/>
                <w:lang w:val="uk-UA"/>
              </w:rPr>
              <w:br/>
              <w:t>from torchvision import models</w:t>
            </w:r>
            <w:r w:rsidRPr="00893FDC">
              <w:rPr>
                <w:sz w:val="22"/>
                <w:szCs w:val="22"/>
                <w:lang w:val="uk-UA"/>
              </w:rPr>
              <w:br/>
              <w:t>import torch.nn as nn</w:t>
            </w:r>
            <w:r w:rsidRPr="00893FDC">
              <w:rPr>
                <w:sz w:val="22"/>
                <w:szCs w:val="22"/>
                <w:lang w:val="uk-UA"/>
              </w:rPr>
              <w:br/>
              <w:t>from sklearn.metrics import classification_report, confusion_matrix</w:t>
            </w:r>
            <w:r w:rsidRPr="00893FDC">
              <w:rPr>
                <w:sz w:val="22"/>
                <w:szCs w:val="22"/>
                <w:lang w:val="uk-UA"/>
              </w:rPr>
              <w:br/>
              <w:t>import numpy as np</w:t>
            </w:r>
            <w:r w:rsidRPr="00893FDC">
              <w:rPr>
                <w:sz w:val="22"/>
                <w:szCs w:val="22"/>
                <w:lang w:val="uk-UA"/>
              </w:rPr>
              <w:br/>
              <w:t>from functools import wraps</w:t>
            </w:r>
            <w:r w:rsidRPr="00893FDC">
              <w:rPr>
                <w:sz w:val="22"/>
                <w:szCs w:val="22"/>
                <w:lang w:val="uk-UA"/>
              </w:rPr>
              <w:br/>
            </w:r>
            <w:r w:rsidRPr="00893FDC">
              <w:rPr>
                <w:sz w:val="22"/>
                <w:szCs w:val="22"/>
                <w:lang w:val="uk-UA"/>
              </w:rPr>
              <w:br/>
            </w:r>
            <w:r w:rsidRPr="00893FDC">
              <w:rPr>
                <w:sz w:val="22"/>
                <w:szCs w:val="22"/>
                <w:lang w:val="uk-UA"/>
              </w:rPr>
              <w:br/>
              <w:t>def evaluate_time_stats_per_func():</w:t>
            </w:r>
            <w:r w:rsidRPr="00893FDC">
              <w:rPr>
                <w:sz w:val="22"/>
                <w:szCs w:val="22"/>
                <w:lang w:val="uk-UA"/>
              </w:rPr>
              <w:br/>
              <w:t xml:space="preserve">    stats_dict = {}</w:t>
            </w:r>
            <w:r w:rsidRPr="00893FDC">
              <w:rPr>
                <w:sz w:val="22"/>
                <w:szCs w:val="22"/>
                <w:lang w:val="uk-UA"/>
              </w:rPr>
              <w:br/>
            </w:r>
            <w:r w:rsidRPr="00893FDC">
              <w:rPr>
                <w:sz w:val="22"/>
                <w:szCs w:val="22"/>
                <w:lang w:val="uk-UA"/>
              </w:rPr>
              <w:br/>
              <w:t xml:space="preserve">    def decorator(func):</w:t>
            </w:r>
            <w:r w:rsidRPr="00893FDC">
              <w:rPr>
                <w:sz w:val="22"/>
                <w:szCs w:val="22"/>
                <w:lang w:val="uk-UA"/>
              </w:rPr>
              <w:br/>
              <w:t xml:space="preserve">        stats = stats_dict.setdefault(func.__name__, {'calls': 0, 'total_time': 0.0, 'max_time': 0.0, 'min_time': 0.0})</w:t>
            </w:r>
            <w:r w:rsidRPr="00893FDC">
              <w:rPr>
                <w:sz w:val="22"/>
                <w:szCs w:val="22"/>
                <w:lang w:val="uk-UA"/>
              </w:rPr>
              <w:br/>
            </w:r>
            <w:r w:rsidRPr="00893FDC">
              <w:rPr>
                <w:sz w:val="22"/>
                <w:szCs w:val="22"/>
                <w:lang w:val="uk-UA"/>
              </w:rPr>
              <w:br/>
              <w:t xml:space="preserve">        @wraps(func)</w:t>
            </w:r>
            <w:r w:rsidRPr="00893FDC">
              <w:rPr>
                <w:sz w:val="22"/>
                <w:szCs w:val="22"/>
                <w:lang w:val="uk-UA"/>
              </w:rPr>
              <w:br/>
              <w:t xml:space="preserve">        def wrapper(*args, **kwargs):</w:t>
            </w:r>
            <w:r w:rsidRPr="00893FDC">
              <w:rPr>
                <w:sz w:val="22"/>
                <w:szCs w:val="22"/>
                <w:lang w:val="uk-UA"/>
              </w:rPr>
              <w:br/>
              <w:t xml:space="preserve">            stats['calls'] += 1</w:t>
            </w:r>
            <w:r w:rsidRPr="00893FDC">
              <w:rPr>
                <w:sz w:val="22"/>
                <w:szCs w:val="22"/>
                <w:lang w:val="uk-UA"/>
              </w:rPr>
              <w:br/>
            </w:r>
            <w:r w:rsidRPr="00893FDC">
              <w:rPr>
                <w:sz w:val="22"/>
                <w:szCs w:val="22"/>
                <w:lang w:val="uk-UA"/>
              </w:rPr>
              <w:lastRenderedPageBreak/>
              <w:t xml:space="preserve">            start_time = time.time()</w:t>
            </w:r>
            <w:r w:rsidRPr="00893FDC">
              <w:rPr>
                <w:sz w:val="22"/>
                <w:szCs w:val="22"/>
                <w:lang w:val="uk-UA"/>
              </w:rPr>
              <w:br/>
              <w:t xml:space="preserve">            result = func(*args, **kwargs)</w:t>
            </w:r>
            <w:r w:rsidRPr="00893FDC">
              <w:rPr>
                <w:sz w:val="22"/>
                <w:szCs w:val="22"/>
                <w:lang w:val="uk-UA"/>
              </w:rPr>
              <w:br/>
              <w:t xml:space="preserve">            elapsed = time.time() - start_time</w:t>
            </w:r>
            <w:r w:rsidRPr="00893FDC">
              <w:rPr>
                <w:sz w:val="22"/>
                <w:szCs w:val="22"/>
                <w:lang w:val="uk-UA"/>
              </w:rPr>
              <w:br/>
              <w:t xml:space="preserve">            stats['max_time'] = max(stats['max_time'], elapsed)</w:t>
            </w:r>
            <w:r w:rsidRPr="00893FDC">
              <w:rPr>
                <w:sz w:val="22"/>
                <w:szCs w:val="22"/>
                <w:lang w:val="uk-UA"/>
              </w:rPr>
              <w:br/>
              <w:t xml:space="preserve">            stats['min_time'] = min(stats['min_time'], elapsed) if stats['calls'] &gt; 1 else elapsed</w:t>
            </w:r>
            <w:r w:rsidRPr="00893FDC">
              <w:rPr>
                <w:sz w:val="22"/>
                <w:szCs w:val="22"/>
                <w:lang w:val="uk-UA"/>
              </w:rPr>
              <w:br/>
              <w:t xml:space="preserve">            stats['total_time'] += elapsed</w:t>
            </w:r>
            <w:r w:rsidRPr="00893FDC">
              <w:rPr>
                <w:sz w:val="22"/>
                <w:szCs w:val="22"/>
                <w:lang w:val="uk-UA"/>
              </w:rPr>
              <w:br/>
              <w:t xml:space="preserve">            avg_time = stats['total_time'] / stats['calls']</w:t>
            </w:r>
            <w:r w:rsidRPr="00893FDC">
              <w:rPr>
                <w:sz w:val="22"/>
                <w:szCs w:val="22"/>
                <w:lang w:val="uk-UA"/>
              </w:rPr>
              <w:br/>
              <w:t xml:space="preserve">            print(f"[{func.__name__}] Call #{stats['calls']}: Time = {elapsed:.4f}s | Avg = {avg_time:.4f}s | Total = {stats['total_time']:.4f}s")</w:t>
            </w:r>
            <w:r w:rsidRPr="00893FDC">
              <w:rPr>
                <w:sz w:val="22"/>
                <w:szCs w:val="22"/>
                <w:lang w:val="uk-UA"/>
              </w:rPr>
              <w:br/>
              <w:t xml:space="preserve">            return result</w:t>
            </w:r>
            <w:r w:rsidRPr="00893FDC">
              <w:rPr>
                <w:sz w:val="22"/>
                <w:szCs w:val="22"/>
                <w:lang w:val="uk-UA"/>
              </w:rPr>
              <w:br/>
              <w:t xml:space="preserve">        return wrapper</w:t>
            </w:r>
            <w:r w:rsidRPr="00893FDC">
              <w:rPr>
                <w:sz w:val="22"/>
                <w:szCs w:val="22"/>
                <w:lang w:val="uk-UA"/>
              </w:rPr>
              <w:br/>
            </w:r>
            <w:r w:rsidRPr="00893FDC">
              <w:rPr>
                <w:sz w:val="22"/>
                <w:szCs w:val="22"/>
                <w:lang w:val="uk-UA"/>
              </w:rPr>
              <w:br/>
              <w:t xml:space="preserve">    decorator.stats_dict = stats_dict</w:t>
            </w:r>
            <w:r w:rsidRPr="00893FDC">
              <w:rPr>
                <w:sz w:val="22"/>
                <w:szCs w:val="22"/>
                <w:lang w:val="uk-UA"/>
              </w:rPr>
              <w:br/>
              <w:t xml:space="preserve">    return decorator</w:t>
            </w:r>
            <w:r w:rsidRPr="00893FDC">
              <w:rPr>
                <w:sz w:val="22"/>
                <w:szCs w:val="22"/>
                <w:lang w:val="uk-UA"/>
              </w:rPr>
              <w:br/>
            </w:r>
            <w:r w:rsidRPr="00893FDC">
              <w:rPr>
                <w:sz w:val="22"/>
                <w:szCs w:val="22"/>
                <w:lang w:val="uk-UA"/>
              </w:rPr>
              <w:br/>
              <w:t>time_decorator = evaluate_time_stats_per_func()</w:t>
            </w:r>
            <w:r w:rsidRPr="00893FDC">
              <w:rPr>
                <w:sz w:val="22"/>
                <w:szCs w:val="22"/>
                <w:lang w:val="uk-UA"/>
              </w:rPr>
              <w:br/>
            </w:r>
            <w:r w:rsidRPr="00893FDC">
              <w:rPr>
                <w:sz w:val="22"/>
                <w:szCs w:val="22"/>
                <w:lang w:val="uk-UA"/>
              </w:rPr>
              <w:br/>
              <w:t>@time_decorator</w:t>
            </w:r>
            <w:r w:rsidRPr="00893FDC">
              <w:rPr>
                <w:sz w:val="22"/>
                <w:szCs w:val="22"/>
                <w:lang w:val="uk-UA"/>
              </w:rPr>
              <w:br/>
              <w:t>def load_checkpoint(model_path, device):</w:t>
            </w:r>
            <w:r w:rsidRPr="00893FDC">
              <w:rPr>
                <w:sz w:val="22"/>
                <w:szCs w:val="22"/>
                <w:lang w:val="uk-UA"/>
              </w:rPr>
              <w:br/>
              <w:t xml:space="preserve">    checkpoint = torch.load(model_path, map_location=device)</w:t>
            </w:r>
            <w:r w:rsidRPr="00893FDC">
              <w:rPr>
                <w:sz w:val="22"/>
                <w:szCs w:val="22"/>
                <w:lang w:val="uk-UA"/>
              </w:rPr>
              <w:br/>
              <w:t xml:space="preserve">    return checkpoint, checkpoint['metadata']</w:t>
            </w:r>
            <w:r w:rsidRPr="00893FDC">
              <w:rPr>
                <w:sz w:val="22"/>
                <w:szCs w:val="22"/>
                <w:lang w:val="uk-UA"/>
              </w:rPr>
              <w:br/>
            </w:r>
            <w:r w:rsidRPr="00893FDC">
              <w:rPr>
                <w:sz w:val="22"/>
                <w:szCs w:val="22"/>
                <w:lang w:val="uk-UA"/>
              </w:rPr>
              <w:br/>
              <w:t>@time_decorator</w:t>
            </w:r>
            <w:r w:rsidRPr="00893FDC">
              <w:rPr>
                <w:sz w:val="22"/>
                <w:szCs w:val="22"/>
                <w:lang w:val="uk-UA"/>
              </w:rPr>
              <w:br/>
              <w:t>def build_model(metadata, num_classes):</w:t>
            </w:r>
            <w:r w:rsidRPr="00893FDC">
              <w:rPr>
                <w:sz w:val="22"/>
                <w:szCs w:val="22"/>
                <w:lang w:val="uk-UA"/>
              </w:rPr>
              <w:br/>
              <w:t xml:space="preserve">    model = getattr(models, metadata.get('model_type', 'resnet50'))(pretrained=False)</w:t>
            </w:r>
            <w:r w:rsidRPr="00893FDC">
              <w:rPr>
                <w:sz w:val="22"/>
                <w:szCs w:val="22"/>
                <w:lang w:val="uk-UA"/>
              </w:rPr>
              <w:br/>
              <w:t xml:space="preserve">    if hasattr(model, "classifier"):</w:t>
            </w:r>
            <w:r w:rsidRPr="00893FDC">
              <w:rPr>
                <w:sz w:val="22"/>
                <w:szCs w:val="22"/>
                <w:lang w:val="uk-UA"/>
              </w:rPr>
              <w:br/>
              <w:t xml:space="preserve">        in_features = model.classifier[-1].in_features</w:t>
            </w:r>
            <w:r w:rsidRPr="00893FDC">
              <w:rPr>
                <w:sz w:val="22"/>
                <w:szCs w:val="22"/>
                <w:lang w:val="uk-UA"/>
              </w:rPr>
              <w:br/>
              <w:t xml:space="preserve">        model.classifier[-1] = nn.Linear(in_features, num_classes)</w:t>
            </w:r>
            <w:r w:rsidRPr="00893FDC">
              <w:rPr>
                <w:sz w:val="22"/>
                <w:szCs w:val="22"/>
                <w:lang w:val="uk-UA"/>
              </w:rPr>
              <w:br/>
              <w:t xml:space="preserve">    elif hasattr(model, "fc"):</w:t>
            </w:r>
            <w:r w:rsidRPr="00893FDC">
              <w:rPr>
                <w:sz w:val="22"/>
                <w:szCs w:val="22"/>
                <w:lang w:val="uk-UA"/>
              </w:rPr>
              <w:br/>
              <w:t xml:space="preserve">        in_features = model.fc.in_features</w:t>
            </w:r>
            <w:r w:rsidRPr="00893FDC">
              <w:rPr>
                <w:sz w:val="22"/>
                <w:szCs w:val="22"/>
                <w:lang w:val="uk-UA"/>
              </w:rPr>
              <w:br/>
              <w:t xml:space="preserve">        model.fc = nn.Linear(in_features, num_classes)</w:t>
            </w:r>
            <w:r w:rsidRPr="00893FDC">
              <w:rPr>
                <w:sz w:val="22"/>
                <w:szCs w:val="22"/>
                <w:lang w:val="uk-UA"/>
              </w:rPr>
              <w:br/>
              <w:t xml:space="preserve">    return model</w:t>
            </w:r>
            <w:r w:rsidRPr="00893FDC">
              <w:rPr>
                <w:sz w:val="22"/>
                <w:szCs w:val="22"/>
                <w:lang w:val="uk-UA"/>
              </w:rPr>
              <w:br/>
            </w:r>
            <w:r w:rsidRPr="00893FDC">
              <w:rPr>
                <w:sz w:val="22"/>
                <w:szCs w:val="22"/>
                <w:lang w:val="uk-UA"/>
              </w:rPr>
              <w:br/>
              <w:t>@time_decorator</w:t>
            </w:r>
            <w:r w:rsidRPr="00893FDC">
              <w:rPr>
                <w:sz w:val="22"/>
                <w:szCs w:val="22"/>
                <w:lang w:val="uk-UA"/>
              </w:rPr>
              <w:br/>
              <w:t>def get_transform(metadata):</w:t>
            </w:r>
            <w:r w:rsidRPr="00893FDC">
              <w:rPr>
                <w:sz w:val="22"/>
                <w:szCs w:val="22"/>
                <w:lang w:val="uk-UA"/>
              </w:rPr>
              <w:br/>
              <w:t xml:space="preserve">    return transforms.Compose([</w:t>
            </w:r>
            <w:r w:rsidRPr="00893FDC">
              <w:rPr>
                <w:sz w:val="22"/>
                <w:szCs w:val="22"/>
                <w:lang w:val="uk-UA"/>
              </w:rPr>
              <w:br/>
              <w:t xml:space="preserve">        transforms.Resize((metadata.get("img_size", 32), metadata.get("img_size", 32))),</w:t>
            </w:r>
            <w:r w:rsidRPr="00893FDC">
              <w:rPr>
                <w:sz w:val="22"/>
                <w:szCs w:val="22"/>
                <w:lang w:val="uk-UA"/>
              </w:rPr>
              <w:br/>
              <w:t xml:space="preserve">        transforms.ToTensor(),</w:t>
            </w:r>
            <w:r w:rsidRPr="00893FDC">
              <w:rPr>
                <w:sz w:val="22"/>
                <w:szCs w:val="22"/>
                <w:lang w:val="uk-UA"/>
              </w:rPr>
              <w:br/>
              <w:t xml:space="preserve">        transforms.Normalize(mean=metadata.get("normalization_mean"),</w:t>
            </w:r>
            <w:r w:rsidRPr="00893FDC">
              <w:rPr>
                <w:sz w:val="22"/>
                <w:szCs w:val="22"/>
                <w:lang w:val="uk-UA"/>
              </w:rPr>
              <w:br/>
              <w:t xml:space="preserve">                             std=metadata.get("normalization_std"))</w:t>
            </w:r>
            <w:r w:rsidRPr="00893FDC">
              <w:rPr>
                <w:sz w:val="22"/>
                <w:szCs w:val="22"/>
                <w:lang w:val="uk-UA"/>
              </w:rPr>
              <w:br/>
              <w:t xml:space="preserve">    ])</w:t>
            </w:r>
            <w:r w:rsidRPr="00893FDC">
              <w:rPr>
                <w:sz w:val="22"/>
                <w:szCs w:val="22"/>
                <w:lang w:val="uk-UA"/>
              </w:rPr>
              <w:br/>
            </w:r>
            <w:r w:rsidRPr="00893FDC">
              <w:rPr>
                <w:sz w:val="22"/>
                <w:szCs w:val="22"/>
                <w:lang w:val="uk-UA"/>
              </w:rPr>
              <w:br/>
              <w:t>@time_decorator</w:t>
            </w:r>
            <w:r w:rsidRPr="00893FDC">
              <w:rPr>
                <w:sz w:val="22"/>
                <w:szCs w:val="22"/>
                <w:lang w:val="uk-UA"/>
              </w:rPr>
              <w:br/>
              <w:t>def predict_image(model, image_tensor, device):</w:t>
            </w:r>
            <w:r w:rsidRPr="00893FDC">
              <w:rPr>
                <w:sz w:val="22"/>
                <w:szCs w:val="22"/>
                <w:lang w:val="uk-UA"/>
              </w:rPr>
              <w:br/>
              <w:t xml:space="preserve">    model.eval()</w:t>
            </w:r>
            <w:r w:rsidRPr="00893FDC">
              <w:rPr>
                <w:sz w:val="22"/>
                <w:szCs w:val="22"/>
                <w:lang w:val="uk-UA"/>
              </w:rPr>
              <w:br/>
              <w:t xml:space="preserve">    with torch.no_grad():</w:t>
            </w:r>
            <w:r w:rsidRPr="00893FDC">
              <w:rPr>
                <w:sz w:val="22"/>
                <w:szCs w:val="22"/>
                <w:lang w:val="uk-UA"/>
              </w:rPr>
              <w:br/>
              <w:t xml:space="preserve">        output = model(image_tensor.to(device))</w:t>
            </w:r>
            <w:r w:rsidRPr="00893FDC">
              <w:rPr>
                <w:sz w:val="22"/>
                <w:szCs w:val="22"/>
                <w:lang w:val="uk-UA"/>
              </w:rPr>
              <w:br/>
              <w:t xml:space="preserve">        predicted_class = torch.argmax(output, dim=1).item()</w:t>
            </w:r>
            <w:r w:rsidRPr="00893FDC">
              <w:rPr>
                <w:sz w:val="22"/>
                <w:szCs w:val="22"/>
                <w:lang w:val="uk-UA"/>
              </w:rPr>
              <w:br/>
              <w:t xml:space="preserve">    return predicted_class</w:t>
            </w:r>
            <w:r w:rsidRPr="00893FDC">
              <w:rPr>
                <w:sz w:val="22"/>
                <w:szCs w:val="22"/>
                <w:lang w:val="uk-UA"/>
              </w:rPr>
              <w:br/>
            </w:r>
            <w:r w:rsidRPr="00893FDC">
              <w:rPr>
                <w:sz w:val="22"/>
                <w:szCs w:val="22"/>
                <w:lang w:val="uk-UA"/>
              </w:rPr>
              <w:br/>
              <w:t>@time_decorator</w:t>
            </w:r>
            <w:r w:rsidRPr="00893FDC">
              <w:rPr>
                <w:sz w:val="22"/>
                <w:szCs w:val="22"/>
                <w:lang w:val="uk-UA"/>
              </w:rPr>
              <w:br/>
              <w:t>def evaluate_folder(model, image_folder, class_names, transform, device):</w:t>
            </w:r>
            <w:r w:rsidRPr="00893FDC">
              <w:rPr>
                <w:sz w:val="22"/>
                <w:szCs w:val="22"/>
                <w:lang w:val="uk-UA"/>
              </w:rPr>
              <w:br/>
              <w:t xml:space="preserve">    y_true = []</w:t>
            </w:r>
            <w:r w:rsidRPr="00893FDC">
              <w:rPr>
                <w:sz w:val="22"/>
                <w:szCs w:val="22"/>
                <w:lang w:val="uk-UA"/>
              </w:rPr>
              <w:br/>
              <w:t xml:space="preserve">    y_pred = []</w:t>
            </w:r>
            <w:r w:rsidRPr="00893FDC">
              <w:rPr>
                <w:sz w:val="22"/>
                <w:szCs w:val="22"/>
                <w:lang w:val="uk-UA"/>
              </w:rPr>
              <w:br/>
              <w:t xml:space="preserve">    actual_class = class_names.index(os.path.basename(image_folder))</w:t>
            </w:r>
            <w:r w:rsidRPr="00893FDC">
              <w:rPr>
                <w:sz w:val="22"/>
                <w:szCs w:val="22"/>
                <w:lang w:val="uk-UA"/>
              </w:rPr>
              <w:br/>
              <w:t xml:space="preserve">    for filename in os.listdir(image_folder):</w:t>
            </w:r>
            <w:r w:rsidRPr="00893FDC">
              <w:rPr>
                <w:sz w:val="22"/>
                <w:szCs w:val="22"/>
                <w:lang w:val="uk-UA"/>
              </w:rPr>
              <w:br/>
              <w:t xml:space="preserve">        if filename.endswith((".jpg", ".png", ".jpeg")):</w:t>
            </w:r>
            <w:r w:rsidRPr="00893FDC">
              <w:rPr>
                <w:sz w:val="22"/>
                <w:szCs w:val="22"/>
                <w:lang w:val="uk-UA"/>
              </w:rPr>
              <w:br/>
            </w:r>
            <w:r w:rsidRPr="00893FDC">
              <w:rPr>
                <w:sz w:val="22"/>
                <w:szCs w:val="22"/>
                <w:lang w:val="uk-UA"/>
              </w:rPr>
              <w:lastRenderedPageBreak/>
              <w:t xml:space="preserve">            image_path = os.path.join(image_folder, filename)</w:t>
            </w:r>
            <w:r w:rsidRPr="00893FDC">
              <w:rPr>
                <w:sz w:val="22"/>
                <w:szCs w:val="22"/>
                <w:lang w:val="uk-UA"/>
              </w:rPr>
              <w:br/>
              <w:t xml:space="preserve">            image = Image.open(image_path).convert("RGB")</w:t>
            </w:r>
            <w:r w:rsidRPr="00893FDC">
              <w:rPr>
                <w:sz w:val="22"/>
                <w:szCs w:val="22"/>
                <w:lang w:val="uk-UA"/>
              </w:rPr>
              <w:br/>
              <w:t xml:space="preserve">            image_tensor = transform(image).unsqueeze(0)</w:t>
            </w:r>
            <w:r w:rsidRPr="00893FDC">
              <w:rPr>
                <w:sz w:val="22"/>
                <w:szCs w:val="22"/>
                <w:lang w:val="uk-UA"/>
              </w:rPr>
              <w:br/>
              <w:t xml:space="preserve">            predicted_class = predict_image(model, image_tensor, device)</w:t>
            </w:r>
            <w:r w:rsidRPr="00893FDC">
              <w:rPr>
                <w:sz w:val="22"/>
                <w:szCs w:val="22"/>
                <w:lang w:val="uk-UA"/>
              </w:rPr>
              <w:br/>
              <w:t xml:space="preserve">            y_true.append(actual_class)</w:t>
            </w:r>
            <w:r w:rsidRPr="00893FDC">
              <w:rPr>
                <w:sz w:val="22"/>
                <w:szCs w:val="22"/>
                <w:lang w:val="uk-UA"/>
              </w:rPr>
              <w:br/>
              <w:t xml:space="preserve">            y_pred.append(predicted_class)</w:t>
            </w:r>
            <w:r w:rsidRPr="00893FDC">
              <w:rPr>
                <w:sz w:val="22"/>
                <w:szCs w:val="22"/>
                <w:lang w:val="uk-UA"/>
              </w:rPr>
              <w:br/>
              <w:t xml:space="preserve">            print(</w:t>
            </w:r>
            <w:r w:rsidRPr="00893FDC">
              <w:rPr>
                <w:sz w:val="22"/>
                <w:szCs w:val="22"/>
                <w:lang w:val="uk-UA"/>
              </w:rPr>
              <w:br/>
              <w:t xml:space="preserve">                f"{filename}: Передбачено - {class_names[predicted_class]}, Реальність - {class_names[actual_class]}, {'</w:t>
            </w:r>
            <w:r w:rsidRPr="00893FDC">
              <w:rPr>
                <w:rFonts w:ascii="Segoe UI Emoji" w:hAnsi="Segoe UI Emoji" w:cs="Segoe UI Emoji"/>
                <w:sz w:val="22"/>
                <w:szCs w:val="22"/>
                <w:lang w:val="uk-UA"/>
              </w:rPr>
              <w:t>✅</w:t>
            </w:r>
            <w:r w:rsidRPr="00893FDC">
              <w:rPr>
                <w:sz w:val="22"/>
                <w:szCs w:val="22"/>
                <w:lang w:val="uk-UA"/>
              </w:rPr>
              <w:t>' if predicted_class == actual_class else '</w:t>
            </w:r>
            <w:r w:rsidRPr="00893FDC">
              <w:rPr>
                <w:rFonts w:ascii="Segoe UI Emoji" w:hAnsi="Segoe UI Emoji" w:cs="Segoe UI Emoji"/>
                <w:sz w:val="22"/>
                <w:szCs w:val="22"/>
                <w:lang w:val="uk-UA"/>
              </w:rPr>
              <w:t>❌</w:t>
            </w:r>
            <w:r w:rsidRPr="00893FDC">
              <w:rPr>
                <w:sz w:val="22"/>
                <w:szCs w:val="22"/>
                <w:lang w:val="uk-UA"/>
              </w:rPr>
              <w:t>'}"</w:t>
            </w:r>
            <w:r w:rsidRPr="00893FDC">
              <w:rPr>
                <w:sz w:val="22"/>
                <w:szCs w:val="22"/>
                <w:lang w:val="uk-UA"/>
              </w:rPr>
              <w:br/>
              <w:t xml:space="preserve">            )</w:t>
            </w:r>
            <w:r w:rsidRPr="00893FDC">
              <w:rPr>
                <w:sz w:val="22"/>
                <w:szCs w:val="22"/>
                <w:lang w:val="uk-UA"/>
              </w:rPr>
              <w:br/>
              <w:t xml:space="preserve">    accuracy = (np.array(y_true) == np.array(y_pred)).mean() * 100 if len(y_true) &gt; 0 else 0</w:t>
            </w:r>
            <w:r w:rsidRPr="00893FDC">
              <w:rPr>
                <w:sz w:val="22"/>
                <w:szCs w:val="22"/>
                <w:lang w:val="uk-UA"/>
              </w:rPr>
              <w:br/>
              <w:t xml:space="preserve">    print(f"\nЗагальна точність: {accuracy:.2f}%")</w:t>
            </w:r>
            <w:r w:rsidRPr="00893FDC">
              <w:rPr>
                <w:sz w:val="22"/>
                <w:szCs w:val="22"/>
                <w:lang w:val="uk-UA"/>
              </w:rPr>
              <w:br/>
            </w:r>
            <w:r w:rsidRPr="00893FDC">
              <w:rPr>
                <w:sz w:val="22"/>
                <w:szCs w:val="22"/>
                <w:lang w:val="uk-UA"/>
              </w:rPr>
              <w:br/>
              <w:t xml:space="preserve">    # Друк матриці неточностей та метрик</w:t>
            </w:r>
            <w:r w:rsidRPr="00893FDC">
              <w:rPr>
                <w:sz w:val="22"/>
                <w:szCs w:val="22"/>
                <w:lang w:val="uk-UA"/>
              </w:rPr>
              <w:br/>
              <w:t xml:space="preserve">    if y_true:</w:t>
            </w:r>
            <w:r w:rsidRPr="00893FDC">
              <w:rPr>
                <w:sz w:val="22"/>
                <w:szCs w:val="22"/>
                <w:lang w:val="uk-UA"/>
              </w:rPr>
              <w:br/>
              <w:t xml:space="preserve">        print("\nМатриця неточностей:")</w:t>
            </w:r>
            <w:r w:rsidRPr="00893FDC">
              <w:rPr>
                <w:sz w:val="22"/>
                <w:szCs w:val="22"/>
                <w:lang w:val="uk-UA"/>
              </w:rPr>
              <w:br/>
              <w:t xml:space="preserve">        cm = confusion_matrix(y_true, y_pred, labels=range(len(class_names)))</w:t>
            </w:r>
            <w:r w:rsidRPr="00893FDC">
              <w:rPr>
                <w:sz w:val="22"/>
                <w:szCs w:val="22"/>
                <w:lang w:val="uk-UA"/>
              </w:rPr>
              <w:br/>
              <w:t xml:space="preserve">        print(cm)</w:t>
            </w:r>
            <w:r w:rsidRPr="00893FDC">
              <w:rPr>
                <w:sz w:val="22"/>
                <w:szCs w:val="22"/>
                <w:lang w:val="uk-UA"/>
              </w:rPr>
              <w:br/>
              <w:t xml:space="preserve">        print("\nЗвіт про класифікацію:")</w:t>
            </w:r>
            <w:r w:rsidRPr="00893FDC">
              <w:rPr>
                <w:sz w:val="22"/>
                <w:szCs w:val="22"/>
                <w:lang w:val="uk-UA"/>
              </w:rPr>
              <w:br/>
              <w:t xml:space="preserve">        print(classification_report(</w:t>
            </w:r>
            <w:r w:rsidRPr="00893FDC">
              <w:rPr>
                <w:sz w:val="22"/>
                <w:szCs w:val="22"/>
                <w:lang w:val="uk-UA"/>
              </w:rPr>
              <w:br/>
              <w:t xml:space="preserve">            y_true, y_pred, target_names=class_names, labels=range(len(class_names)), zero_division=0</w:t>
            </w:r>
            <w:r w:rsidRPr="00893FDC">
              <w:rPr>
                <w:sz w:val="22"/>
                <w:szCs w:val="22"/>
                <w:lang w:val="uk-UA"/>
              </w:rPr>
              <w:br/>
              <w:t xml:space="preserve">        ))</w:t>
            </w:r>
            <w:r w:rsidRPr="00893FDC">
              <w:rPr>
                <w:sz w:val="22"/>
                <w:szCs w:val="22"/>
                <w:lang w:val="uk-UA"/>
              </w:rPr>
              <w:br/>
            </w:r>
            <w:r w:rsidRPr="00893FDC">
              <w:rPr>
                <w:sz w:val="22"/>
                <w:szCs w:val="22"/>
                <w:lang w:val="uk-UA"/>
              </w:rPr>
              <w:br/>
              <w:t xml:space="preserve">    return accuracy</w:t>
            </w:r>
            <w:r w:rsidRPr="00893FDC">
              <w:rPr>
                <w:sz w:val="22"/>
                <w:szCs w:val="22"/>
                <w:lang w:val="uk-UA"/>
              </w:rPr>
              <w:br/>
            </w:r>
            <w:r w:rsidRPr="00893FDC">
              <w:rPr>
                <w:sz w:val="22"/>
                <w:szCs w:val="22"/>
                <w:lang w:val="uk-UA"/>
              </w:rPr>
              <w:br/>
              <w:t>@time_decorator</w:t>
            </w:r>
            <w:r w:rsidRPr="00893FDC">
              <w:rPr>
                <w:sz w:val="22"/>
                <w:szCs w:val="22"/>
                <w:lang w:val="uk-UA"/>
              </w:rPr>
              <w:br/>
              <w:t>def main(model_path, image_folder):</w:t>
            </w:r>
            <w:r w:rsidRPr="00893FDC">
              <w:rPr>
                <w:sz w:val="22"/>
                <w:szCs w:val="22"/>
                <w:lang w:val="uk-UA"/>
              </w:rPr>
              <w:br/>
              <w:t xml:space="preserve">    device = torch.device("cuda" if torch.cuda.is_available() else "cpu")</w:t>
            </w:r>
            <w:r w:rsidRPr="00893FDC">
              <w:rPr>
                <w:sz w:val="22"/>
                <w:szCs w:val="22"/>
                <w:lang w:val="uk-UA"/>
              </w:rPr>
              <w:br/>
              <w:t xml:space="preserve">    checkpoint, metadata = load_checkpoint(model_path, device)</w:t>
            </w:r>
            <w:r w:rsidRPr="00893FDC">
              <w:rPr>
                <w:sz w:val="22"/>
                <w:szCs w:val="22"/>
                <w:lang w:val="uk-UA"/>
              </w:rPr>
              <w:br/>
              <w:t xml:space="preserve">    class_names = metadata['class_names']</w:t>
            </w:r>
            <w:r w:rsidRPr="00893FDC">
              <w:rPr>
                <w:sz w:val="22"/>
                <w:szCs w:val="22"/>
                <w:lang w:val="uk-UA"/>
              </w:rPr>
              <w:br/>
              <w:t xml:space="preserve">    num_classes = len(class_names)</w:t>
            </w:r>
            <w:r w:rsidRPr="00893FDC">
              <w:rPr>
                <w:sz w:val="22"/>
                <w:szCs w:val="22"/>
                <w:lang w:val="uk-UA"/>
              </w:rPr>
              <w:br/>
              <w:t xml:space="preserve">    model = build_model(metadata, num_classes)</w:t>
            </w:r>
            <w:r w:rsidRPr="00893FDC">
              <w:rPr>
                <w:sz w:val="22"/>
                <w:szCs w:val="22"/>
                <w:lang w:val="uk-UA"/>
              </w:rPr>
              <w:br/>
              <w:t xml:space="preserve">    model.load_state_dict(checkpoint['model_state_dict'])</w:t>
            </w:r>
            <w:r w:rsidRPr="00893FDC">
              <w:rPr>
                <w:sz w:val="22"/>
                <w:szCs w:val="22"/>
                <w:lang w:val="uk-UA"/>
              </w:rPr>
              <w:br/>
              <w:t xml:space="preserve">    model = model.to(device)</w:t>
            </w:r>
            <w:r w:rsidRPr="00893FDC">
              <w:rPr>
                <w:sz w:val="22"/>
                <w:szCs w:val="22"/>
                <w:lang w:val="uk-UA"/>
              </w:rPr>
              <w:br/>
              <w:t xml:space="preserve">    transform = get_transform(metadata)</w:t>
            </w:r>
            <w:r w:rsidRPr="00893FDC">
              <w:rPr>
                <w:sz w:val="22"/>
                <w:szCs w:val="22"/>
                <w:lang w:val="uk-UA"/>
              </w:rPr>
              <w:br/>
              <w:t xml:space="preserve">    return evaluate_folder(model, image_folder, class_names, transform, device)</w:t>
            </w:r>
            <w:r w:rsidRPr="00893FDC">
              <w:rPr>
                <w:sz w:val="22"/>
                <w:szCs w:val="22"/>
                <w:lang w:val="uk-UA"/>
              </w:rPr>
              <w:br/>
            </w:r>
            <w:r w:rsidRPr="00893FDC">
              <w:rPr>
                <w:sz w:val="22"/>
                <w:szCs w:val="22"/>
                <w:lang w:val="uk-UA"/>
              </w:rPr>
              <w:br/>
            </w:r>
            <w:r w:rsidRPr="00893FDC">
              <w:rPr>
                <w:sz w:val="22"/>
                <w:szCs w:val="22"/>
                <w:lang w:val="uk-UA"/>
              </w:rPr>
              <w:br/>
              <w:t>if __name__ == "__main__":</w:t>
            </w:r>
            <w:r w:rsidRPr="00893FDC">
              <w:rPr>
                <w:sz w:val="22"/>
                <w:szCs w:val="22"/>
                <w:lang w:val="uk-UA"/>
              </w:rPr>
              <w:br/>
              <w:t xml:space="preserve">    MODEL_PATH = "mobilenet_v3_small_custom_with_metadata.pth"</w:t>
            </w:r>
            <w:r w:rsidRPr="00893FDC">
              <w:rPr>
                <w:sz w:val="22"/>
                <w:szCs w:val="22"/>
                <w:lang w:val="uk-UA"/>
              </w:rPr>
              <w:br/>
              <w:t xml:space="preserve">    IMAGE_FOLDER = "dataset128/dog"</w:t>
            </w:r>
            <w:r w:rsidRPr="00893FDC">
              <w:rPr>
                <w:sz w:val="22"/>
                <w:szCs w:val="22"/>
                <w:lang w:val="uk-UA"/>
              </w:rPr>
              <w:br/>
              <w:t xml:space="preserve">    main(MODEL_PATH, IMAGE_FOLDER)</w:t>
            </w:r>
            <w:r w:rsidRPr="00893FDC">
              <w:rPr>
                <w:sz w:val="22"/>
                <w:szCs w:val="22"/>
                <w:lang w:val="uk-UA"/>
              </w:rPr>
              <w:br/>
            </w:r>
            <w:r w:rsidRPr="00893FDC">
              <w:rPr>
                <w:sz w:val="22"/>
                <w:szCs w:val="22"/>
                <w:lang w:val="uk-UA"/>
              </w:rPr>
              <w:br/>
              <w:t xml:space="preserve">    print("\n--- Summary ---")</w:t>
            </w:r>
            <w:r w:rsidRPr="00893FDC">
              <w:rPr>
                <w:sz w:val="22"/>
                <w:szCs w:val="22"/>
                <w:lang w:val="uk-UA"/>
              </w:rPr>
              <w:br/>
              <w:t xml:space="preserve">    for func, stats in time_decorator.stats_dict.items():</w:t>
            </w:r>
            <w:r w:rsidRPr="00893FDC">
              <w:rPr>
                <w:sz w:val="22"/>
                <w:szCs w:val="22"/>
                <w:lang w:val="uk-UA"/>
              </w:rPr>
              <w:br/>
              <w:t xml:space="preserve">        avg = stats['total_time'] / stats['calls'] if stats['calls'] else 0</w:t>
            </w:r>
            <w:r w:rsidRPr="00893FDC">
              <w:rPr>
                <w:sz w:val="22"/>
                <w:szCs w:val="22"/>
                <w:lang w:val="uk-UA"/>
              </w:rPr>
              <w:br/>
              <w:t xml:space="preserve">        print(f"{func}: calls={stats['calls']}, total={stats['total_time']:.4f}s, avg={avg:.4f}s, max={stats['max_time']:.4f}s, min={stats['min_time']:.4f}s")</w:t>
            </w:r>
          </w:p>
          <w:p w14:paraId="558B4228" w14:textId="77777777" w:rsidR="00893FDC" w:rsidRPr="00393201" w:rsidRDefault="00893FDC" w:rsidP="00893FDC">
            <w:pPr>
              <w:jc w:val="left"/>
              <w:rPr>
                <w:sz w:val="22"/>
                <w:szCs w:val="22"/>
                <w:lang w:val="uk-UA"/>
                <w:rPrChange w:id="1043" w:author="Oleksiv Maksym (CY CSS ICW Integration)" w:date="2025-06-01T16:33:00Z">
                  <w:rPr>
                    <w:sz w:val="22"/>
                    <w:szCs w:val="22"/>
                    <w:lang w:val="en-US"/>
                  </w:rPr>
                </w:rPrChange>
              </w:rPr>
            </w:pPr>
          </w:p>
        </w:tc>
      </w:tr>
    </w:tbl>
    <w:p w14:paraId="3DB3D4DF" w14:textId="045AFBB9" w:rsidR="00893FDC" w:rsidRPr="00393201" w:rsidRDefault="00893FDC">
      <w:pPr>
        <w:spacing w:after="160" w:line="259" w:lineRule="auto"/>
        <w:jc w:val="left"/>
        <w:rPr>
          <w:lang w:val="uk-UA"/>
          <w:rPrChange w:id="1044" w:author="Oleksiv Maksym (CY CSS ICW Integration)" w:date="2025-06-01T16:33:00Z">
            <w:rPr>
              <w:lang w:val="en-US"/>
            </w:rPr>
          </w:rPrChange>
        </w:rPr>
      </w:pPr>
    </w:p>
    <w:p w14:paraId="4D269944" w14:textId="77777777" w:rsidR="00893FDC" w:rsidRDefault="00893FDC" w:rsidP="00893FDC">
      <w:pPr>
        <w:pStyle w:val="Heading2"/>
        <w:rPr>
          <w:lang w:val="uk-UA"/>
        </w:rPr>
        <w:sectPr w:rsidR="00893FDC" w:rsidSect="00597346">
          <w:type w:val="continuous"/>
          <w:pgSz w:w="11906" w:h="16838"/>
          <w:pgMar w:top="850" w:right="850" w:bottom="850" w:left="1417" w:header="708" w:footer="708" w:gutter="0"/>
          <w:cols w:space="708"/>
          <w:docGrid w:linePitch="360"/>
        </w:sectPr>
      </w:pPr>
    </w:p>
    <w:p w14:paraId="3F1638A8" w14:textId="4EE6526C" w:rsidR="00893FDC" w:rsidRDefault="00893FDC" w:rsidP="0075577E">
      <w:pPr>
        <w:pStyle w:val="Heading2"/>
        <w:rPr>
          <w:lang w:val="uk-UA"/>
        </w:rPr>
      </w:pPr>
      <w:bookmarkStart w:id="1045" w:name="_Toc199890608"/>
      <w:r>
        <w:rPr>
          <w:lang w:val="uk-UA"/>
        </w:rPr>
        <w:lastRenderedPageBreak/>
        <w:t xml:space="preserve">Додаток Б. Структурна схема </w:t>
      </w:r>
      <w:r w:rsidR="0075577E">
        <w:rPr>
          <w:lang w:val="uk-UA"/>
        </w:rPr>
        <w:t>системи</w:t>
      </w:r>
      <w:bookmarkEnd w:id="1045"/>
    </w:p>
    <w:p w14:paraId="54F745D5" w14:textId="107A6EAE" w:rsidR="0075577E" w:rsidRPr="00C2012C" w:rsidRDefault="0075577E" w:rsidP="00393201">
      <w:pPr>
        <w:jc w:val="center"/>
        <w:rPr>
          <w:lang w:val="uk-UA"/>
        </w:rPr>
      </w:pPr>
      <w:del w:id="1046" w:author="Ярмола Юрій Юрійович" w:date="2025-06-03T00:24:00Z">
        <w:r w:rsidDel="0000061E">
          <w:object w:dxaOrig="22140" w:dyaOrig="15961" w14:anchorId="054F9C60">
            <v:shape id="_x0000_i1032" type="#_x0000_t75" style="width:575.5pt;height:417.5pt" o:ole="">
              <v:imagedata r:id="rId40" o:title=""/>
            </v:shape>
            <o:OLEObject Type="Embed" ProgID="Visio.Drawing.15" ShapeID="_x0000_i1032" DrawAspect="Content" ObjectID="_1810503991" r:id="rId41"/>
          </w:object>
        </w:r>
      </w:del>
      <w:ins w:id="1047" w:author="Ярмола Юрій Юрійович" w:date="2025-06-03T00:24:00Z">
        <w:r w:rsidR="0000061E" w:rsidRPr="0000061E">
          <w:t xml:space="preserve"> </w:t>
        </w:r>
      </w:ins>
      <w:ins w:id="1048" w:author="Ярмола Юрій Юрійович" w:date="2025-06-03T00:24:00Z">
        <w:r w:rsidR="0000061E">
          <w:object w:dxaOrig="22140" w:dyaOrig="15961" w14:anchorId="19C024C9">
            <v:shape id="_x0000_i1033" type="#_x0000_t75" style="width:583.5pt;height:417.5pt" o:ole="">
              <v:imagedata r:id="rId42" o:title=""/>
            </v:shape>
            <o:OLEObject Type="Embed" ProgID="Visio.Drawing.15" ShapeID="_x0000_i1033" DrawAspect="Content" ObjectID="_1810503992" r:id="rId43"/>
          </w:object>
        </w:r>
      </w:ins>
    </w:p>
    <w:p w14:paraId="1511C243" w14:textId="050E685E" w:rsidR="00403080" w:rsidRDefault="00403080">
      <w:pPr>
        <w:rPr>
          <w:lang w:val="uk-UA"/>
        </w:rPr>
        <w:sectPr w:rsidR="00403080" w:rsidSect="00393201">
          <w:type w:val="continuous"/>
          <w:pgSz w:w="16838" w:h="11906" w:orient="landscape" w:code="9"/>
          <w:pgMar w:top="1411" w:right="850" w:bottom="850" w:left="850" w:header="706" w:footer="706" w:gutter="0"/>
          <w:cols w:space="708"/>
          <w:docGrid w:linePitch="360"/>
        </w:sectPr>
      </w:pPr>
    </w:p>
    <w:p w14:paraId="0F19D46E" w14:textId="2A34831A" w:rsidR="00893FDC" w:rsidRDefault="00893FDC" w:rsidP="00393201">
      <w:pPr>
        <w:pStyle w:val="Heading2"/>
        <w:rPr>
          <w:lang w:val="uk-UA"/>
        </w:rPr>
      </w:pPr>
      <w:bookmarkStart w:id="1049" w:name="_Toc199890609"/>
      <w:r>
        <w:rPr>
          <w:lang w:val="uk-UA"/>
        </w:rPr>
        <w:lastRenderedPageBreak/>
        <w:t>Додаток В. Діаграма послідовностей</w:t>
      </w:r>
      <w:bookmarkEnd w:id="1049"/>
    </w:p>
    <w:p w14:paraId="5A8C12D0" w14:textId="1585D200" w:rsidR="0075577E" w:rsidRDefault="0000061E" w:rsidP="00393201">
      <w:pPr>
        <w:spacing w:after="160" w:line="259" w:lineRule="auto"/>
        <w:jc w:val="center"/>
        <w:rPr>
          <w:lang w:val="uk-UA"/>
        </w:rPr>
        <w:sectPr w:rsidR="0075577E" w:rsidSect="00393201">
          <w:pgSz w:w="16838" w:h="11906" w:orient="landscape"/>
          <w:pgMar w:top="1411" w:right="850" w:bottom="850" w:left="850" w:header="706" w:footer="706" w:gutter="0"/>
          <w:cols w:space="708"/>
          <w:docGrid w:linePitch="360"/>
        </w:sectPr>
      </w:pPr>
      <w:r>
        <w:object w:dxaOrig="23265" w:dyaOrig="15961" w14:anchorId="3434FD0D">
          <v:shape id="_x0000_i1034" type="#_x0000_t75" style="width:605pt;height:417.5pt" o:ole="">
            <v:imagedata r:id="rId44" o:title=""/>
          </v:shape>
          <o:OLEObject Type="Embed" ProgID="Visio.Drawing.15" ShapeID="_x0000_i1034" DrawAspect="Content" ObjectID="_1810503993" r:id="rId45"/>
        </w:object>
      </w:r>
    </w:p>
    <w:p w14:paraId="3C5C634F" w14:textId="4ABAAAD3" w:rsidR="00893FDC" w:rsidRDefault="00893FDC" w:rsidP="00393201">
      <w:pPr>
        <w:pStyle w:val="Heading2"/>
        <w:rPr>
          <w:lang w:val="uk-UA"/>
        </w:rPr>
      </w:pPr>
      <w:bookmarkStart w:id="1050" w:name="_Toc199890610"/>
      <w:r>
        <w:rPr>
          <w:lang w:val="uk-UA"/>
        </w:rPr>
        <w:lastRenderedPageBreak/>
        <w:t xml:space="preserve">Додаток Г. </w:t>
      </w:r>
      <w:r w:rsidRPr="00893FDC">
        <w:rPr>
          <w:lang w:val="uk-UA"/>
        </w:rPr>
        <w:t>Алгоритм роботи генерації даних</w:t>
      </w:r>
      <w:bookmarkEnd w:id="1050"/>
    </w:p>
    <w:p w14:paraId="48DA2AE6" w14:textId="7154E520" w:rsidR="0075577E" w:rsidRDefault="0075577E" w:rsidP="00393201">
      <w:pPr>
        <w:spacing w:after="160" w:line="259" w:lineRule="auto"/>
        <w:jc w:val="center"/>
        <w:rPr>
          <w:lang w:val="uk-UA"/>
        </w:rPr>
        <w:sectPr w:rsidR="0075577E" w:rsidSect="00393201">
          <w:pgSz w:w="16838" w:h="11906" w:orient="landscape"/>
          <w:pgMar w:top="1411" w:right="850" w:bottom="850" w:left="850" w:header="706" w:footer="706" w:gutter="0"/>
          <w:cols w:space="708"/>
          <w:docGrid w:linePitch="360"/>
        </w:sectPr>
      </w:pPr>
      <w:del w:id="1051" w:author="Ярмола Юрій Юрійович" w:date="2025-06-04T00:11:00Z">
        <w:r w:rsidDel="004F3B91">
          <w:object w:dxaOrig="22140" w:dyaOrig="15961" w14:anchorId="61FCE6B6">
            <v:shape id="_x0000_i1035" type="#_x0000_t75" style="width:561pt;height:403pt" o:ole="">
              <v:imagedata r:id="rId46" o:title=""/>
            </v:shape>
            <o:OLEObject Type="Embed" ProgID="Visio.Drawing.15" ShapeID="_x0000_i1035" DrawAspect="Content" ObjectID="_1810503994" r:id="rId47"/>
          </w:object>
        </w:r>
      </w:del>
      <w:ins w:id="1052" w:author="Ярмола Юрій Юрійович" w:date="2025-06-04T00:11:00Z">
        <w:r w:rsidR="004F3B91">
          <w:object w:dxaOrig="22140" w:dyaOrig="15961" w14:anchorId="388A7617">
            <v:shape id="_x0000_i1054" type="#_x0000_t75" style="width:584.5pt;height:420.5pt" o:ole="">
              <v:imagedata r:id="rId48" o:title=""/>
            </v:shape>
            <o:OLEObject Type="Embed" ProgID="Visio.Drawing.15" ShapeID="_x0000_i1054" DrawAspect="Content" ObjectID="_1810503995" r:id="rId49"/>
          </w:object>
        </w:r>
      </w:ins>
    </w:p>
    <w:p w14:paraId="0453DE63" w14:textId="77777777" w:rsidR="0075577E" w:rsidRPr="00393201" w:rsidRDefault="00893FDC" w:rsidP="00893FDC">
      <w:pPr>
        <w:pStyle w:val="Heading2"/>
        <w:rPr>
          <w:lang w:val="uk-UA"/>
          <w:rPrChange w:id="1053" w:author="Oleksiv Maksym (CY CSS ICW Integration)" w:date="2025-06-01T16:33:00Z">
            <w:rPr>
              <w:lang w:val="en-US"/>
            </w:rPr>
          </w:rPrChange>
        </w:rPr>
      </w:pPr>
      <w:bookmarkStart w:id="1054" w:name="_Toc199890611"/>
      <w:r>
        <w:rPr>
          <w:lang w:val="uk-UA"/>
        </w:rPr>
        <w:lastRenderedPageBreak/>
        <w:t xml:space="preserve">Додаток </w:t>
      </w:r>
      <w:r w:rsidRPr="00893FDC">
        <w:rPr>
          <w:lang w:val="uk-UA"/>
        </w:rPr>
        <w:t>Ґ</w:t>
      </w:r>
      <w:r>
        <w:rPr>
          <w:lang w:val="uk-UA"/>
        </w:rPr>
        <w:t xml:space="preserve">. </w:t>
      </w:r>
      <w:r w:rsidRPr="00893FDC">
        <w:rPr>
          <w:lang w:val="uk-UA"/>
        </w:rPr>
        <w:t>Алгоритм роботи навчання моделей</w:t>
      </w:r>
      <w:bookmarkEnd w:id="1054"/>
    </w:p>
    <w:p w14:paraId="170BAAF4" w14:textId="16F4548F" w:rsidR="00403080" w:rsidRPr="00393201" w:rsidRDefault="0075577E" w:rsidP="00393201">
      <w:pPr>
        <w:jc w:val="center"/>
        <w:rPr>
          <w:lang w:val="uk-UA"/>
          <w:rPrChange w:id="1055" w:author="Oleksiv Maksym (CY CSS ICW Integration)" w:date="2025-06-01T16:33:00Z">
            <w:rPr>
              <w:lang w:val="en-US"/>
            </w:rPr>
          </w:rPrChange>
        </w:rPr>
        <w:sectPr w:rsidR="00403080" w:rsidRPr="00393201" w:rsidSect="00393201">
          <w:pgSz w:w="16838" w:h="11906" w:orient="landscape"/>
          <w:pgMar w:top="1411" w:right="850" w:bottom="850" w:left="850" w:header="706" w:footer="706" w:gutter="0"/>
          <w:cols w:space="708"/>
          <w:docGrid w:linePitch="360"/>
        </w:sectPr>
      </w:pPr>
      <w:del w:id="1056" w:author="Ярмола Юрій Юрійович" w:date="2025-06-04T00:09:00Z">
        <w:r w:rsidDel="004F3B91">
          <w:object w:dxaOrig="22140" w:dyaOrig="15961" w14:anchorId="22F923A2">
            <v:shape id="_x0000_i1036" type="#_x0000_t75" style="width:590pt;height:424.5pt" o:ole="">
              <v:imagedata r:id="rId50" o:title=""/>
            </v:shape>
            <o:OLEObject Type="Embed" ProgID="Visio.Drawing.15" ShapeID="_x0000_i1036" DrawAspect="Content" ObjectID="_1810503996" r:id="rId51"/>
          </w:object>
        </w:r>
      </w:del>
      <w:ins w:id="1057" w:author="Ярмола Юрій Юрійович" w:date="2025-06-04T00:09:00Z">
        <w:r w:rsidR="004F3B91">
          <w:object w:dxaOrig="22140" w:dyaOrig="15961" w14:anchorId="19A159D6">
            <v:shape id="_x0000_i1051" type="#_x0000_t75" style="width:575.5pt;height:414pt" o:ole="">
              <v:imagedata r:id="rId52" o:title=""/>
            </v:shape>
            <o:OLEObject Type="Embed" ProgID="Visio.Drawing.15" ShapeID="_x0000_i1051" DrawAspect="Content" ObjectID="_1810503997" r:id="rId53"/>
          </w:object>
        </w:r>
      </w:ins>
    </w:p>
    <w:p w14:paraId="22F07074" w14:textId="1F82BEFB" w:rsidR="0075577E" w:rsidRDefault="0075577E" w:rsidP="000C3CF6">
      <w:pPr>
        <w:pStyle w:val="Heading2"/>
        <w:rPr>
          <w:lang w:val="uk-UA"/>
        </w:rPr>
      </w:pPr>
      <w:bookmarkStart w:id="1058" w:name="_Toc199890612"/>
      <w:r>
        <w:rPr>
          <w:lang w:val="uk-UA"/>
        </w:rPr>
        <w:lastRenderedPageBreak/>
        <w:t xml:space="preserve">Додаток Д. Алгоритм роботи </w:t>
      </w:r>
      <w:r w:rsidR="000C3CF6">
        <w:rPr>
          <w:lang w:val="uk-UA"/>
        </w:rPr>
        <w:t>перевірки роботи моделі</w:t>
      </w:r>
      <w:bookmarkEnd w:id="1058"/>
    </w:p>
    <w:p w14:paraId="1C71C21D" w14:textId="0B773823" w:rsidR="000C3CF6" w:rsidRPr="000C3CF6" w:rsidRDefault="000C3CF6" w:rsidP="00393201">
      <w:pPr>
        <w:jc w:val="center"/>
        <w:rPr>
          <w:lang w:val="uk-UA"/>
        </w:rPr>
      </w:pPr>
      <w:del w:id="1059" w:author="Ярмола Юрій Юрійович" w:date="2025-06-03T00:24:00Z">
        <w:r w:rsidDel="0000061E">
          <w:object w:dxaOrig="22140" w:dyaOrig="15961" w14:anchorId="2BB99F4E">
            <v:shape id="_x0000_i1037" type="#_x0000_t75" style="width:532.5pt;height:388.5pt" o:ole="">
              <v:imagedata r:id="rId54" o:title=""/>
            </v:shape>
            <o:OLEObject Type="Embed" ProgID="Visio.Drawing.15" ShapeID="_x0000_i1037" DrawAspect="Content" ObjectID="_1810503998" r:id="rId55"/>
          </w:object>
        </w:r>
      </w:del>
      <w:ins w:id="1060" w:author="Ярмола Юрій Юрійович" w:date="2025-06-03T00:24:00Z">
        <w:r w:rsidR="0000061E" w:rsidRPr="0000061E">
          <w:t xml:space="preserve"> </w:t>
        </w:r>
      </w:ins>
      <w:ins w:id="1061" w:author="Ярмола Юрій Юрійович" w:date="2025-06-03T00:24:00Z">
        <w:r w:rsidR="0000061E">
          <w:object w:dxaOrig="22140" w:dyaOrig="15961" w14:anchorId="4D065A8C">
            <v:shape id="_x0000_i1038" type="#_x0000_t75" style="width:569pt;height:410pt" o:ole="">
              <v:imagedata r:id="rId56" o:title=""/>
            </v:shape>
            <o:OLEObject Type="Embed" ProgID="Visio.Drawing.15" ShapeID="_x0000_i1038" DrawAspect="Content" ObjectID="_1810503999" r:id="rId57"/>
          </w:object>
        </w:r>
      </w:ins>
    </w:p>
    <w:sectPr w:rsidR="000C3CF6" w:rsidRPr="000C3CF6" w:rsidSect="00393201">
      <w:pgSz w:w="16838" w:h="11906" w:orient="landscape"/>
      <w:pgMar w:top="1411" w:right="850" w:bottom="850" w:left="850" w:header="706" w:footer="706"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87" w:author="Oleksiv Maksym (CY CSS ICW Integration)" w:date="2025-06-01T16:33:00Z" w:initials="OM(CII">
    <w:p w14:paraId="4294D01F" w14:textId="77777777" w:rsidR="00282FB6" w:rsidRPr="00393201" w:rsidRDefault="00282FB6" w:rsidP="002C77B0">
      <w:pPr>
        <w:pStyle w:val="CommentText"/>
        <w:rPr>
          <w:lang w:val="uk-UA"/>
        </w:rPr>
      </w:pPr>
      <w:r>
        <w:rPr>
          <w:rStyle w:val="CommentReference"/>
        </w:rPr>
        <w:annotationRef/>
      </w:r>
      <w:r>
        <w:rPr>
          <w:lang w:val="uk-UA"/>
        </w:rPr>
        <w:t>Крапка ставиться після посилання. У цьому випадку має бути через кому, а не у окремих дужках і в порядку зростання.</w:t>
      </w:r>
    </w:p>
  </w:comment>
  <w:comment w:id="188" w:author="Oleksiv Maksym (CY CSS ICW Integration)" w:date="2025-06-01T16:33:00Z" w:initials="OM(CII">
    <w:p w14:paraId="75E55994" w14:textId="141CBA6E" w:rsidR="00282FB6" w:rsidRPr="00393201" w:rsidRDefault="00282FB6">
      <w:pPr>
        <w:pStyle w:val="CommentText"/>
        <w:rPr>
          <w:lang w:val="uk-UA"/>
        </w:rPr>
      </w:pPr>
      <w:r>
        <w:rPr>
          <w:rStyle w:val="CommentReference"/>
        </w:rPr>
        <w:annotationRef/>
      </w:r>
      <w:r>
        <w:rPr>
          <w:lang w:val="uk-UA"/>
        </w:rPr>
        <w:t>Крапка ставиться після посилання. У цьому випадку має бути через кому, а не у окремих дужках і в порядку зростання.</w:t>
      </w:r>
    </w:p>
  </w:comment>
  <w:comment w:id="219" w:author="Oleksiv Maksym (CY CSS ICW Integration)" w:date="2025-06-01T16:38:00Z" w:initials="OM(CII">
    <w:p w14:paraId="0F4971BE" w14:textId="5617F0DC" w:rsidR="00282FB6" w:rsidRPr="00393201" w:rsidRDefault="00282FB6">
      <w:pPr>
        <w:pStyle w:val="CommentText"/>
        <w:rPr>
          <w:lang w:val="uk-UA"/>
        </w:rPr>
      </w:pPr>
      <w:r>
        <w:rPr>
          <w:rStyle w:val="CommentReference"/>
        </w:rPr>
        <w:annotationRef/>
      </w:r>
      <w:r>
        <w:rPr>
          <w:lang w:val="uk-UA"/>
        </w:rPr>
        <w:t>Те саме зауваження</w:t>
      </w:r>
    </w:p>
  </w:comment>
  <w:comment w:id="595" w:author="Oleksiv Maksym (CY CSS ICW Integration)" w:date="2025-06-01T16:46:00Z" w:initials="OM(CII">
    <w:p w14:paraId="5672925D" w14:textId="02FF6CB6" w:rsidR="00282FB6" w:rsidRPr="002E5969" w:rsidRDefault="00282FB6">
      <w:pPr>
        <w:pStyle w:val="CommentText"/>
        <w:rPr>
          <w:lang w:val="uk-UA"/>
        </w:rPr>
      </w:pPr>
      <w:r>
        <w:rPr>
          <w:rStyle w:val="CommentReference"/>
        </w:rPr>
        <w:annotationRef/>
      </w:r>
      <w:r>
        <w:rPr>
          <w:lang w:val="uk-UA"/>
        </w:rPr>
        <w:t>Ось так всюди має виглядати посилання на літературу в кінці речення. Поправ усюди.</w:t>
      </w:r>
    </w:p>
  </w:comment>
  <w:comment w:id="675" w:author="Oleksiv Maksym (CY CSS ICW Integration)" w:date="2025-06-01T16:58:00Z" w:initials="OM(CII">
    <w:p w14:paraId="65F0E94A" w14:textId="43EA7864" w:rsidR="00282FB6" w:rsidRPr="003A1F92" w:rsidRDefault="00282FB6">
      <w:pPr>
        <w:pStyle w:val="CommentText"/>
        <w:rPr>
          <w:lang w:val="uk-UA"/>
        </w:rPr>
      </w:pPr>
      <w:r>
        <w:rPr>
          <w:rStyle w:val="CommentReference"/>
        </w:rPr>
        <w:annotationRef/>
      </w:r>
      <w:r>
        <w:rPr>
          <w:lang w:val="uk-UA"/>
        </w:rPr>
        <w:t xml:space="preserve">Чи </w:t>
      </w:r>
      <w:r>
        <w:rPr>
          <w:lang w:val="en-US"/>
        </w:rPr>
        <w:t>Meta</w:t>
      </w:r>
      <w:r w:rsidRPr="003A1F92">
        <w:rPr>
          <w:lang w:val="uk-UA"/>
        </w:rPr>
        <w:t>?</w:t>
      </w:r>
    </w:p>
  </w:comment>
  <w:comment w:id="676" w:author="Ярмола Юрій Юрійович" w:date="2025-06-02T21:19:00Z" w:initials="ЯЮЮ">
    <w:p w14:paraId="5E1E7635" w14:textId="77777777" w:rsidR="00282FB6" w:rsidRPr="003A1F92" w:rsidRDefault="00282FB6">
      <w:pPr>
        <w:pStyle w:val="CommentText"/>
        <w:rPr>
          <w:lang w:val="uk-UA"/>
        </w:rPr>
      </w:pPr>
      <w:r>
        <w:rPr>
          <w:rStyle w:val="CommentReference"/>
        </w:rPr>
        <w:annotationRef/>
      </w:r>
      <w:r>
        <w:rPr>
          <w:lang w:val="uk-UA"/>
        </w:rPr>
        <w:t xml:space="preserve">В вікіпедії </w:t>
      </w:r>
      <w:r>
        <w:rPr>
          <w:lang w:val="en-US"/>
        </w:rPr>
        <w:t>Facebook</w:t>
      </w:r>
    </w:p>
    <w:p w14:paraId="76A98397" w14:textId="4DD0CB92" w:rsidR="00282FB6" w:rsidRPr="003A1F92" w:rsidRDefault="00282FB6">
      <w:pPr>
        <w:pStyle w:val="CommentText"/>
        <w:rPr>
          <w:lang w:val="uk-UA"/>
        </w:rPr>
      </w:pPr>
    </w:p>
  </w:comment>
  <w:comment w:id="707" w:author="Oleksiv Maksym (CY CSS ICW Integration)" w:date="2025-05-23T04:14:00Z" w:initials="OM(CII">
    <w:p w14:paraId="0EE76FB8" w14:textId="6BC4F201" w:rsidR="00282FB6" w:rsidRPr="00910A0D" w:rsidRDefault="00282FB6">
      <w:pPr>
        <w:pStyle w:val="CommentText"/>
        <w:rPr>
          <w:lang w:val="uk-UA"/>
        </w:rPr>
      </w:pPr>
      <w:r>
        <w:rPr>
          <w:rStyle w:val="CommentReference"/>
        </w:rPr>
        <w:annotationRef/>
      </w:r>
      <w:r>
        <w:rPr>
          <w:lang w:val="uk-UA"/>
        </w:rPr>
        <w:t>Пиши не алгоритми, а методи.</w:t>
      </w:r>
    </w:p>
  </w:comment>
  <w:comment w:id="728" w:author="Oleksiv Maksym (CY CSS ICW Integration)" w:date="2025-05-05T02:39:00Z" w:initials="OM(CII">
    <w:p w14:paraId="534A1B01" w14:textId="4C1A5E74" w:rsidR="00282FB6" w:rsidRPr="007E5344" w:rsidRDefault="00282FB6">
      <w:pPr>
        <w:pStyle w:val="CommentText"/>
        <w:rPr>
          <w:lang w:val="uk-UA"/>
        </w:rPr>
      </w:pPr>
      <w:r>
        <w:rPr>
          <w:rStyle w:val="CommentReference"/>
        </w:rPr>
        <w:annotationRef/>
      </w:r>
      <w:r>
        <w:rPr>
          <w:lang w:val="uk-UA"/>
        </w:rPr>
        <w:t>Пояснити що таке необхідний розмір.</w:t>
      </w:r>
    </w:p>
  </w:comment>
  <w:comment w:id="733" w:author="Oleksiv Maksym (CY CSS ICW Integration)" w:date="2025-06-01T17:16:00Z" w:initials="OM(CII">
    <w:p w14:paraId="1126D413" w14:textId="2CF75190" w:rsidR="00282FB6" w:rsidRPr="00CD6C90" w:rsidRDefault="00282FB6">
      <w:pPr>
        <w:pStyle w:val="CommentText"/>
        <w:rPr>
          <w:lang w:val="uk-UA"/>
        </w:rPr>
      </w:pPr>
      <w:r>
        <w:rPr>
          <w:rStyle w:val="CommentReference"/>
        </w:rPr>
        <w:annotationRef/>
      </w:r>
      <w:r>
        <w:rPr>
          <w:lang w:val="uk-UA"/>
        </w:rPr>
        <w:t>Забери це, бо далі ти робиш вибір цих засобів.</w:t>
      </w:r>
    </w:p>
  </w:comment>
  <w:comment w:id="742" w:author="Oleksiv Maksym (CY CSS ICW Integration)" w:date="2025-05-05T02:44:00Z" w:initials="OM(CII">
    <w:p w14:paraId="33C410E7" w14:textId="18B3C3EF" w:rsidR="00282FB6" w:rsidRPr="007E5344" w:rsidRDefault="00282FB6">
      <w:pPr>
        <w:pStyle w:val="CommentText"/>
        <w:rPr>
          <w:lang w:val="uk-UA"/>
        </w:rPr>
      </w:pPr>
      <w:r>
        <w:rPr>
          <w:rStyle w:val="CommentReference"/>
        </w:rPr>
        <w:annotationRef/>
      </w:r>
      <w:r>
        <w:rPr>
          <w:lang w:val="uk-UA"/>
        </w:rPr>
        <w:t>Тут має бути структурна схема програми і опис її роботи. Якщо дасиш обгрунтування рішень, то буде супер.</w:t>
      </w:r>
    </w:p>
  </w:comment>
  <w:comment w:id="745" w:author="Oleksiv Maksym (CY CSS ICW Integration)" w:date="2025-06-01T17:10:00Z" w:initials="OM(CII">
    <w:p w14:paraId="2846F0DE" w14:textId="12318778" w:rsidR="00282FB6" w:rsidRPr="00270A4C" w:rsidRDefault="00282FB6">
      <w:pPr>
        <w:pStyle w:val="CommentText"/>
        <w:rPr>
          <w:lang w:val="uk-UA"/>
        </w:rPr>
      </w:pPr>
      <w:r>
        <w:rPr>
          <w:rStyle w:val="CommentReference"/>
        </w:rPr>
        <w:annotationRef/>
      </w:r>
      <w:r>
        <w:rPr>
          <w:lang w:val="en-US"/>
        </w:rPr>
        <w:t>UI</w:t>
      </w:r>
      <w:r w:rsidRPr="00270A4C">
        <w:rPr>
          <w:lang w:val="uk-UA"/>
        </w:rPr>
        <w:t xml:space="preserve"> </w:t>
      </w:r>
      <w:r>
        <w:rPr>
          <w:lang w:val="uk-UA"/>
        </w:rPr>
        <w:t>він один. І До нього і від нього треба поставити стілочки і написати, що входять команди користувача, а виходять відгуки платформи, інакше система виходить без входів і виходів. Трохи то треба ще доробити. І десь має бути той датасет зберігатися і донього має бути доступ на читання і запис від різних модулів. Так само десь має бути мабуть база моделей з якою ти працюєш. Може ще якісь речі. Подумай і відобрази це. Наразі воно якесь дуже закрите все в собі виглядає без внутрішніх обмінів даними.</w:t>
      </w:r>
    </w:p>
  </w:comment>
  <w:comment w:id="747" w:author="Oleksiv Maksym (CY CSS ICW Integration)" w:date="2025-05-25T16:39:00Z" w:initials="OM(CII">
    <w:p w14:paraId="58B38D42" w14:textId="536C8281" w:rsidR="00282FB6" w:rsidRPr="00FE7740" w:rsidRDefault="00282FB6">
      <w:pPr>
        <w:pStyle w:val="CommentText"/>
        <w:rPr>
          <w:lang w:val="uk-UA"/>
        </w:rPr>
      </w:pPr>
      <w:r>
        <w:rPr>
          <w:rStyle w:val="CommentReference"/>
        </w:rPr>
        <w:annotationRef/>
      </w:r>
      <w:r>
        <w:rPr>
          <w:lang w:val="uk-UA"/>
        </w:rPr>
        <w:t>Це вигладає як дерево декомпозиції від загального до деталей, а мають відображатися окремі модулі платформи і зв</w:t>
      </w:r>
      <w:r w:rsidRPr="00FE7740">
        <w:rPr>
          <w:lang w:val="uk-UA"/>
        </w:rPr>
        <w:t>’</w:t>
      </w:r>
      <w:r>
        <w:rPr>
          <w:lang w:val="uk-UA"/>
        </w:rPr>
        <w:t>язки між ними. Можна деталізувати, але тоді треба показувати квадратиками в квадратику, або згрупувати підчатини штриховою лінією і написати, що це є щось там все разом.</w:t>
      </w:r>
    </w:p>
  </w:comment>
  <w:comment w:id="768" w:author="Oleksiv Maksym (CY CSS ICW Integration)" w:date="2025-06-01T17:22:00Z" w:initials="OM(CII">
    <w:p w14:paraId="2700D0D0" w14:textId="5F1607AF" w:rsidR="00282FB6" w:rsidRPr="00CD6C90" w:rsidRDefault="00282FB6">
      <w:pPr>
        <w:pStyle w:val="CommentText"/>
        <w:rPr>
          <w:lang w:val="uk-UA"/>
        </w:rPr>
      </w:pPr>
      <w:r>
        <w:rPr>
          <w:rStyle w:val="CommentReference"/>
        </w:rPr>
        <w:annotationRef/>
      </w:r>
      <w:r>
        <w:rPr>
          <w:lang w:val="uk-UA"/>
        </w:rPr>
        <w:t>Посилання даються в тексті, а не у заголовках.</w:t>
      </w:r>
    </w:p>
  </w:comment>
  <w:comment w:id="773" w:author="Oleksiv Maksym (CY CSS ICW Integration)" w:date="2025-06-01T17:22:00Z" w:initials="OM(CII">
    <w:p w14:paraId="1764230C" w14:textId="77777777" w:rsidR="00282FB6" w:rsidRPr="00CD6C90" w:rsidRDefault="00282FB6" w:rsidP="0083152C">
      <w:pPr>
        <w:pStyle w:val="CommentText"/>
        <w:rPr>
          <w:lang w:val="uk-UA"/>
        </w:rPr>
      </w:pPr>
      <w:r>
        <w:rPr>
          <w:rStyle w:val="CommentReference"/>
        </w:rPr>
        <w:annotationRef/>
      </w:r>
      <w:r>
        <w:rPr>
          <w:lang w:val="uk-UA"/>
        </w:rPr>
        <w:t>Посилання даються в тексті, а не у заголовках.</w:t>
      </w:r>
    </w:p>
  </w:comment>
  <w:comment w:id="789" w:author="Oleksiv Maksym (CY CSS ICW Integration)" w:date="2025-05-25T14:07:00Z" w:initials="OM(CII">
    <w:p w14:paraId="6849D719" w14:textId="20D8C5E6" w:rsidR="00282FB6" w:rsidRPr="00B315C9" w:rsidRDefault="00282FB6">
      <w:pPr>
        <w:pStyle w:val="CommentText"/>
        <w:rPr>
          <w:lang w:val="uk-UA"/>
        </w:rPr>
      </w:pPr>
      <w:r>
        <w:rPr>
          <w:rStyle w:val="CommentReference"/>
        </w:rPr>
        <w:annotationRef/>
      </w:r>
      <w:r>
        <w:rPr>
          <w:lang w:val="uk-UA"/>
        </w:rPr>
        <w:t>На всі ці речі мають бути посилання.</w:t>
      </w:r>
    </w:p>
  </w:comment>
  <w:comment w:id="794" w:author="Oleksiv Maksym (CY CSS ICW Integration)" w:date="2025-05-25T16:11:00Z" w:initials="OM(CII">
    <w:p w14:paraId="7B4064D8" w14:textId="5BF5BDBC" w:rsidR="00282FB6" w:rsidRPr="001D0659" w:rsidRDefault="00282FB6">
      <w:pPr>
        <w:pStyle w:val="CommentText"/>
        <w:rPr>
          <w:lang w:val="uk-UA"/>
        </w:rPr>
      </w:pPr>
      <w:r>
        <w:rPr>
          <w:rStyle w:val="CommentReference"/>
        </w:rPr>
        <w:annotationRef/>
      </w:r>
      <w:r>
        <w:rPr>
          <w:lang w:val="uk-UA"/>
        </w:rPr>
        <w:t>Бажано у роботі використовувати теперішній час всюди.</w:t>
      </w:r>
    </w:p>
  </w:comment>
  <w:comment w:id="801" w:author="Oleksiv Maksym (CY CSS ICW Integration)" w:date="2025-06-03T20:43:00Z" w:initials="OM(CII">
    <w:p w14:paraId="7DB83004" w14:textId="22F0F447" w:rsidR="00282FB6" w:rsidRPr="00282FB6" w:rsidRDefault="00282FB6">
      <w:pPr>
        <w:pStyle w:val="CommentText"/>
        <w:rPr>
          <w:lang w:val="uk-UA"/>
        </w:rPr>
      </w:pPr>
      <w:r>
        <w:rPr>
          <w:rStyle w:val="CommentReference"/>
        </w:rPr>
        <w:annotationRef/>
      </w:r>
      <w:r>
        <w:rPr>
          <w:lang w:val="uk-UA"/>
        </w:rPr>
        <w:t>Поміняй всюди де ти пишеш розробка методу на розробка алгоритму.</w:t>
      </w:r>
    </w:p>
  </w:comment>
  <w:comment w:id="803" w:author="Oleksiv Maksym (CY CSS ICW Integration)" w:date="2025-05-25T17:10:00Z" w:initials="OM(CII">
    <w:p w14:paraId="210A00AF" w14:textId="49F85E88" w:rsidR="00282FB6" w:rsidRPr="00D6246B" w:rsidRDefault="00282FB6">
      <w:pPr>
        <w:pStyle w:val="CommentText"/>
        <w:rPr>
          <w:lang w:val="uk-UA"/>
        </w:rPr>
      </w:pPr>
      <w:r>
        <w:rPr>
          <w:rStyle w:val="CommentReference"/>
        </w:rPr>
        <w:annotationRef/>
      </w:r>
      <w:r>
        <w:rPr>
          <w:lang w:val="uk-UA"/>
        </w:rPr>
        <w:t>Це виглядає як розробка власного методу. Її треба у розділ 2 тоді.</w:t>
      </w:r>
    </w:p>
  </w:comment>
  <w:comment w:id="812" w:author="Oleksiv Maksym (CY CSS ICW Integration)" w:date="2025-06-01T17:52:00Z" w:initials="OM(CII">
    <w:p w14:paraId="0A0C1537" w14:textId="509E912D" w:rsidR="00282FB6" w:rsidRPr="00F10BEC" w:rsidRDefault="00282FB6">
      <w:pPr>
        <w:pStyle w:val="CommentText"/>
        <w:rPr>
          <w:lang w:val="uk-UA"/>
        </w:rPr>
      </w:pPr>
      <w:r>
        <w:rPr>
          <w:rStyle w:val="CommentReference"/>
        </w:rPr>
        <w:annotationRef/>
      </w:r>
      <w:r>
        <w:rPr>
          <w:lang w:val="uk-UA"/>
        </w:rPr>
        <w:t>Це скоріше алгоритм, а не метод. Я нижче у коментарі пояснюю.</w:t>
      </w:r>
    </w:p>
  </w:comment>
  <w:comment w:id="820" w:author="Oleksiv Maksym (CY CSS ICW Integration)" w:date="2025-06-01T17:35:00Z" w:initials="OM(CII">
    <w:p w14:paraId="0C5566F3" w14:textId="77777777" w:rsidR="00282FB6" w:rsidRDefault="00282FB6">
      <w:pPr>
        <w:pStyle w:val="CommentText"/>
        <w:rPr>
          <w:lang w:val="uk-UA"/>
        </w:rPr>
      </w:pPr>
      <w:r>
        <w:rPr>
          <w:rStyle w:val="CommentReference"/>
        </w:rPr>
        <w:annotationRef/>
      </w:r>
      <w:r>
        <w:rPr>
          <w:lang w:val="uk-UA"/>
        </w:rPr>
        <w:t xml:space="preserve">Тут де ти розробляєш свої методи добре було б показати чим не підходять аналоги, і що ти пропонуєш і можливо чим воно краще для тебе. Бо виникає питання чому не взіти щось готове. Це ж легше, ніж нове робити. Загалом нові речі описуються у форматі «формули винаходу». Погугли, щоб я тут багато не описував. Якщо вдасться описати по ній твій метод(и), то буде просто супер. </w:t>
      </w:r>
    </w:p>
    <w:p w14:paraId="7FAB9BD8" w14:textId="65DEF927" w:rsidR="00282FB6" w:rsidRDefault="00282FB6">
      <w:pPr>
        <w:pStyle w:val="CommentText"/>
        <w:rPr>
          <w:lang w:val="uk-UA"/>
        </w:rPr>
      </w:pPr>
      <w:r>
        <w:rPr>
          <w:lang w:val="uk-UA"/>
        </w:rPr>
        <w:t>Також якщо є аналог, а ти робиш майже те саме, тільки щось невелике трохи інакше, то нипиши, що ти удосконалюєш відомий метод і дай посилання на аналог і по формулі що ти покращуєш і що воно дає і завдяки чому. Так і будеш їх представляти, щоб комісії було зрозуміло.</w:t>
      </w:r>
    </w:p>
    <w:p w14:paraId="5E6AAC53" w14:textId="6C58B943" w:rsidR="00282FB6" w:rsidRPr="003B694C" w:rsidRDefault="00282FB6">
      <w:pPr>
        <w:pStyle w:val="CommentText"/>
        <w:rPr>
          <w:lang w:val="uk-UA"/>
        </w:rPr>
      </w:pPr>
      <w:r>
        <w:rPr>
          <w:lang w:val="uk-UA"/>
        </w:rPr>
        <w:t>Якщо у тебе на 100% відомий метод, то не пиши розробка чи реалізація методу, а розробка алгоритму. Бо, метод то вже на наукову новизну претендуєш. Це вже дуже високий рівень. З цим треба бути обережно. Алгоритм – це одна з можливих реалізацій методу, тобто кроки відомі, а їх реалізація в кожного інша може бути. Можливо з якимись специфіками (наприклад, у методі йдеться про ввід зображень, а у алгоритмі – про ввід кількох форматів + відео, або без відео, але це той самий ввід зображення).</w:t>
      </w:r>
    </w:p>
  </w:comment>
  <w:comment w:id="843" w:author="Oleksiv Maksym (CY CSS ICW Integration)" w:date="2025-05-25T17:13:00Z" w:initials="OM(CII">
    <w:p w14:paraId="0C73C008" w14:textId="570A69B9" w:rsidR="00282FB6" w:rsidRPr="00464133" w:rsidRDefault="00282FB6">
      <w:pPr>
        <w:pStyle w:val="CommentText"/>
        <w:rPr>
          <w:lang w:val="uk-UA"/>
        </w:rPr>
      </w:pPr>
      <w:r>
        <w:rPr>
          <w:rStyle w:val="CommentReference"/>
        </w:rPr>
        <w:annotationRef/>
      </w:r>
      <w:r>
        <w:rPr>
          <w:lang w:val="uk-UA"/>
        </w:rPr>
        <w:t>У розділі 3 має бути все до чого можна нписати «Розробка» і далі продовити заголовок.</w:t>
      </w:r>
    </w:p>
  </w:comment>
  <w:comment w:id="844" w:author="Oleksiv Maksym (CY CSS ICW Integration)" w:date="2025-05-25T17:23:00Z" w:initials="OM(CII">
    <w:p w14:paraId="4C960E31" w14:textId="4626C61D" w:rsidR="00282FB6" w:rsidRPr="001F4BC7" w:rsidRDefault="00282FB6">
      <w:pPr>
        <w:pStyle w:val="CommentText"/>
        <w:rPr>
          <w:lang w:val="uk-UA"/>
        </w:rPr>
      </w:pPr>
      <w:r>
        <w:rPr>
          <w:rStyle w:val="CommentReference"/>
        </w:rPr>
        <w:annotationRef/>
      </w:r>
      <w:r>
        <w:rPr>
          <w:lang w:val="uk-UA"/>
        </w:rPr>
        <w:t>Треба почати з розробки компонент, а потім говорити за їх інтеграцію.</w:t>
      </w:r>
    </w:p>
  </w:comment>
  <w:comment w:id="845" w:author="Oleksiv Maksym (CY CSS ICW Integration)" w:date="2025-05-25T17:14:00Z" w:initials="OM(CII">
    <w:p w14:paraId="4586C1DD" w14:textId="05A5996F" w:rsidR="00282FB6" w:rsidRPr="00464133" w:rsidRDefault="00282FB6">
      <w:pPr>
        <w:pStyle w:val="CommentText"/>
        <w:rPr>
          <w:lang w:val="uk-UA"/>
        </w:rPr>
      </w:pPr>
      <w:r>
        <w:rPr>
          <w:rStyle w:val="CommentReference"/>
        </w:rPr>
        <w:annotationRef/>
      </w:r>
      <w:r>
        <w:rPr>
          <w:lang w:val="uk-UA"/>
        </w:rPr>
        <w:t>Краще назвати модуль якось інакше. Не головний. Це не дуже інформативно. Модуль керування може.</w:t>
      </w:r>
    </w:p>
  </w:comment>
  <w:comment w:id="846" w:author="Oleksiv Maksym (CY CSS ICW Integration)" w:date="2025-05-25T16:18:00Z" w:initials="OM(CII">
    <w:p w14:paraId="4AC6B825" w14:textId="5FDC3F47" w:rsidR="00282FB6" w:rsidRPr="00136CFC" w:rsidRDefault="00282FB6">
      <w:pPr>
        <w:pStyle w:val="CommentText"/>
        <w:rPr>
          <w:lang w:val="uk-UA"/>
        </w:rPr>
      </w:pPr>
      <w:r>
        <w:rPr>
          <w:rStyle w:val="CommentReference"/>
        </w:rPr>
        <w:annotationRef/>
      </w:r>
      <w:r>
        <w:rPr>
          <w:lang w:val="uk-UA"/>
        </w:rPr>
        <w:t>Взаємодії з ким?</w:t>
      </w:r>
    </w:p>
  </w:comment>
  <w:comment w:id="849" w:author="Oleksiv Maksym (CY CSS ICW Integration)" w:date="2025-06-01T17:30:00Z" w:initials="OM(CII">
    <w:p w14:paraId="7CE3D523" w14:textId="032F1196" w:rsidR="00282FB6" w:rsidRPr="00056C03" w:rsidRDefault="00282FB6">
      <w:pPr>
        <w:pStyle w:val="CommentText"/>
        <w:rPr>
          <w:lang w:val="uk-UA"/>
        </w:rPr>
      </w:pPr>
      <w:r>
        <w:rPr>
          <w:rStyle w:val="CommentReference"/>
        </w:rPr>
        <w:annotationRef/>
      </w:r>
      <w:r>
        <w:rPr>
          <w:lang w:val="uk-UA"/>
        </w:rPr>
        <w:t>В стандарті є поняття нормального потоку операцій. Це зверху-вниз і зліва-параво (щодо останнього не впевнений на 100%). У цьому випадку стрілочки не проставляються. І «так»</w:t>
      </w:r>
      <w:r w:rsidRPr="00056C03">
        <w:rPr>
          <w:lang w:val="uk-UA"/>
        </w:rPr>
        <w:t>/</w:t>
      </w:r>
      <w:r>
        <w:rPr>
          <w:lang w:val="uk-UA"/>
        </w:rPr>
        <w:t>«ні» проставляються лише для одної з гілок.</w:t>
      </w:r>
    </w:p>
  </w:comment>
  <w:comment w:id="850" w:author="Ярмола Юрій Юрійович" w:date="2025-06-03T00:01:00Z" w:initials="ЯЮЮ">
    <w:p w14:paraId="04665F05" w14:textId="5AFFF841" w:rsidR="00282FB6" w:rsidRPr="008E3801" w:rsidRDefault="00282FB6">
      <w:pPr>
        <w:pStyle w:val="CommentText"/>
        <w:rPr>
          <w:lang w:val="uk-UA"/>
        </w:rPr>
      </w:pPr>
      <w:r>
        <w:rPr>
          <w:rStyle w:val="CommentReference"/>
        </w:rPr>
        <w:annotationRef/>
      </w:r>
      <w:r>
        <w:rPr>
          <w:lang w:val="uk-UA"/>
        </w:rPr>
        <w:t xml:space="preserve">Якщо вірити </w:t>
      </w:r>
      <w:r>
        <w:rPr>
          <w:lang w:val="en-US"/>
        </w:rPr>
        <w:t>GPT</w:t>
      </w:r>
      <w:r w:rsidRPr="003A1F92">
        <w:rPr>
          <w:lang w:val="uk-UA"/>
        </w:rPr>
        <w:t xml:space="preserve">, </w:t>
      </w:r>
      <w:r>
        <w:rPr>
          <w:lang w:val="uk-UA"/>
        </w:rPr>
        <w:t>то можна в обидві сторони. А гілки позначати «так» «ні» для двох стандарт – одним спрощений варіант. Тому загалом тут вроді все добре</w:t>
      </w:r>
    </w:p>
  </w:comment>
  <w:comment w:id="857" w:author="Oleksiv Maksym (CY CSS ICW Integration)" w:date="2025-06-01T18:03:00Z" w:initials="OM(CII">
    <w:p w14:paraId="75895D5B" w14:textId="77777777" w:rsidR="00282FB6" w:rsidRDefault="00282FB6">
      <w:pPr>
        <w:pStyle w:val="CommentText"/>
        <w:rPr>
          <w:lang w:val="uk-UA"/>
        </w:rPr>
      </w:pPr>
      <w:r>
        <w:rPr>
          <w:rStyle w:val="CommentReference"/>
        </w:rPr>
        <w:annotationRef/>
      </w:r>
      <w:r>
        <w:rPr>
          <w:lang w:val="uk-UA"/>
        </w:rPr>
        <w:t>Щоб не виглядало дуже прямолінійно, то можна додати перевірку на помилки.</w:t>
      </w:r>
    </w:p>
    <w:p w14:paraId="5849CB5D" w14:textId="488C12FD" w:rsidR="00282FB6" w:rsidRPr="00447463" w:rsidRDefault="00282FB6">
      <w:pPr>
        <w:pStyle w:val="CommentText"/>
        <w:rPr>
          <w:lang w:val="uk-UA"/>
        </w:rPr>
      </w:pPr>
      <w:r>
        <w:rPr>
          <w:lang w:val="uk-UA"/>
        </w:rPr>
        <w:t>Завантаження – це ввід, азначить в паралелограмі має бути.</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294D01F" w15:done="1"/>
  <w15:commentEx w15:paraId="75E55994" w15:done="1"/>
  <w15:commentEx w15:paraId="0F4971BE" w15:done="1"/>
  <w15:commentEx w15:paraId="5672925D" w15:done="1"/>
  <w15:commentEx w15:paraId="65F0E94A" w15:done="1"/>
  <w15:commentEx w15:paraId="76A98397" w15:paraIdParent="65F0E94A" w15:done="1"/>
  <w15:commentEx w15:paraId="0EE76FB8" w15:done="1"/>
  <w15:commentEx w15:paraId="534A1B01" w15:done="1"/>
  <w15:commentEx w15:paraId="1126D413" w15:done="0"/>
  <w15:commentEx w15:paraId="33C410E7" w15:done="1"/>
  <w15:commentEx w15:paraId="2846F0DE" w15:done="0"/>
  <w15:commentEx w15:paraId="58B38D42" w15:done="1"/>
  <w15:commentEx w15:paraId="2700D0D0" w15:done="1"/>
  <w15:commentEx w15:paraId="1764230C" w15:done="1"/>
  <w15:commentEx w15:paraId="6849D719" w15:done="1"/>
  <w15:commentEx w15:paraId="7B4064D8" w15:done="1"/>
  <w15:commentEx w15:paraId="7DB83004" w15:done="0"/>
  <w15:commentEx w15:paraId="210A00AF" w15:done="1"/>
  <w15:commentEx w15:paraId="0A0C1537" w15:done="1"/>
  <w15:commentEx w15:paraId="5E6AAC53" w15:done="1"/>
  <w15:commentEx w15:paraId="0C73C008" w15:done="1"/>
  <w15:commentEx w15:paraId="4C960E31" w15:done="1"/>
  <w15:commentEx w15:paraId="4586C1DD" w15:done="1"/>
  <w15:commentEx w15:paraId="4AC6B825" w15:done="1"/>
  <w15:commentEx w15:paraId="7CE3D523" w15:done="1"/>
  <w15:commentEx w15:paraId="04665F05" w15:paraIdParent="7CE3D523" w15:done="1"/>
  <w15:commentEx w15:paraId="5849CB5D"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BE893CA" w16cex:dateUtc="2025-06-02T18:19:00Z"/>
  <w16cex:commentExtensible w16cex:durableId="2BE8B9D0" w16cex:dateUtc="2025-06-02T21: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294D01F" w16cid:durableId="2BE89180"/>
  <w16cid:commentId w16cid:paraId="75E55994" w16cid:durableId="2BE6FF45"/>
  <w16cid:commentId w16cid:paraId="0F4971BE" w16cid:durableId="2BE7008F"/>
  <w16cid:commentId w16cid:paraId="5672925D" w16cid:durableId="2BE70264"/>
  <w16cid:commentId w16cid:paraId="65F0E94A" w16cid:durableId="2BE7052D"/>
  <w16cid:commentId w16cid:paraId="76A98397" w16cid:durableId="2BE893CA"/>
  <w16cid:commentId w16cid:paraId="0EE76FB8" w16cid:durableId="2BDA74A5"/>
  <w16cid:commentId w16cid:paraId="534A1B01" w16cid:durableId="2BC2A370"/>
  <w16cid:commentId w16cid:paraId="1126D413" w16cid:durableId="2BE70975"/>
  <w16cid:commentId w16cid:paraId="33C410E7" w16cid:durableId="2BC2A482"/>
  <w16cid:commentId w16cid:paraId="2846F0DE" w16cid:durableId="2BE7080A"/>
  <w16cid:commentId w16cid:paraId="58B38D42" w16cid:durableId="2BE89157"/>
  <w16cid:commentId w16cid:paraId="2700D0D0" w16cid:durableId="2BE70AD2"/>
  <w16cid:commentId w16cid:paraId="1764230C" w16cid:durableId="2BE8949E"/>
  <w16cid:commentId w16cid:paraId="6849D719" w16cid:durableId="2BDDA29E"/>
  <w16cid:commentId w16cid:paraId="7B4064D8" w16cid:durableId="2BDDBFAD"/>
  <w16cid:commentId w16cid:paraId="7DB83004" w16cid:durableId="2BE9DCE8"/>
  <w16cid:commentId w16cid:paraId="210A00AF" w16cid:durableId="2BDDCD6D"/>
  <w16cid:commentId w16cid:paraId="0A0C1537" w16cid:durableId="2BE711F5"/>
  <w16cid:commentId w16cid:paraId="5E6AAC53" w16cid:durableId="2BE70DE5"/>
  <w16cid:commentId w16cid:paraId="0C73C008" w16cid:durableId="2BDDCE2D"/>
  <w16cid:commentId w16cid:paraId="4C960E31" w16cid:durableId="2BDDD07A"/>
  <w16cid:commentId w16cid:paraId="4586C1DD" w16cid:durableId="2BE89160"/>
  <w16cid:commentId w16cid:paraId="4AC6B825" w16cid:durableId="2BDDC14D"/>
  <w16cid:commentId w16cid:paraId="7CE3D523" w16cid:durableId="2BE70CD2"/>
  <w16cid:commentId w16cid:paraId="04665F05" w16cid:durableId="2BE8B9D0"/>
  <w16cid:commentId w16cid:paraId="5849CB5D" w16cid:durableId="2BE7148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989950" w14:textId="77777777" w:rsidR="003D00DE" w:rsidRDefault="003D00DE">
      <w:r>
        <w:separator/>
      </w:r>
    </w:p>
  </w:endnote>
  <w:endnote w:type="continuationSeparator" w:id="0">
    <w:p w14:paraId="05FA54DC" w14:textId="77777777" w:rsidR="003D00DE" w:rsidRDefault="003D00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Aptos">
    <w:altName w:val="Calibri"/>
    <w:charset w:val="00"/>
    <w:family w:val="swiss"/>
    <w:pitch w:val="variable"/>
    <w:sig w:usb0="20000287" w:usb1="00000003" w:usb2="00000000" w:usb3="00000000" w:csb0="0000019F" w:csb1="00000000"/>
  </w:font>
  <w:font w:name="Aptos Display">
    <w:altName w:val="Calibri"/>
    <w:charset w:val="00"/>
    <w:family w:val="swiss"/>
    <w:pitch w:val="variable"/>
    <w:sig w:usb0="20000287" w:usb1="00000003" w:usb2="00000000" w:usb3="00000000" w:csb0="0000019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8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918C74" w14:textId="77777777" w:rsidR="00282FB6" w:rsidRPr="00C5163F" w:rsidRDefault="00282FB6">
    <w:pPr>
      <w:pStyle w:val="Footer"/>
      <w:jc w:val="center"/>
      <w:rPr>
        <w:szCs w:val="28"/>
      </w:rPr>
    </w:pPr>
    <w:r w:rsidRPr="00C5163F">
      <w:rPr>
        <w:szCs w:val="28"/>
      </w:rPr>
      <w:fldChar w:fldCharType="begin"/>
    </w:r>
    <w:r w:rsidRPr="00C5163F">
      <w:rPr>
        <w:szCs w:val="28"/>
      </w:rPr>
      <w:instrText xml:space="preserve"> PAGE   \* MERGEFORMAT </w:instrText>
    </w:r>
    <w:r w:rsidRPr="00C5163F">
      <w:rPr>
        <w:szCs w:val="28"/>
      </w:rPr>
      <w:fldChar w:fldCharType="separate"/>
    </w:r>
    <w:r>
      <w:rPr>
        <w:noProof/>
        <w:szCs w:val="28"/>
      </w:rPr>
      <w:t>11</w:t>
    </w:r>
    <w:r w:rsidRPr="00C5163F">
      <w:rPr>
        <w:szCs w:val="28"/>
      </w:rPr>
      <w:fldChar w:fldCharType="end"/>
    </w:r>
  </w:p>
  <w:p w14:paraId="30C64011" w14:textId="77777777" w:rsidR="00282FB6" w:rsidRDefault="00282F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E2913F" w14:textId="77777777" w:rsidR="003D00DE" w:rsidRDefault="003D00DE">
      <w:r>
        <w:separator/>
      </w:r>
    </w:p>
  </w:footnote>
  <w:footnote w:type="continuationSeparator" w:id="0">
    <w:p w14:paraId="482ABE6F" w14:textId="77777777" w:rsidR="003D00DE" w:rsidRDefault="003D00D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18"/>
    <w:multiLevelType w:val="hybridMultilevel"/>
    <w:tmpl w:val="3006C83E"/>
    <w:lvl w:ilvl="0" w:tplc="FFFFFFFF">
      <w:start w:val="2"/>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00000019"/>
    <w:multiLevelType w:val="hybridMultilevel"/>
    <w:tmpl w:val="614FD4A0"/>
    <w:lvl w:ilvl="0" w:tplc="FFFFFFFF">
      <w:start w:val="5"/>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2" w15:restartNumberingAfterBreak="0">
    <w:nsid w:val="02A82105"/>
    <w:multiLevelType w:val="multilevel"/>
    <w:tmpl w:val="6B0C198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30C05BC"/>
    <w:multiLevelType w:val="multilevel"/>
    <w:tmpl w:val="49303E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48B661A"/>
    <w:multiLevelType w:val="hybridMultilevel"/>
    <w:tmpl w:val="5CD4C770"/>
    <w:lvl w:ilvl="0" w:tplc="0422000F">
      <w:start w:val="1"/>
      <w:numFmt w:val="decimal"/>
      <w:lvlText w:val="%1."/>
      <w:lvlJc w:val="left"/>
      <w:pPr>
        <w:ind w:left="1428" w:hanging="360"/>
      </w:pPr>
    </w:lvl>
    <w:lvl w:ilvl="1" w:tplc="04220019" w:tentative="1">
      <w:start w:val="1"/>
      <w:numFmt w:val="lowerLetter"/>
      <w:lvlText w:val="%2."/>
      <w:lvlJc w:val="left"/>
      <w:pPr>
        <w:ind w:left="2148" w:hanging="360"/>
      </w:pPr>
    </w:lvl>
    <w:lvl w:ilvl="2" w:tplc="0422001B" w:tentative="1">
      <w:start w:val="1"/>
      <w:numFmt w:val="lowerRoman"/>
      <w:lvlText w:val="%3."/>
      <w:lvlJc w:val="right"/>
      <w:pPr>
        <w:ind w:left="2868" w:hanging="180"/>
      </w:pPr>
    </w:lvl>
    <w:lvl w:ilvl="3" w:tplc="0422000F" w:tentative="1">
      <w:start w:val="1"/>
      <w:numFmt w:val="decimal"/>
      <w:lvlText w:val="%4."/>
      <w:lvlJc w:val="left"/>
      <w:pPr>
        <w:ind w:left="3588" w:hanging="360"/>
      </w:pPr>
    </w:lvl>
    <w:lvl w:ilvl="4" w:tplc="04220019" w:tentative="1">
      <w:start w:val="1"/>
      <w:numFmt w:val="lowerLetter"/>
      <w:lvlText w:val="%5."/>
      <w:lvlJc w:val="left"/>
      <w:pPr>
        <w:ind w:left="4308" w:hanging="360"/>
      </w:pPr>
    </w:lvl>
    <w:lvl w:ilvl="5" w:tplc="0422001B" w:tentative="1">
      <w:start w:val="1"/>
      <w:numFmt w:val="lowerRoman"/>
      <w:lvlText w:val="%6."/>
      <w:lvlJc w:val="right"/>
      <w:pPr>
        <w:ind w:left="5028" w:hanging="180"/>
      </w:pPr>
    </w:lvl>
    <w:lvl w:ilvl="6" w:tplc="0422000F" w:tentative="1">
      <w:start w:val="1"/>
      <w:numFmt w:val="decimal"/>
      <w:lvlText w:val="%7."/>
      <w:lvlJc w:val="left"/>
      <w:pPr>
        <w:ind w:left="5748" w:hanging="360"/>
      </w:pPr>
    </w:lvl>
    <w:lvl w:ilvl="7" w:tplc="04220019" w:tentative="1">
      <w:start w:val="1"/>
      <w:numFmt w:val="lowerLetter"/>
      <w:lvlText w:val="%8."/>
      <w:lvlJc w:val="left"/>
      <w:pPr>
        <w:ind w:left="6468" w:hanging="360"/>
      </w:pPr>
    </w:lvl>
    <w:lvl w:ilvl="8" w:tplc="0422001B" w:tentative="1">
      <w:start w:val="1"/>
      <w:numFmt w:val="lowerRoman"/>
      <w:lvlText w:val="%9."/>
      <w:lvlJc w:val="right"/>
      <w:pPr>
        <w:ind w:left="7188" w:hanging="180"/>
      </w:pPr>
    </w:lvl>
  </w:abstractNum>
  <w:abstractNum w:abstractNumId="5" w15:restartNumberingAfterBreak="0">
    <w:nsid w:val="04FA25CD"/>
    <w:multiLevelType w:val="hybridMultilevel"/>
    <w:tmpl w:val="0AD617B6"/>
    <w:lvl w:ilvl="0" w:tplc="04220001">
      <w:start w:val="1"/>
      <w:numFmt w:val="bullet"/>
      <w:lvlText w:val=""/>
      <w:lvlJc w:val="left"/>
      <w:pPr>
        <w:ind w:left="630" w:hanging="360"/>
      </w:pPr>
      <w:rPr>
        <w:rFonts w:ascii="Symbol" w:hAnsi="Symbol" w:hint="default"/>
      </w:rPr>
    </w:lvl>
    <w:lvl w:ilvl="1" w:tplc="04220003">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15:restartNumberingAfterBreak="0">
    <w:nsid w:val="055654FD"/>
    <w:multiLevelType w:val="multilevel"/>
    <w:tmpl w:val="791CC0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5746A74"/>
    <w:multiLevelType w:val="multilevel"/>
    <w:tmpl w:val="77F695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632A34"/>
    <w:multiLevelType w:val="multilevel"/>
    <w:tmpl w:val="735C34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79C2EEE"/>
    <w:multiLevelType w:val="hybridMultilevel"/>
    <w:tmpl w:val="E138D80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0" w15:restartNumberingAfterBreak="0">
    <w:nsid w:val="07A9130D"/>
    <w:multiLevelType w:val="multilevel"/>
    <w:tmpl w:val="071610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CC91B21"/>
    <w:multiLevelType w:val="multilevel"/>
    <w:tmpl w:val="0BBC66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F6F44C7"/>
    <w:multiLevelType w:val="multilevel"/>
    <w:tmpl w:val="93C68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FFA2525"/>
    <w:multiLevelType w:val="multilevel"/>
    <w:tmpl w:val="71CC39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1A40414"/>
    <w:multiLevelType w:val="multilevel"/>
    <w:tmpl w:val="40681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5547938"/>
    <w:multiLevelType w:val="multilevel"/>
    <w:tmpl w:val="5764F5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5727C12"/>
    <w:multiLevelType w:val="hybridMultilevel"/>
    <w:tmpl w:val="328A69AA"/>
    <w:lvl w:ilvl="0" w:tplc="04220001">
      <w:start w:val="1"/>
      <w:numFmt w:val="bullet"/>
      <w:lvlText w:val=""/>
      <w:lvlJc w:val="left"/>
      <w:pPr>
        <w:ind w:left="1620" w:hanging="360"/>
      </w:pPr>
      <w:rPr>
        <w:rFonts w:ascii="Symbol" w:hAnsi="Symbol" w:hint="default"/>
      </w:rPr>
    </w:lvl>
    <w:lvl w:ilvl="1" w:tplc="04220003" w:tentative="1">
      <w:start w:val="1"/>
      <w:numFmt w:val="bullet"/>
      <w:lvlText w:val="o"/>
      <w:lvlJc w:val="left"/>
      <w:pPr>
        <w:ind w:left="2340" w:hanging="360"/>
      </w:pPr>
      <w:rPr>
        <w:rFonts w:ascii="Courier New" w:hAnsi="Courier New" w:cs="Courier New" w:hint="default"/>
      </w:rPr>
    </w:lvl>
    <w:lvl w:ilvl="2" w:tplc="04220005" w:tentative="1">
      <w:start w:val="1"/>
      <w:numFmt w:val="bullet"/>
      <w:lvlText w:val=""/>
      <w:lvlJc w:val="left"/>
      <w:pPr>
        <w:ind w:left="3060" w:hanging="360"/>
      </w:pPr>
      <w:rPr>
        <w:rFonts w:ascii="Wingdings" w:hAnsi="Wingdings" w:hint="default"/>
      </w:rPr>
    </w:lvl>
    <w:lvl w:ilvl="3" w:tplc="04220001" w:tentative="1">
      <w:start w:val="1"/>
      <w:numFmt w:val="bullet"/>
      <w:lvlText w:val=""/>
      <w:lvlJc w:val="left"/>
      <w:pPr>
        <w:ind w:left="3780" w:hanging="360"/>
      </w:pPr>
      <w:rPr>
        <w:rFonts w:ascii="Symbol" w:hAnsi="Symbol" w:hint="default"/>
      </w:rPr>
    </w:lvl>
    <w:lvl w:ilvl="4" w:tplc="04220003" w:tentative="1">
      <w:start w:val="1"/>
      <w:numFmt w:val="bullet"/>
      <w:lvlText w:val="o"/>
      <w:lvlJc w:val="left"/>
      <w:pPr>
        <w:ind w:left="4500" w:hanging="360"/>
      </w:pPr>
      <w:rPr>
        <w:rFonts w:ascii="Courier New" w:hAnsi="Courier New" w:cs="Courier New" w:hint="default"/>
      </w:rPr>
    </w:lvl>
    <w:lvl w:ilvl="5" w:tplc="04220005" w:tentative="1">
      <w:start w:val="1"/>
      <w:numFmt w:val="bullet"/>
      <w:lvlText w:val=""/>
      <w:lvlJc w:val="left"/>
      <w:pPr>
        <w:ind w:left="5220" w:hanging="360"/>
      </w:pPr>
      <w:rPr>
        <w:rFonts w:ascii="Wingdings" w:hAnsi="Wingdings" w:hint="default"/>
      </w:rPr>
    </w:lvl>
    <w:lvl w:ilvl="6" w:tplc="04220001" w:tentative="1">
      <w:start w:val="1"/>
      <w:numFmt w:val="bullet"/>
      <w:lvlText w:val=""/>
      <w:lvlJc w:val="left"/>
      <w:pPr>
        <w:ind w:left="5940" w:hanging="360"/>
      </w:pPr>
      <w:rPr>
        <w:rFonts w:ascii="Symbol" w:hAnsi="Symbol" w:hint="default"/>
      </w:rPr>
    </w:lvl>
    <w:lvl w:ilvl="7" w:tplc="04220003" w:tentative="1">
      <w:start w:val="1"/>
      <w:numFmt w:val="bullet"/>
      <w:lvlText w:val="o"/>
      <w:lvlJc w:val="left"/>
      <w:pPr>
        <w:ind w:left="6660" w:hanging="360"/>
      </w:pPr>
      <w:rPr>
        <w:rFonts w:ascii="Courier New" w:hAnsi="Courier New" w:cs="Courier New" w:hint="default"/>
      </w:rPr>
    </w:lvl>
    <w:lvl w:ilvl="8" w:tplc="04220005" w:tentative="1">
      <w:start w:val="1"/>
      <w:numFmt w:val="bullet"/>
      <w:lvlText w:val=""/>
      <w:lvlJc w:val="left"/>
      <w:pPr>
        <w:ind w:left="7380" w:hanging="360"/>
      </w:pPr>
      <w:rPr>
        <w:rFonts w:ascii="Wingdings" w:hAnsi="Wingdings" w:hint="default"/>
      </w:rPr>
    </w:lvl>
  </w:abstractNum>
  <w:abstractNum w:abstractNumId="17" w15:restartNumberingAfterBreak="0">
    <w:nsid w:val="178D2A15"/>
    <w:multiLevelType w:val="multilevel"/>
    <w:tmpl w:val="27321D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1875013E"/>
    <w:multiLevelType w:val="multilevel"/>
    <w:tmpl w:val="9D681B0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8AA667E"/>
    <w:multiLevelType w:val="multilevel"/>
    <w:tmpl w:val="50DA3F6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36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199C1CDE"/>
    <w:multiLevelType w:val="multilevel"/>
    <w:tmpl w:val="614E46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A601BFD"/>
    <w:multiLevelType w:val="multilevel"/>
    <w:tmpl w:val="E2348A32"/>
    <w:lvl w:ilvl="0">
      <w:start w:val="1"/>
      <w:numFmt w:val="bullet"/>
      <w:lvlText w:val=""/>
      <w:lvlJc w:val="left"/>
      <w:pPr>
        <w:tabs>
          <w:tab w:val="num" w:pos="990"/>
        </w:tabs>
        <w:ind w:left="990" w:hanging="360"/>
      </w:pPr>
      <w:rPr>
        <w:rFonts w:ascii="Symbol" w:hAnsi="Symbol" w:hint="default"/>
        <w:sz w:val="20"/>
      </w:rPr>
    </w:lvl>
    <w:lvl w:ilvl="1" w:tentative="1">
      <w:start w:val="1"/>
      <w:numFmt w:val="bullet"/>
      <w:lvlText w:val="o"/>
      <w:lvlJc w:val="left"/>
      <w:pPr>
        <w:tabs>
          <w:tab w:val="num" w:pos="1710"/>
        </w:tabs>
        <w:ind w:left="1710" w:hanging="360"/>
      </w:pPr>
      <w:rPr>
        <w:rFonts w:ascii="Courier New" w:hAnsi="Courier New" w:hint="default"/>
        <w:sz w:val="20"/>
      </w:rPr>
    </w:lvl>
    <w:lvl w:ilvl="2" w:tentative="1">
      <w:start w:val="1"/>
      <w:numFmt w:val="bullet"/>
      <w:lvlText w:val=""/>
      <w:lvlJc w:val="left"/>
      <w:pPr>
        <w:tabs>
          <w:tab w:val="num" w:pos="2430"/>
        </w:tabs>
        <w:ind w:left="2430" w:hanging="360"/>
      </w:pPr>
      <w:rPr>
        <w:rFonts w:ascii="Wingdings" w:hAnsi="Wingdings" w:hint="default"/>
        <w:sz w:val="20"/>
      </w:rPr>
    </w:lvl>
    <w:lvl w:ilvl="3" w:tentative="1">
      <w:start w:val="1"/>
      <w:numFmt w:val="bullet"/>
      <w:lvlText w:val=""/>
      <w:lvlJc w:val="left"/>
      <w:pPr>
        <w:tabs>
          <w:tab w:val="num" w:pos="3150"/>
        </w:tabs>
        <w:ind w:left="3150" w:hanging="360"/>
      </w:pPr>
      <w:rPr>
        <w:rFonts w:ascii="Wingdings" w:hAnsi="Wingdings" w:hint="default"/>
        <w:sz w:val="20"/>
      </w:rPr>
    </w:lvl>
    <w:lvl w:ilvl="4" w:tentative="1">
      <w:start w:val="1"/>
      <w:numFmt w:val="bullet"/>
      <w:lvlText w:val=""/>
      <w:lvlJc w:val="left"/>
      <w:pPr>
        <w:tabs>
          <w:tab w:val="num" w:pos="3870"/>
        </w:tabs>
        <w:ind w:left="3870" w:hanging="360"/>
      </w:pPr>
      <w:rPr>
        <w:rFonts w:ascii="Wingdings" w:hAnsi="Wingdings" w:hint="default"/>
        <w:sz w:val="20"/>
      </w:rPr>
    </w:lvl>
    <w:lvl w:ilvl="5" w:tentative="1">
      <w:start w:val="1"/>
      <w:numFmt w:val="bullet"/>
      <w:lvlText w:val=""/>
      <w:lvlJc w:val="left"/>
      <w:pPr>
        <w:tabs>
          <w:tab w:val="num" w:pos="4590"/>
        </w:tabs>
        <w:ind w:left="4590" w:hanging="360"/>
      </w:pPr>
      <w:rPr>
        <w:rFonts w:ascii="Wingdings" w:hAnsi="Wingdings" w:hint="default"/>
        <w:sz w:val="20"/>
      </w:rPr>
    </w:lvl>
    <w:lvl w:ilvl="6" w:tentative="1">
      <w:start w:val="1"/>
      <w:numFmt w:val="bullet"/>
      <w:lvlText w:val=""/>
      <w:lvlJc w:val="left"/>
      <w:pPr>
        <w:tabs>
          <w:tab w:val="num" w:pos="5310"/>
        </w:tabs>
        <w:ind w:left="5310" w:hanging="360"/>
      </w:pPr>
      <w:rPr>
        <w:rFonts w:ascii="Wingdings" w:hAnsi="Wingdings" w:hint="default"/>
        <w:sz w:val="20"/>
      </w:rPr>
    </w:lvl>
    <w:lvl w:ilvl="7" w:tentative="1">
      <w:start w:val="1"/>
      <w:numFmt w:val="bullet"/>
      <w:lvlText w:val=""/>
      <w:lvlJc w:val="left"/>
      <w:pPr>
        <w:tabs>
          <w:tab w:val="num" w:pos="6030"/>
        </w:tabs>
        <w:ind w:left="6030" w:hanging="360"/>
      </w:pPr>
      <w:rPr>
        <w:rFonts w:ascii="Wingdings" w:hAnsi="Wingdings" w:hint="default"/>
        <w:sz w:val="20"/>
      </w:rPr>
    </w:lvl>
    <w:lvl w:ilvl="8" w:tentative="1">
      <w:start w:val="1"/>
      <w:numFmt w:val="bullet"/>
      <w:lvlText w:val=""/>
      <w:lvlJc w:val="left"/>
      <w:pPr>
        <w:tabs>
          <w:tab w:val="num" w:pos="6750"/>
        </w:tabs>
        <w:ind w:left="6750" w:hanging="360"/>
      </w:pPr>
      <w:rPr>
        <w:rFonts w:ascii="Wingdings" w:hAnsi="Wingdings" w:hint="default"/>
        <w:sz w:val="20"/>
      </w:rPr>
    </w:lvl>
  </w:abstractNum>
  <w:abstractNum w:abstractNumId="22" w15:restartNumberingAfterBreak="0">
    <w:nsid w:val="1AF42BB4"/>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B84557A"/>
    <w:multiLevelType w:val="hybridMultilevel"/>
    <w:tmpl w:val="9466A77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4" w15:restartNumberingAfterBreak="0">
    <w:nsid w:val="1C440823"/>
    <w:multiLevelType w:val="multilevel"/>
    <w:tmpl w:val="9A729F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1DFA2CC6"/>
    <w:multiLevelType w:val="multilevel"/>
    <w:tmpl w:val="E20200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1F843549"/>
    <w:multiLevelType w:val="hybridMultilevel"/>
    <w:tmpl w:val="C03C2E90"/>
    <w:lvl w:ilvl="0" w:tplc="04220001">
      <w:start w:val="1"/>
      <w:numFmt w:val="bullet"/>
      <w:lvlText w:val=""/>
      <w:lvlJc w:val="left"/>
      <w:pPr>
        <w:ind w:left="1530" w:hanging="360"/>
      </w:pPr>
      <w:rPr>
        <w:rFonts w:ascii="Symbol" w:hAnsi="Symbol" w:hint="default"/>
      </w:rPr>
    </w:lvl>
    <w:lvl w:ilvl="1" w:tplc="04220003" w:tentative="1">
      <w:start w:val="1"/>
      <w:numFmt w:val="bullet"/>
      <w:lvlText w:val="o"/>
      <w:lvlJc w:val="left"/>
      <w:pPr>
        <w:ind w:left="2250" w:hanging="360"/>
      </w:pPr>
      <w:rPr>
        <w:rFonts w:ascii="Courier New" w:hAnsi="Courier New" w:cs="Courier New" w:hint="default"/>
      </w:rPr>
    </w:lvl>
    <w:lvl w:ilvl="2" w:tplc="04220005" w:tentative="1">
      <w:start w:val="1"/>
      <w:numFmt w:val="bullet"/>
      <w:lvlText w:val=""/>
      <w:lvlJc w:val="left"/>
      <w:pPr>
        <w:ind w:left="2970" w:hanging="360"/>
      </w:pPr>
      <w:rPr>
        <w:rFonts w:ascii="Wingdings" w:hAnsi="Wingdings" w:hint="default"/>
      </w:rPr>
    </w:lvl>
    <w:lvl w:ilvl="3" w:tplc="04220001" w:tentative="1">
      <w:start w:val="1"/>
      <w:numFmt w:val="bullet"/>
      <w:lvlText w:val=""/>
      <w:lvlJc w:val="left"/>
      <w:pPr>
        <w:ind w:left="3690" w:hanging="360"/>
      </w:pPr>
      <w:rPr>
        <w:rFonts w:ascii="Symbol" w:hAnsi="Symbol" w:hint="default"/>
      </w:rPr>
    </w:lvl>
    <w:lvl w:ilvl="4" w:tplc="04220003" w:tentative="1">
      <w:start w:val="1"/>
      <w:numFmt w:val="bullet"/>
      <w:lvlText w:val="o"/>
      <w:lvlJc w:val="left"/>
      <w:pPr>
        <w:ind w:left="4410" w:hanging="360"/>
      </w:pPr>
      <w:rPr>
        <w:rFonts w:ascii="Courier New" w:hAnsi="Courier New" w:cs="Courier New" w:hint="default"/>
      </w:rPr>
    </w:lvl>
    <w:lvl w:ilvl="5" w:tplc="04220005" w:tentative="1">
      <w:start w:val="1"/>
      <w:numFmt w:val="bullet"/>
      <w:lvlText w:val=""/>
      <w:lvlJc w:val="left"/>
      <w:pPr>
        <w:ind w:left="5130" w:hanging="360"/>
      </w:pPr>
      <w:rPr>
        <w:rFonts w:ascii="Wingdings" w:hAnsi="Wingdings" w:hint="default"/>
      </w:rPr>
    </w:lvl>
    <w:lvl w:ilvl="6" w:tplc="04220001" w:tentative="1">
      <w:start w:val="1"/>
      <w:numFmt w:val="bullet"/>
      <w:lvlText w:val=""/>
      <w:lvlJc w:val="left"/>
      <w:pPr>
        <w:ind w:left="5850" w:hanging="360"/>
      </w:pPr>
      <w:rPr>
        <w:rFonts w:ascii="Symbol" w:hAnsi="Symbol" w:hint="default"/>
      </w:rPr>
    </w:lvl>
    <w:lvl w:ilvl="7" w:tplc="04220003" w:tentative="1">
      <w:start w:val="1"/>
      <w:numFmt w:val="bullet"/>
      <w:lvlText w:val="o"/>
      <w:lvlJc w:val="left"/>
      <w:pPr>
        <w:ind w:left="6570" w:hanging="360"/>
      </w:pPr>
      <w:rPr>
        <w:rFonts w:ascii="Courier New" w:hAnsi="Courier New" w:cs="Courier New" w:hint="default"/>
      </w:rPr>
    </w:lvl>
    <w:lvl w:ilvl="8" w:tplc="04220005" w:tentative="1">
      <w:start w:val="1"/>
      <w:numFmt w:val="bullet"/>
      <w:lvlText w:val=""/>
      <w:lvlJc w:val="left"/>
      <w:pPr>
        <w:ind w:left="7290" w:hanging="360"/>
      </w:pPr>
      <w:rPr>
        <w:rFonts w:ascii="Wingdings" w:hAnsi="Wingdings" w:hint="default"/>
      </w:rPr>
    </w:lvl>
  </w:abstractNum>
  <w:abstractNum w:abstractNumId="27" w15:restartNumberingAfterBreak="0">
    <w:nsid w:val="1FD03902"/>
    <w:multiLevelType w:val="hybridMultilevel"/>
    <w:tmpl w:val="5CD4C770"/>
    <w:lvl w:ilvl="0" w:tplc="0422000F">
      <w:start w:val="1"/>
      <w:numFmt w:val="decimal"/>
      <w:lvlText w:val="%1."/>
      <w:lvlJc w:val="left"/>
      <w:pPr>
        <w:ind w:left="990" w:hanging="360"/>
      </w:pPr>
    </w:lvl>
    <w:lvl w:ilvl="1" w:tplc="04220019" w:tentative="1">
      <w:start w:val="1"/>
      <w:numFmt w:val="lowerLetter"/>
      <w:lvlText w:val="%2."/>
      <w:lvlJc w:val="left"/>
      <w:pPr>
        <w:ind w:left="1710" w:hanging="360"/>
      </w:pPr>
    </w:lvl>
    <w:lvl w:ilvl="2" w:tplc="0422001B" w:tentative="1">
      <w:start w:val="1"/>
      <w:numFmt w:val="lowerRoman"/>
      <w:lvlText w:val="%3."/>
      <w:lvlJc w:val="right"/>
      <w:pPr>
        <w:ind w:left="2430" w:hanging="180"/>
      </w:pPr>
    </w:lvl>
    <w:lvl w:ilvl="3" w:tplc="0422000F" w:tentative="1">
      <w:start w:val="1"/>
      <w:numFmt w:val="decimal"/>
      <w:lvlText w:val="%4."/>
      <w:lvlJc w:val="left"/>
      <w:pPr>
        <w:ind w:left="3150" w:hanging="360"/>
      </w:pPr>
    </w:lvl>
    <w:lvl w:ilvl="4" w:tplc="04220019" w:tentative="1">
      <w:start w:val="1"/>
      <w:numFmt w:val="lowerLetter"/>
      <w:lvlText w:val="%5."/>
      <w:lvlJc w:val="left"/>
      <w:pPr>
        <w:ind w:left="3870" w:hanging="360"/>
      </w:pPr>
    </w:lvl>
    <w:lvl w:ilvl="5" w:tplc="0422001B" w:tentative="1">
      <w:start w:val="1"/>
      <w:numFmt w:val="lowerRoman"/>
      <w:lvlText w:val="%6."/>
      <w:lvlJc w:val="right"/>
      <w:pPr>
        <w:ind w:left="4590" w:hanging="180"/>
      </w:pPr>
    </w:lvl>
    <w:lvl w:ilvl="6" w:tplc="0422000F" w:tentative="1">
      <w:start w:val="1"/>
      <w:numFmt w:val="decimal"/>
      <w:lvlText w:val="%7."/>
      <w:lvlJc w:val="left"/>
      <w:pPr>
        <w:ind w:left="5310" w:hanging="360"/>
      </w:pPr>
    </w:lvl>
    <w:lvl w:ilvl="7" w:tplc="04220019" w:tentative="1">
      <w:start w:val="1"/>
      <w:numFmt w:val="lowerLetter"/>
      <w:lvlText w:val="%8."/>
      <w:lvlJc w:val="left"/>
      <w:pPr>
        <w:ind w:left="6030" w:hanging="360"/>
      </w:pPr>
    </w:lvl>
    <w:lvl w:ilvl="8" w:tplc="0422001B" w:tentative="1">
      <w:start w:val="1"/>
      <w:numFmt w:val="lowerRoman"/>
      <w:lvlText w:val="%9."/>
      <w:lvlJc w:val="right"/>
      <w:pPr>
        <w:ind w:left="6750" w:hanging="180"/>
      </w:pPr>
    </w:lvl>
  </w:abstractNum>
  <w:abstractNum w:abstractNumId="28" w15:restartNumberingAfterBreak="0">
    <w:nsid w:val="249F1E1D"/>
    <w:multiLevelType w:val="multilevel"/>
    <w:tmpl w:val="81BEEA1A"/>
    <w:lvl w:ilvl="0">
      <w:start w:val="1"/>
      <w:numFmt w:val="bullet"/>
      <w:lvlText w:val=""/>
      <w:lvlJc w:val="left"/>
      <w:pPr>
        <w:tabs>
          <w:tab w:val="num" w:pos="720"/>
        </w:tabs>
        <w:ind w:left="720" w:hanging="360"/>
      </w:pPr>
      <w:rPr>
        <w:rFonts w:ascii="Symbol" w:hAnsi="Symbol" w:hint="default"/>
      </w:r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25C12307"/>
    <w:multiLevelType w:val="multilevel"/>
    <w:tmpl w:val="0518B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27EC365B"/>
    <w:multiLevelType w:val="multilevel"/>
    <w:tmpl w:val="1162372A"/>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31" w15:restartNumberingAfterBreak="0">
    <w:nsid w:val="29112AF8"/>
    <w:multiLevelType w:val="multilevel"/>
    <w:tmpl w:val="46A6B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2AA5381F"/>
    <w:multiLevelType w:val="hybridMultilevel"/>
    <w:tmpl w:val="90BC0B5A"/>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3" w15:restartNumberingAfterBreak="0">
    <w:nsid w:val="2B59329C"/>
    <w:multiLevelType w:val="multilevel"/>
    <w:tmpl w:val="70AE4E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2EFE01C7"/>
    <w:multiLevelType w:val="multilevel"/>
    <w:tmpl w:val="B6D0DB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FC96501"/>
    <w:multiLevelType w:val="multilevel"/>
    <w:tmpl w:val="59F2E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339227B7"/>
    <w:multiLevelType w:val="multilevel"/>
    <w:tmpl w:val="8A2C3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38F666CC"/>
    <w:multiLevelType w:val="multilevel"/>
    <w:tmpl w:val="BA003A44"/>
    <w:lvl w:ilvl="0">
      <w:start w:val="1"/>
      <w:numFmt w:val="bullet"/>
      <w:lvlText w:val=""/>
      <w:lvlJc w:val="left"/>
      <w:pPr>
        <w:tabs>
          <w:tab w:val="num" w:pos="1260"/>
        </w:tabs>
        <w:ind w:left="1260" w:hanging="360"/>
      </w:pPr>
      <w:rPr>
        <w:rFonts w:ascii="Symbol" w:hAnsi="Symbol" w:hint="default"/>
        <w:sz w:val="20"/>
      </w:rPr>
    </w:lvl>
    <w:lvl w:ilvl="1" w:tentative="1">
      <w:start w:val="1"/>
      <w:numFmt w:val="bullet"/>
      <w:lvlText w:val="o"/>
      <w:lvlJc w:val="left"/>
      <w:pPr>
        <w:tabs>
          <w:tab w:val="num" w:pos="1980"/>
        </w:tabs>
        <w:ind w:left="1980" w:hanging="360"/>
      </w:pPr>
      <w:rPr>
        <w:rFonts w:ascii="Courier New" w:hAnsi="Courier New" w:hint="default"/>
        <w:sz w:val="20"/>
      </w:rPr>
    </w:lvl>
    <w:lvl w:ilvl="2" w:tentative="1">
      <w:start w:val="1"/>
      <w:numFmt w:val="bullet"/>
      <w:lvlText w:val=""/>
      <w:lvlJc w:val="left"/>
      <w:pPr>
        <w:tabs>
          <w:tab w:val="num" w:pos="2700"/>
        </w:tabs>
        <w:ind w:left="2700" w:hanging="360"/>
      </w:pPr>
      <w:rPr>
        <w:rFonts w:ascii="Wingdings" w:hAnsi="Wingdings" w:hint="default"/>
        <w:sz w:val="20"/>
      </w:rPr>
    </w:lvl>
    <w:lvl w:ilvl="3" w:tentative="1">
      <w:start w:val="1"/>
      <w:numFmt w:val="bullet"/>
      <w:lvlText w:val=""/>
      <w:lvlJc w:val="left"/>
      <w:pPr>
        <w:tabs>
          <w:tab w:val="num" w:pos="3420"/>
        </w:tabs>
        <w:ind w:left="3420" w:hanging="360"/>
      </w:pPr>
      <w:rPr>
        <w:rFonts w:ascii="Wingdings" w:hAnsi="Wingdings" w:hint="default"/>
        <w:sz w:val="20"/>
      </w:rPr>
    </w:lvl>
    <w:lvl w:ilvl="4" w:tentative="1">
      <w:start w:val="1"/>
      <w:numFmt w:val="bullet"/>
      <w:lvlText w:val=""/>
      <w:lvlJc w:val="left"/>
      <w:pPr>
        <w:tabs>
          <w:tab w:val="num" w:pos="4140"/>
        </w:tabs>
        <w:ind w:left="4140" w:hanging="360"/>
      </w:pPr>
      <w:rPr>
        <w:rFonts w:ascii="Wingdings" w:hAnsi="Wingdings" w:hint="default"/>
        <w:sz w:val="20"/>
      </w:rPr>
    </w:lvl>
    <w:lvl w:ilvl="5" w:tentative="1">
      <w:start w:val="1"/>
      <w:numFmt w:val="bullet"/>
      <w:lvlText w:val=""/>
      <w:lvlJc w:val="left"/>
      <w:pPr>
        <w:tabs>
          <w:tab w:val="num" w:pos="4860"/>
        </w:tabs>
        <w:ind w:left="4860" w:hanging="360"/>
      </w:pPr>
      <w:rPr>
        <w:rFonts w:ascii="Wingdings" w:hAnsi="Wingdings" w:hint="default"/>
        <w:sz w:val="20"/>
      </w:rPr>
    </w:lvl>
    <w:lvl w:ilvl="6" w:tentative="1">
      <w:start w:val="1"/>
      <w:numFmt w:val="bullet"/>
      <w:lvlText w:val=""/>
      <w:lvlJc w:val="left"/>
      <w:pPr>
        <w:tabs>
          <w:tab w:val="num" w:pos="5580"/>
        </w:tabs>
        <w:ind w:left="5580" w:hanging="360"/>
      </w:pPr>
      <w:rPr>
        <w:rFonts w:ascii="Wingdings" w:hAnsi="Wingdings" w:hint="default"/>
        <w:sz w:val="20"/>
      </w:rPr>
    </w:lvl>
    <w:lvl w:ilvl="7" w:tentative="1">
      <w:start w:val="1"/>
      <w:numFmt w:val="bullet"/>
      <w:lvlText w:val=""/>
      <w:lvlJc w:val="left"/>
      <w:pPr>
        <w:tabs>
          <w:tab w:val="num" w:pos="6300"/>
        </w:tabs>
        <w:ind w:left="6300" w:hanging="360"/>
      </w:pPr>
      <w:rPr>
        <w:rFonts w:ascii="Wingdings" w:hAnsi="Wingdings" w:hint="default"/>
        <w:sz w:val="20"/>
      </w:rPr>
    </w:lvl>
    <w:lvl w:ilvl="8" w:tentative="1">
      <w:start w:val="1"/>
      <w:numFmt w:val="bullet"/>
      <w:lvlText w:val=""/>
      <w:lvlJc w:val="left"/>
      <w:pPr>
        <w:tabs>
          <w:tab w:val="num" w:pos="7020"/>
        </w:tabs>
        <w:ind w:left="7020" w:hanging="360"/>
      </w:pPr>
      <w:rPr>
        <w:rFonts w:ascii="Wingdings" w:hAnsi="Wingdings" w:hint="default"/>
        <w:sz w:val="20"/>
      </w:rPr>
    </w:lvl>
  </w:abstractNum>
  <w:abstractNum w:abstractNumId="38" w15:restartNumberingAfterBreak="0">
    <w:nsid w:val="394D07C8"/>
    <w:multiLevelType w:val="multilevel"/>
    <w:tmpl w:val="551477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3BAE54C7"/>
    <w:multiLevelType w:val="multilevel"/>
    <w:tmpl w:val="271A58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3CCF2138"/>
    <w:multiLevelType w:val="hybridMultilevel"/>
    <w:tmpl w:val="FC7A7572"/>
    <w:lvl w:ilvl="0" w:tplc="04220001">
      <w:start w:val="1"/>
      <w:numFmt w:val="bullet"/>
      <w:lvlText w:val=""/>
      <w:lvlJc w:val="left"/>
      <w:pPr>
        <w:ind w:left="360" w:hanging="360"/>
      </w:pPr>
      <w:rPr>
        <w:rFonts w:ascii="Symbol" w:hAnsi="Symbol" w:hint="default"/>
      </w:rPr>
    </w:lvl>
    <w:lvl w:ilvl="1" w:tplc="04220003" w:tentative="1">
      <w:start w:val="1"/>
      <w:numFmt w:val="bullet"/>
      <w:lvlText w:val="o"/>
      <w:lvlJc w:val="left"/>
      <w:pPr>
        <w:ind w:left="1350" w:hanging="360"/>
      </w:pPr>
      <w:rPr>
        <w:rFonts w:ascii="Courier New" w:hAnsi="Courier New" w:cs="Courier New" w:hint="default"/>
      </w:rPr>
    </w:lvl>
    <w:lvl w:ilvl="2" w:tplc="04220005" w:tentative="1">
      <w:start w:val="1"/>
      <w:numFmt w:val="bullet"/>
      <w:lvlText w:val=""/>
      <w:lvlJc w:val="left"/>
      <w:pPr>
        <w:ind w:left="2070" w:hanging="360"/>
      </w:pPr>
      <w:rPr>
        <w:rFonts w:ascii="Wingdings" w:hAnsi="Wingdings" w:hint="default"/>
      </w:rPr>
    </w:lvl>
    <w:lvl w:ilvl="3" w:tplc="04220001" w:tentative="1">
      <w:start w:val="1"/>
      <w:numFmt w:val="bullet"/>
      <w:lvlText w:val=""/>
      <w:lvlJc w:val="left"/>
      <w:pPr>
        <w:ind w:left="2790" w:hanging="360"/>
      </w:pPr>
      <w:rPr>
        <w:rFonts w:ascii="Symbol" w:hAnsi="Symbol" w:hint="default"/>
      </w:rPr>
    </w:lvl>
    <w:lvl w:ilvl="4" w:tplc="04220003" w:tentative="1">
      <w:start w:val="1"/>
      <w:numFmt w:val="bullet"/>
      <w:lvlText w:val="o"/>
      <w:lvlJc w:val="left"/>
      <w:pPr>
        <w:ind w:left="3510" w:hanging="360"/>
      </w:pPr>
      <w:rPr>
        <w:rFonts w:ascii="Courier New" w:hAnsi="Courier New" w:cs="Courier New" w:hint="default"/>
      </w:rPr>
    </w:lvl>
    <w:lvl w:ilvl="5" w:tplc="04220005" w:tentative="1">
      <w:start w:val="1"/>
      <w:numFmt w:val="bullet"/>
      <w:lvlText w:val=""/>
      <w:lvlJc w:val="left"/>
      <w:pPr>
        <w:ind w:left="4230" w:hanging="360"/>
      </w:pPr>
      <w:rPr>
        <w:rFonts w:ascii="Wingdings" w:hAnsi="Wingdings" w:hint="default"/>
      </w:rPr>
    </w:lvl>
    <w:lvl w:ilvl="6" w:tplc="04220001" w:tentative="1">
      <w:start w:val="1"/>
      <w:numFmt w:val="bullet"/>
      <w:lvlText w:val=""/>
      <w:lvlJc w:val="left"/>
      <w:pPr>
        <w:ind w:left="4950" w:hanging="360"/>
      </w:pPr>
      <w:rPr>
        <w:rFonts w:ascii="Symbol" w:hAnsi="Symbol" w:hint="default"/>
      </w:rPr>
    </w:lvl>
    <w:lvl w:ilvl="7" w:tplc="04220003" w:tentative="1">
      <w:start w:val="1"/>
      <w:numFmt w:val="bullet"/>
      <w:lvlText w:val="o"/>
      <w:lvlJc w:val="left"/>
      <w:pPr>
        <w:ind w:left="5670" w:hanging="360"/>
      </w:pPr>
      <w:rPr>
        <w:rFonts w:ascii="Courier New" w:hAnsi="Courier New" w:cs="Courier New" w:hint="default"/>
      </w:rPr>
    </w:lvl>
    <w:lvl w:ilvl="8" w:tplc="04220005" w:tentative="1">
      <w:start w:val="1"/>
      <w:numFmt w:val="bullet"/>
      <w:lvlText w:val=""/>
      <w:lvlJc w:val="left"/>
      <w:pPr>
        <w:ind w:left="6390" w:hanging="360"/>
      </w:pPr>
      <w:rPr>
        <w:rFonts w:ascii="Wingdings" w:hAnsi="Wingdings" w:hint="default"/>
      </w:rPr>
    </w:lvl>
  </w:abstractNum>
  <w:abstractNum w:abstractNumId="41" w15:restartNumberingAfterBreak="0">
    <w:nsid w:val="3D702F98"/>
    <w:multiLevelType w:val="multilevel"/>
    <w:tmpl w:val="1716F4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3DF8095F"/>
    <w:multiLevelType w:val="multilevel"/>
    <w:tmpl w:val="526EDDF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43" w15:restartNumberingAfterBreak="0">
    <w:nsid w:val="3E3A7644"/>
    <w:multiLevelType w:val="multilevel"/>
    <w:tmpl w:val="AC3E47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412E421E"/>
    <w:multiLevelType w:val="hybridMultilevel"/>
    <w:tmpl w:val="8758C918"/>
    <w:lvl w:ilvl="0" w:tplc="0422000F">
      <w:start w:val="1"/>
      <w:numFmt w:val="decimal"/>
      <w:lvlText w:val="%1."/>
      <w:lvlJc w:val="left"/>
      <w:pPr>
        <w:ind w:left="72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43927671"/>
    <w:multiLevelType w:val="multilevel"/>
    <w:tmpl w:val="49EC78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6" w15:restartNumberingAfterBreak="0">
    <w:nsid w:val="459535D3"/>
    <w:multiLevelType w:val="hybridMultilevel"/>
    <w:tmpl w:val="3DF676E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7" w15:restartNumberingAfterBreak="0">
    <w:nsid w:val="47303654"/>
    <w:multiLevelType w:val="multilevel"/>
    <w:tmpl w:val="6E06674E"/>
    <w:lvl w:ilvl="0">
      <w:start w:val="1"/>
      <w:numFmt w:val="decimal"/>
      <w:lvlText w:val="%1."/>
      <w:lvlJc w:val="left"/>
      <w:pPr>
        <w:tabs>
          <w:tab w:val="num" w:pos="360"/>
        </w:tabs>
        <w:ind w:left="36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49674302"/>
    <w:multiLevelType w:val="multilevel"/>
    <w:tmpl w:val="EFB0C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49C3750B"/>
    <w:multiLevelType w:val="multilevel"/>
    <w:tmpl w:val="D7CE7B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4A4D2073"/>
    <w:multiLevelType w:val="multilevel"/>
    <w:tmpl w:val="069600A4"/>
    <w:lvl w:ilvl="0">
      <w:start w:val="1"/>
      <w:numFmt w:val="decimal"/>
      <w:lvlText w:val="%1."/>
      <w:lvlJc w:val="left"/>
      <w:pPr>
        <w:tabs>
          <w:tab w:val="num" w:pos="540"/>
        </w:tabs>
        <w:ind w:left="540" w:hanging="360"/>
      </w:pPr>
    </w:lvl>
    <w:lvl w:ilvl="1">
      <w:start w:val="1"/>
      <w:numFmt w:val="bullet"/>
      <w:lvlText w:val=""/>
      <w:lvlJc w:val="left"/>
      <w:pPr>
        <w:tabs>
          <w:tab w:val="num" w:pos="810"/>
        </w:tabs>
        <w:ind w:left="810" w:hanging="360"/>
      </w:pPr>
      <w:rPr>
        <w:rFonts w:ascii="Symbol" w:hAnsi="Symbol" w:hint="default"/>
        <w:sz w:val="20"/>
      </w:rPr>
    </w:lvl>
    <w:lvl w:ilvl="2" w:tentative="1">
      <w:start w:val="1"/>
      <w:numFmt w:val="decimal"/>
      <w:lvlText w:val="%3."/>
      <w:lvlJc w:val="left"/>
      <w:pPr>
        <w:tabs>
          <w:tab w:val="num" w:pos="1980"/>
        </w:tabs>
        <w:ind w:left="1980" w:hanging="360"/>
      </w:pPr>
    </w:lvl>
    <w:lvl w:ilvl="3" w:tentative="1">
      <w:start w:val="1"/>
      <w:numFmt w:val="decimal"/>
      <w:lvlText w:val="%4."/>
      <w:lvlJc w:val="left"/>
      <w:pPr>
        <w:tabs>
          <w:tab w:val="num" w:pos="2700"/>
        </w:tabs>
        <w:ind w:left="2700" w:hanging="360"/>
      </w:pPr>
    </w:lvl>
    <w:lvl w:ilvl="4" w:tentative="1">
      <w:start w:val="1"/>
      <w:numFmt w:val="decimal"/>
      <w:lvlText w:val="%5."/>
      <w:lvlJc w:val="left"/>
      <w:pPr>
        <w:tabs>
          <w:tab w:val="num" w:pos="3420"/>
        </w:tabs>
        <w:ind w:left="3420" w:hanging="360"/>
      </w:pPr>
    </w:lvl>
    <w:lvl w:ilvl="5" w:tentative="1">
      <w:start w:val="1"/>
      <w:numFmt w:val="decimal"/>
      <w:lvlText w:val="%6."/>
      <w:lvlJc w:val="left"/>
      <w:pPr>
        <w:tabs>
          <w:tab w:val="num" w:pos="4140"/>
        </w:tabs>
        <w:ind w:left="4140" w:hanging="360"/>
      </w:pPr>
    </w:lvl>
    <w:lvl w:ilvl="6" w:tentative="1">
      <w:start w:val="1"/>
      <w:numFmt w:val="decimal"/>
      <w:lvlText w:val="%7."/>
      <w:lvlJc w:val="left"/>
      <w:pPr>
        <w:tabs>
          <w:tab w:val="num" w:pos="4860"/>
        </w:tabs>
        <w:ind w:left="4860" w:hanging="360"/>
      </w:pPr>
    </w:lvl>
    <w:lvl w:ilvl="7" w:tentative="1">
      <w:start w:val="1"/>
      <w:numFmt w:val="decimal"/>
      <w:lvlText w:val="%8."/>
      <w:lvlJc w:val="left"/>
      <w:pPr>
        <w:tabs>
          <w:tab w:val="num" w:pos="5580"/>
        </w:tabs>
        <w:ind w:left="5580" w:hanging="360"/>
      </w:pPr>
    </w:lvl>
    <w:lvl w:ilvl="8" w:tentative="1">
      <w:start w:val="1"/>
      <w:numFmt w:val="decimal"/>
      <w:lvlText w:val="%9."/>
      <w:lvlJc w:val="left"/>
      <w:pPr>
        <w:tabs>
          <w:tab w:val="num" w:pos="6300"/>
        </w:tabs>
        <w:ind w:left="6300" w:hanging="360"/>
      </w:pPr>
    </w:lvl>
  </w:abstractNum>
  <w:abstractNum w:abstractNumId="51" w15:restartNumberingAfterBreak="0">
    <w:nsid w:val="4C15034F"/>
    <w:multiLevelType w:val="multilevel"/>
    <w:tmpl w:val="3236A8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4FC340C1"/>
    <w:multiLevelType w:val="multilevel"/>
    <w:tmpl w:val="E954E6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3" w15:restartNumberingAfterBreak="0">
    <w:nsid w:val="5041162C"/>
    <w:multiLevelType w:val="multilevel"/>
    <w:tmpl w:val="FE30178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50AE5765"/>
    <w:multiLevelType w:val="hybridMultilevel"/>
    <w:tmpl w:val="0DDE6BCE"/>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55" w15:restartNumberingAfterBreak="0">
    <w:nsid w:val="51E92C8B"/>
    <w:multiLevelType w:val="multilevel"/>
    <w:tmpl w:val="1C08E5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53D971FF"/>
    <w:multiLevelType w:val="multilevel"/>
    <w:tmpl w:val="191466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54173B28"/>
    <w:multiLevelType w:val="multilevel"/>
    <w:tmpl w:val="3E98A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56245FA6"/>
    <w:multiLevelType w:val="multilevel"/>
    <w:tmpl w:val="51A46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9" w15:restartNumberingAfterBreak="0">
    <w:nsid w:val="570C3AA0"/>
    <w:multiLevelType w:val="multilevel"/>
    <w:tmpl w:val="B4B4EA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577022A7"/>
    <w:multiLevelType w:val="multilevel"/>
    <w:tmpl w:val="42D8C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1" w15:restartNumberingAfterBreak="0">
    <w:nsid w:val="58557C40"/>
    <w:multiLevelType w:val="multilevel"/>
    <w:tmpl w:val="DA547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58F3328F"/>
    <w:multiLevelType w:val="multilevel"/>
    <w:tmpl w:val="CC0EA8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3" w15:restartNumberingAfterBreak="0">
    <w:nsid w:val="59475202"/>
    <w:multiLevelType w:val="multilevel"/>
    <w:tmpl w:val="BA003A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5A2C1732"/>
    <w:multiLevelType w:val="multilevel"/>
    <w:tmpl w:val="0C92B0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5" w15:restartNumberingAfterBreak="0">
    <w:nsid w:val="5A897881"/>
    <w:multiLevelType w:val="hybridMultilevel"/>
    <w:tmpl w:val="45A6874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6" w15:restartNumberingAfterBreak="0">
    <w:nsid w:val="5D543089"/>
    <w:multiLevelType w:val="multilevel"/>
    <w:tmpl w:val="777EB6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5D7934E0"/>
    <w:multiLevelType w:val="multilevel"/>
    <w:tmpl w:val="62F023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8" w15:restartNumberingAfterBreak="0">
    <w:nsid w:val="5DDA495F"/>
    <w:multiLevelType w:val="multilevel"/>
    <w:tmpl w:val="0CF0D9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604456AE"/>
    <w:multiLevelType w:val="multilevel"/>
    <w:tmpl w:val="3272AF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609173A9"/>
    <w:multiLevelType w:val="multilevel"/>
    <w:tmpl w:val="C62065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60CA66AF"/>
    <w:multiLevelType w:val="multilevel"/>
    <w:tmpl w:val="1AD239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1176F21"/>
    <w:multiLevelType w:val="hybridMultilevel"/>
    <w:tmpl w:val="0F40837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3" w15:restartNumberingAfterBreak="0">
    <w:nsid w:val="63447183"/>
    <w:multiLevelType w:val="multilevel"/>
    <w:tmpl w:val="FADA2F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4" w15:restartNumberingAfterBreak="0">
    <w:nsid w:val="63824DAD"/>
    <w:multiLevelType w:val="multilevel"/>
    <w:tmpl w:val="70AAC8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5" w15:restartNumberingAfterBreak="0">
    <w:nsid w:val="63B555AC"/>
    <w:multiLevelType w:val="multilevel"/>
    <w:tmpl w:val="021C6B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6" w15:restartNumberingAfterBreak="0">
    <w:nsid w:val="6BC116C0"/>
    <w:multiLevelType w:val="multilevel"/>
    <w:tmpl w:val="0CD6DF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6DA07519"/>
    <w:multiLevelType w:val="multilevel"/>
    <w:tmpl w:val="21204E6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6DCF5A68"/>
    <w:multiLevelType w:val="hybridMultilevel"/>
    <w:tmpl w:val="120CA158"/>
    <w:lvl w:ilvl="0" w:tplc="0422000F">
      <w:start w:val="1"/>
      <w:numFmt w:val="decimal"/>
      <w:lvlText w:val="%1."/>
      <w:lvlJc w:val="left"/>
      <w:pPr>
        <w:ind w:left="360" w:hanging="360"/>
      </w:pPr>
    </w:lvl>
    <w:lvl w:ilvl="1" w:tplc="04220019">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79" w15:restartNumberingAfterBreak="0">
    <w:nsid w:val="6F501523"/>
    <w:multiLevelType w:val="multilevel"/>
    <w:tmpl w:val="373C85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15:restartNumberingAfterBreak="0">
    <w:nsid w:val="6F961441"/>
    <w:multiLevelType w:val="multilevel"/>
    <w:tmpl w:val="8EE0B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1" w15:restartNumberingAfterBreak="0">
    <w:nsid w:val="7333291F"/>
    <w:multiLevelType w:val="hybridMultilevel"/>
    <w:tmpl w:val="698A34B0"/>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82" w15:restartNumberingAfterBreak="0">
    <w:nsid w:val="773A4F6C"/>
    <w:multiLevelType w:val="multilevel"/>
    <w:tmpl w:val="28C0D6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77D619FC"/>
    <w:multiLevelType w:val="multilevel"/>
    <w:tmpl w:val="3620B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4" w15:restartNumberingAfterBreak="0">
    <w:nsid w:val="7A8102A3"/>
    <w:multiLevelType w:val="multilevel"/>
    <w:tmpl w:val="9E221F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5" w15:restartNumberingAfterBreak="0">
    <w:nsid w:val="7A892978"/>
    <w:multiLevelType w:val="hybridMultilevel"/>
    <w:tmpl w:val="C3AAEF20"/>
    <w:lvl w:ilvl="0" w:tplc="04220001">
      <w:start w:val="1"/>
      <w:numFmt w:val="bullet"/>
      <w:lvlText w:val=""/>
      <w:lvlJc w:val="left"/>
      <w:pPr>
        <w:ind w:left="720" w:hanging="360"/>
      </w:pPr>
      <w:rPr>
        <w:rFonts w:ascii="Symbol" w:hAnsi="Symbol" w:hint="default"/>
      </w:rPr>
    </w:lvl>
    <w:lvl w:ilvl="1" w:tplc="04220003">
      <w:start w:val="1"/>
      <w:numFmt w:val="bullet"/>
      <w:lvlText w:val="o"/>
      <w:lvlJc w:val="left"/>
      <w:pPr>
        <w:ind w:left="1170" w:hanging="360"/>
      </w:pPr>
      <w:rPr>
        <w:rFonts w:ascii="Courier New" w:hAnsi="Courier New" w:cs="Courier New" w:hint="default"/>
      </w:rPr>
    </w:lvl>
    <w:lvl w:ilvl="2" w:tplc="04220005">
      <w:start w:val="1"/>
      <w:numFmt w:val="bullet"/>
      <w:lvlText w:val=""/>
      <w:lvlJc w:val="left"/>
      <w:pPr>
        <w:ind w:left="117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6" w15:restartNumberingAfterBreak="0">
    <w:nsid w:val="7B7E5C04"/>
    <w:multiLevelType w:val="multilevel"/>
    <w:tmpl w:val="B6E646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7" w15:restartNumberingAfterBreak="0">
    <w:nsid w:val="7C5172F0"/>
    <w:multiLevelType w:val="multilevel"/>
    <w:tmpl w:val="8160A9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7E722130"/>
    <w:multiLevelType w:val="multilevel"/>
    <w:tmpl w:val="ECF28C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lvlOverride w:ilvl="0">
      <w:startOverride w:val="2"/>
    </w:lvlOverride>
    <w:lvlOverride w:ilvl="1"/>
    <w:lvlOverride w:ilvl="2"/>
    <w:lvlOverride w:ilvl="3"/>
    <w:lvlOverride w:ilvl="4"/>
    <w:lvlOverride w:ilvl="5"/>
    <w:lvlOverride w:ilvl="6"/>
    <w:lvlOverride w:ilvl="7"/>
    <w:lvlOverride w:ilvl="8"/>
  </w:num>
  <w:num w:numId="2">
    <w:abstractNumId w:val="1"/>
    <w:lvlOverride w:ilvl="0">
      <w:startOverride w:val="5"/>
    </w:lvlOverride>
    <w:lvlOverride w:ilvl="1"/>
    <w:lvlOverride w:ilvl="2"/>
    <w:lvlOverride w:ilvl="3"/>
    <w:lvlOverride w:ilvl="4"/>
    <w:lvlOverride w:ilvl="5"/>
    <w:lvlOverride w:ilvl="6"/>
    <w:lvlOverride w:ilvl="7"/>
    <w:lvlOverride w:ilvl="8"/>
  </w:num>
  <w:num w:numId="3">
    <w:abstractNumId w:val="5"/>
  </w:num>
  <w:num w:numId="4">
    <w:abstractNumId w:val="74"/>
  </w:num>
  <w:num w:numId="5">
    <w:abstractNumId w:val="38"/>
  </w:num>
  <w:num w:numId="6">
    <w:abstractNumId w:val="10"/>
  </w:num>
  <w:num w:numId="7">
    <w:abstractNumId w:val="6"/>
  </w:num>
  <w:num w:numId="8">
    <w:abstractNumId w:val="31"/>
  </w:num>
  <w:num w:numId="9">
    <w:abstractNumId w:val="42"/>
  </w:num>
  <w:num w:numId="10">
    <w:abstractNumId w:val="76"/>
  </w:num>
  <w:num w:numId="11">
    <w:abstractNumId w:val="75"/>
  </w:num>
  <w:num w:numId="12">
    <w:abstractNumId w:val="45"/>
  </w:num>
  <w:num w:numId="13">
    <w:abstractNumId w:val="84"/>
  </w:num>
  <w:num w:numId="14">
    <w:abstractNumId w:val="60"/>
  </w:num>
  <w:num w:numId="15">
    <w:abstractNumId w:val="40"/>
  </w:num>
  <w:num w:numId="16">
    <w:abstractNumId w:val="41"/>
  </w:num>
  <w:num w:numId="17">
    <w:abstractNumId w:val="43"/>
  </w:num>
  <w:num w:numId="18">
    <w:abstractNumId w:val="8"/>
  </w:num>
  <w:num w:numId="19">
    <w:abstractNumId w:val="13"/>
  </w:num>
  <w:num w:numId="20">
    <w:abstractNumId w:val="66"/>
  </w:num>
  <w:num w:numId="21">
    <w:abstractNumId w:val="57"/>
  </w:num>
  <w:num w:numId="22">
    <w:abstractNumId w:val="46"/>
  </w:num>
  <w:num w:numId="23">
    <w:abstractNumId w:val="77"/>
  </w:num>
  <w:num w:numId="24">
    <w:abstractNumId w:val="72"/>
  </w:num>
  <w:num w:numId="25">
    <w:abstractNumId w:val="18"/>
  </w:num>
  <w:num w:numId="26">
    <w:abstractNumId w:val="16"/>
  </w:num>
  <w:num w:numId="27">
    <w:abstractNumId w:val="47"/>
  </w:num>
  <w:num w:numId="28">
    <w:abstractNumId w:val="28"/>
  </w:num>
  <w:num w:numId="29">
    <w:abstractNumId w:val="12"/>
  </w:num>
  <w:num w:numId="30">
    <w:abstractNumId w:val="82"/>
  </w:num>
  <w:num w:numId="31">
    <w:abstractNumId w:val="71"/>
  </w:num>
  <w:num w:numId="32">
    <w:abstractNumId w:val="88"/>
  </w:num>
  <w:num w:numId="33">
    <w:abstractNumId w:val="56"/>
  </w:num>
  <w:num w:numId="34">
    <w:abstractNumId w:val="27"/>
  </w:num>
  <w:num w:numId="35">
    <w:abstractNumId w:val="4"/>
  </w:num>
  <w:num w:numId="36">
    <w:abstractNumId w:val="30"/>
  </w:num>
  <w:num w:numId="37">
    <w:abstractNumId w:val="61"/>
  </w:num>
  <w:num w:numId="38">
    <w:abstractNumId w:val="37"/>
  </w:num>
  <w:num w:numId="39">
    <w:abstractNumId w:val="85"/>
  </w:num>
  <w:num w:numId="40">
    <w:abstractNumId w:val="9"/>
  </w:num>
  <w:num w:numId="41">
    <w:abstractNumId w:val="63"/>
  </w:num>
  <w:num w:numId="42">
    <w:abstractNumId w:val="68"/>
  </w:num>
  <w:num w:numId="43">
    <w:abstractNumId w:val="22"/>
  </w:num>
  <w:num w:numId="44">
    <w:abstractNumId w:val="23"/>
  </w:num>
  <w:num w:numId="45">
    <w:abstractNumId w:val="70"/>
  </w:num>
  <w:num w:numId="46">
    <w:abstractNumId w:val="87"/>
  </w:num>
  <w:num w:numId="47">
    <w:abstractNumId w:val="3"/>
  </w:num>
  <w:num w:numId="48">
    <w:abstractNumId w:val="67"/>
  </w:num>
  <w:num w:numId="49">
    <w:abstractNumId w:val="55"/>
  </w:num>
  <w:num w:numId="50">
    <w:abstractNumId w:val="33"/>
  </w:num>
  <w:num w:numId="51">
    <w:abstractNumId w:val="79"/>
  </w:num>
  <w:num w:numId="52">
    <w:abstractNumId w:val="69"/>
  </w:num>
  <w:num w:numId="53">
    <w:abstractNumId w:val="17"/>
  </w:num>
  <w:num w:numId="54">
    <w:abstractNumId w:val="14"/>
  </w:num>
  <w:num w:numId="55">
    <w:abstractNumId w:val="62"/>
  </w:num>
  <w:num w:numId="56">
    <w:abstractNumId w:val="53"/>
  </w:num>
  <w:num w:numId="57">
    <w:abstractNumId w:val="49"/>
  </w:num>
  <w:num w:numId="58">
    <w:abstractNumId w:val="26"/>
  </w:num>
  <w:num w:numId="59">
    <w:abstractNumId w:val="86"/>
  </w:num>
  <w:num w:numId="60">
    <w:abstractNumId w:val="36"/>
  </w:num>
  <w:num w:numId="61">
    <w:abstractNumId w:val="35"/>
  </w:num>
  <w:num w:numId="62">
    <w:abstractNumId w:val="39"/>
  </w:num>
  <w:num w:numId="63">
    <w:abstractNumId w:val="59"/>
  </w:num>
  <w:num w:numId="64">
    <w:abstractNumId w:val="25"/>
  </w:num>
  <w:num w:numId="65">
    <w:abstractNumId w:val="34"/>
  </w:num>
  <w:num w:numId="66">
    <w:abstractNumId w:val="21"/>
  </w:num>
  <w:num w:numId="67">
    <w:abstractNumId w:val="7"/>
  </w:num>
  <w:num w:numId="68">
    <w:abstractNumId w:val="15"/>
  </w:num>
  <w:num w:numId="69">
    <w:abstractNumId w:val="19"/>
  </w:num>
  <w:num w:numId="70">
    <w:abstractNumId w:val="29"/>
  </w:num>
  <w:num w:numId="71">
    <w:abstractNumId w:val="2"/>
  </w:num>
  <w:num w:numId="72">
    <w:abstractNumId w:val="11"/>
  </w:num>
  <w:num w:numId="73">
    <w:abstractNumId w:val="50"/>
  </w:num>
  <w:num w:numId="74">
    <w:abstractNumId w:val="48"/>
  </w:num>
  <w:num w:numId="75">
    <w:abstractNumId w:val="52"/>
  </w:num>
  <w:num w:numId="76">
    <w:abstractNumId w:val="64"/>
  </w:num>
  <w:num w:numId="77">
    <w:abstractNumId w:val="24"/>
  </w:num>
  <w:num w:numId="78">
    <w:abstractNumId w:val="73"/>
  </w:num>
  <w:num w:numId="79">
    <w:abstractNumId w:val="51"/>
  </w:num>
  <w:num w:numId="80">
    <w:abstractNumId w:val="83"/>
  </w:num>
  <w:num w:numId="81">
    <w:abstractNumId w:val="58"/>
  </w:num>
  <w:num w:numId="82">
    <w:abstractNumId w:val="80"/>
  </w:num>
  <w:num w:numId="83">
    <w:abstractNumId w:val="20"/>
  </w:num>
  <w:num w:numId="84">
    <w:abstractNumId w:val="32"/>
  </w:num>
  <w:num w:numId="85">
    <w:abstractNumId w:val="65"/>
  </w:num>
  <w:num w:numId="86">
    <w:abstractNumId w:val="54"/>
  </w:num>
  <w:num w:numId="87">
    <w:abstractNumId w:val="81"/>
  </w:num>
  <w:num w:numId="88">
    <w:abstractNumId w:val="44"/>
  </w:num>
  <w:num w:numId="89">
    <w:abstractNumId w:val="78"/>
  </w:num>
  <w:numIdMacAtCleanup w:val="8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Ярмола Юрій Юрійович">
    <w15:presenceInfo w15:providerId="None" w15:userId="Ярмола Юрій Юрійович"/>
  </w15:person>
  <w15:person w15:author="Oleksiv Maksym (CY CSS ICW Integration)">
    <w15:presenceInfo w15:providerId="AD" w15:userId="S-1-5-21-839522115-1659004503-725345543-24170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trackRevisions/>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4759"/>
    <w:rsid w:val="0000061E"/>
    <w:rsid w:val="000015F1"/>
    <w:rsid w:val="00003D4B"/>
    <w:rsid w:val="0001182D"/>
    <w:rsid w:val="00016B27"/>
    <w:rsid w:val="0003250E"/>
    <w:rsid w:val="000330CB"/>
    <w:rsid w:val="00043B43"/>
    <w:rsid w:val="00047066"/>
    <w:rsid w:val="000507E5"/>
    <w:rsid w:val="000508F5"/>
    <w:rsid w:val="00053143"/>
    <w:rsid w:val="00054850"/>
    <w:rsid w:val="00056817"/>
    <w:rsid w:val="00056C03"/>
    <w:rsid w:val="000955FC"/>
    <w:rsid w:val="000A0B0A"/>
    <w:rsid w:val="000B1D81"/>
    <w:rsid w:val="000B21C2"/>
    <w:rsid w:val="000B33B0"/>
    <w:rsid w:val="000C2D40"/>
    <w:rsid w:val="000C3CF6"/>
    <w:rsid w:val="00107F04"/>
    <w:rsid w:val="00113A4D"/>
    <w:rsid w:val="0011797F"/>
    <w:rsid w:val="0013179F"/>
    <w:rsid w:val="00136CFC"/>
    <w:rsid w:val="00141D46"/>
    <w:rsid w:val="00152906"/>
    <w:rsid w:val="00162966"/>
    <w:rsid w:val="00164CC4"/>
    <w:rsid w:val="001910A1"/>
    <w:rsid w:val="00193B34"/>
    <w:rsid w:val="001C0A2A"/>
    <w:rsid w:val="001C65EE"/>
    <w:rsid w:val="001D0659"/>
    <w:rsid w:val="001D36AF"/>
    <w:rsid w:val="001D4AC5"/>
    <w:rsid w:val="001F0CC7"/>
    <w:rsid w:val="001F4BC7"/>
    <w:rsid w:val="0020307B"/>
    <w:rsid w:val="00205552"/>
    <w:rsid w:val="0021105F"/>
    <w:rsid w:val="00212D08"/>
    <w:rsid w:val="00212E70"/>
    <w:rsid w:val="002222D5"/>
    <w:rsid w:val="002275E3"/>
    <w:rsid w:val="00234CC5"/>
    <w:rsid w:val="00235B9E"/>
    <w:rsid w:val="00246349"/>
    <w:rsid w:val="00253147"/>
    <w:rsid w:val="0026176E"/>
    <w:rsid w:val="00264B8C"/>
    <w:rsid w:val="00270A4C"/>
    <w:rsid w:val="00282FB6"/>
    <w:rsid w:val="002B0352"/>
    <w:rsid w:val="002B6B4A"/>
    <w:rsid w:val="002C3F8F"/>
    <w:rsid w:val="002C77B0"/>
    <w:rsid w:val="002E5969"/>
    <w:rsid w:val="002E59B7"/>
    <w:rsid w:val="003216BE"/>
    <w:rsid w:val="00322E95"/>
    <w:rsid w:val="00332410"/>
    <w:rsid w:val="003504A7"/>
    <w:rsid w:val="003525E1"/>
    <w:rsid w:val="00365B7F"/>
    <w:rsid w:val="00367849"/>
    <w:rsid w:val="00393201"/>
    <w:rsid w:val="003A1F92"/>
    <w:rsid w:val="003A68E7"/>
    <w:rsid w:val="003B00C5"/>
    <w:rsid w:val="003B253B"/>
    <w:rsid w:val="003B694C"/>
    <w:rsid w:val="003C686D"/>
    <w:rsid w:val="003D00DE"/>
    <w:rsid w:val="003D627D"/>
    <w:rsid w:val="003D716E"/>
    <w:rsid w:val="003E7643"/>
    <w:rsid w:val="003F095D"/>
    <w:rsid w:val="00403080"/>
    <w:rsid w:val="0041016F"/>
    <w:rsid w:val="00414638"/>
    <w:rsid w:val="00421E24"/>
    <w:rsid w:val="0042206A"/>
    <w:rsid w:val="00433EAA"/>
    <w:rsid w:val="004408AB"/>
    <w:rsid w:val="00440D39"/>
    <w:rsid w:val="004415F4"/>
    <w:rsid w:val="00441C1B"/>
    <w:rsid w:val="004422DF"/>
    <w:rsid w:val="00447463"/>
    <w:rsid w:val="00451828"/>
    <w:rsid w:val="004535E1"/>
    <w:rsid w:val="00464133"/>
    <w:rsid w:val="004931A8"/>
    <w:rsid w:val="004A2AA8"/>
    <w:rsid w:val="004A3B00"/>
    <w:rsid w:val="004B7A7D"/>
    <w:rsid w:val="004D5271"/>
    <w:rsid w:val="004E01D9"/>
    <w:rsid w:val="004F3B91"/>
    <w:rsid w:val="00501849"/>
    <w:rsid w:val="00505DFA"/>
    <w:rsid w:val="0050762B"/>
    <w:rsid w:val="0052459C"/>
    <w:rsid w:val="005438CD"/>
    <w:rsid w:val="005476E4"/>
    <w:rsid w:val="0055081C"/>
    <w:rsid w:val="00551CDD"/>
    <w:rsid w:val="00561D59"/>
    <w:rsid w:val="0059637C"/>
    <w:rsid w:val="00597346"/>
    <w:rsid w:val="005A3D00"/>
    <w:rsid w:val="005A5B8D"/>
    <w:rsid w:val="005A7419"/>
    <w:rsid w:val="005B72C0"/>
    <w:rsid w:val="005B78A1"/>
    <w:rsid w:val="005C4BF0"/>
    <w:rsid w:val="005E676C"/>
    <w:rsid w:val="005E7EB8"/>
    <w:rsid w:val="005F0612"/>
    <w:rsid w:val="005F16B4"/>
    <w:rsid w:val="005F41FE"/>
    <w:rsid w:val="00602CEF"/>
    <w:rsid w:val="0061070F"/>
    <w:rsid w:val="00617C4B"/>
    <w:rsid w:val="00635C68"/>
    <w:rsid w:val="00644E60"/>
    <w:rsid w:val="00663F37"/>
    <w:rsid w:val="0066642F"/>
    <w:rsid w:val="006878CE"/>
    <w:rsid w:val="006926DF"/>
    <w:rsid w:val="006B06D5"/>
    <w:rsid w:val="006B0E8A"/>
    <w:rsid w:val="006B26D4"/>
    <w:rsid w:val="006C1259"/>
    <w:rsid w:val="006C2679"/>
    <w:rsid w:val="006C34BB"/>
    <w:rsid w:val="006E4A51"/>
    <w:rsid w:val="006E4CC3"/>
    <w:rsid w:val="00700075"/>
    <w:rsid w:val="00700BFE"/>
    <w:rsid w:val="00702842"/>
    <w:rsid w:val="00712DC3"/>
    <w:rsid w:val="00717F88"/>
    <w:rsid w:val="0072411C"/>
    <w:rsid w:val="007268E3"/>
    <w:rsid w:val="00730CF9"/>
    <w:rsid w:val="007350B9"/>
    <w:rsid w:val="0075577E"/>
    <w:rsid w:val="00755883"/>
    <w:rsid w:val="00755C1F"/>
    <w:rsid w:val="007603E2"/>
    <w:rsid w:val="00775CF7"/>
    <w:rsid w:val="007779F7"/>
    <w:rsid w:val="00777B2D"/>
    <w:rsid w:val="00777B48"/>
    <w:rsid w:val="00781CB2"/>
    <w:rsid w:val="007903C0"/>
    <w:rsid w:val="00794344"/>
    <w:rsid w:val="00794F99"/>
    <w:rsid w:val="007A3B1D"/>
    <w:rsid w:val="007A7417"/>
    <w:rsid w:val="007B4E35"/>
    <w:rsid w:val="007B5189"/>
    <w:rsid w:val="007B54AB"/>
    <w:rsid w:val="007C04B3"/>
    <w:rsid w:val="007C09C5"/>
    <w:rsid w:val="007C4CBC"/>
    <w:rsid w:val="007D191A"/>
    <w:rsid w:val="007E282B"/>
    <w:rsid w:val="007E5344"/>
    <w:rsid w:val="007F3CDF"/>
    <w:rsid w:val="007F6114"/>
    <w:rsid w:val="0080495D"/>
    <w:rsid w:val="008108F2"/>
    <w:rsid w:val="00820C89"/>
    <w:rsid w:val="0083152C"/>
    <w:rsid w:val="0084017D"/>
    <w:rsid w:val="008460C1"/>
    <w:rsid w:val="00854759"/>
    <w:rsid w:val="0086175C"/>
    <w:rsid w:val="00866A5D"/>
    <w:rsid w:val="008735A1"/>
    <w:rsid w:val="00874D62"/>
    <w:rsid w:val="00877B8F"/>
    <w:rsid w:val="008800E7"/>
    <w:rsid w:val="00890066"/>
    <w:rsid w:val="00893E55"/>
    <w:rsid w:val="00893FDC"/>
    <w:rsid w:val="008A2818"/>
    <w:rsid w:val="008A33CC"/>
    <w:rsid w:val="008A7C49"/>
    <w:rsid w:val="008C3B75"/>
    <w:rsid w:val="008C5078"/>
    <w:rsid w:val="008C5088"/>
    <w:rsid w:val="008C78AF"/>
    <w:rsid w:val="008E2D89"/>
    <w:rsid w:val="008E3801"/>
    <w:rsid w:val="008E61F4"/>
    <w:rsid w:val="008E68A9"/>
    <w:rsid w:val="008F3F5A"/>
    <w:rsid w:val="008F4D66"/>
    <w:rsid w:val="00905389"/>
    <w:rsid w:val="00910A0D"/>
    <w:rsid w:val="00921D72"/>
    <w:rsid w:val="00956C5C"/>
    <w:rsid w:val="00965E51"/>
    <w:rsid w:val="0097668E"/>
    <w:rsid w:val="00987CE9"/>
    <w:rsid w:val="00991C03"/>
    <w:rsid w:val="00992EDF"/>
    <w:rsid w:val="009A0E66"/>
    <w:rsid w:val="009C0F07"/>
    <w:rsid w:val="009C157A"/>
    <w:rsid w:val="009C42FD"/>
    <w:rsid w:val="009C5D68"/>
    <w:rsid w:val="009C72FA"/>
    <w:rsid w:val="009E2EE7"/>
    <w:rsid w:val="009F6929"/>
    <w:rsid w:val="009F735F"/>
    <w:rsid w:val="00A04329"/>
    <w:rsid w:val="00A17E42"/>
    <w:rsid w:val="00A3478A"/>
    <w:rsid w:val="00A435E4"/>
    <w:rsid w:val="00A46998"/>
    <w:rsid w:val="00A51138"/>
    <w:rsid w:val="00A66D1D"/>
    <w:rsid w:val="00A852E8"/>
    <w:rsid w:val="00A95498"/>
    <w:rsid w:val="00A9789D"/>
    <w:rsid w:val="00AA1DF8"/>
    <w:rsid w:val="00AB2818"/>
    <w:rsid w:val="00AB46BD"/>
    <w:rsid w:val="00AC10AA"/>
    <w:rsid w:val="00AC7437"/>
    <w:rsid w:val="00AD0406"/>
    <w:rsid w:val="00AE1803"/>
    <w:rsid w:val="00AE2794"/>
    <w:rsid w:val="00AF51C4"/>
    <w:rsid w:val="00B0601A"/>
    <w:rsid w:val="00B17FBE"/>
    <w:rsid w:val="00B315C9"/>
    <w:rsid w:val="00B438BE"/>
    <w:rsid w:val="00B543E4"/>
    <w:rsid w:val="00B71D5C"/>
    <w:rsid w:val="00B72ED7"/>
    <w:rsid w:val="00B75BBE"/>
    <w:rsid w:val="00B769ED"/>
    <w:rsid w:val="00B77DD4"/>
    <w:rsid w:val="00B8511C"/>
    <w:rsid w:val="00B9085D"/>
    <w:rsid w:val="00BB616D"/>
    <w:rsid w:val="00BC1F2B"/>
    <w:rsid w:val="00BD0BD7"/>
    <w:rsid w:val="00BE3FB8"/>
    <w:rsid w:val="00BF5908"/>
    <w:rsid w:val="00C06ACB"/>
    <w:rsid w:val="00C2012C"/>
    <w:rsid w:val="00C22DB5"/>
    <w:rsid w:val="00C3051B"/>
    <w:rsid w:val="00C36C77"/>
    <w:rsid w:val="00C5055F"/>
    <w:rsid w:val="00C62D9B"/>
    <w:rsid w:val="00C63D4F"/>
    <w:rsid w:val="00C67BB7"/>
    <w:rsid w:val="00C76E34"/>
    <w:rsid w:val="00C92FD4"/>
    <w:rsid w:val="00CA277E"/>
    <w:rsid w:val="00CA3B61"/>
    <w:rsid w:val="00CA6947"/>
    <w:rsid w:val="00CA7715"/>
    <w:rsid w:val="00CC3141"/>
    <w:rsid w:val="00CD6C90"/>
    <w:rsid w:val="00D146CF"/>
    <w:rsid w:val="00D23EC5"/>
    <w:rsid w:val="00D25A45"/>
    <w:rsid w:val="00D30871"/>
    <w:rsid w:val="00D32298"/>
    <w:rsid w:val="00D36D8A"/>
    <w:rsid w:val="00D407F8"/>
    <w:rsid w:val="00D57A56"/>
    <w:rsid w:val="00D6246B"/>
    <w:rsid w:val="00D6452C"/>
    <w:rsid w:val="00D81265"/>
    <w:rsid w:val="00D93AFC"/>
    <w:rsid w:val="00DA0CF4"/>
    <w:rsid w:val="00DA5DF1"/>
    <w:rsid w:val="00DA5E47"/>
    <w:rsid w:val="00DB0CA4"/>
    <w:rsid w:val="00DB3F85"/>
    <w:rsid w:val="00DB5733"/>
    <w:rsid w:val="00DC3D62"/>
    <w:rsid w:val="00DD7C36"/>
    <w:rsid w:val="00DE052D"/>
    <w:rsid w:val="00DE5B3A"/>
    <w:rsid w:val="00E06121"/>
    <w:rsid w:val="00E12F93"/>
    <w:rsid w:val="00E1566C"/>
    <w:rsid w:val="00E20B0F"/>
    <w:rsid w:val="00E23377"/>
    <w:rsid w:val="00E27256"/>
    <w:rsid w:val="00E41B04"/>
    <w:rsid w:val="00E47C15"/>
    <w:rsid w:val="00E72AAB"/>
    <w:rsid w:val="00E73AD7"/>
    <w:rsid w:val="00E85FA7"/>
    <w:rsid w:val="00E9046C"/>
    <w:rsid w:val="00E912D1"/>
    <w:rsid w:val="00E9164E"/>
    <w:rsid w:val="00E959E0"/>
    <w:rsid w:val="00EC3718"/>
    <w:rsid w:val="00ED19B6"/>
    <w:rsid w:val="00ED2562"/>
    <w:rsid w:val="00F0698F"/>
    <w:rsid w:val="00F10ABF"/>
    <w:rsid w:val="00F10BEC"/>
    <w:rsid w:val="00F12526"/>
    <w:rsid w:val="00F17A74"/>
    <w:rsid w:val="00F21A41"/>
    <w:rsid w:val="00F25F7C"/>
    <w:rsid w:val="00F27ACE"/>
    <w:rsid w:val="00F35DD2"/>
    <w:rsid w:val="00F4182E"/>
    <w:rsid w:val="00F47599"/>
    <w:rsid w:val="00F540F4"/>
    <w:rsid w:val="00F61739"/>
    <w:rsid w:val="00F67E0D"/>
    <w:rsid w:val="00F725C8"/>
    <w:rsid w:val="00F8296B"/>
    <w:rsid w:val="00F942AF"/>
    <w:rsid w:val="00FA16C7"/>
    <w:rsid w:val="00FC2AE0"/>
    <w:rsid w:val="00FE09F0"/>
    <w:rsid w:val="00FE7740"/>
    <w:rsid w:val="00FF1016"/>
    <w:rsid w:val="00FF6AAC"/>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30694"/>
  <w15:chartTrackingRefBased/>
  <w15:docId w15:val="{15A485DA-5EEB-45EA-B719-0E258ABBE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uk-UA"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349"/>
    <w:pPr>
      <w:spacing w:after="0" w:line="240" w:lineRule="auto"/>
      <w:jc w:val="both"/>
    </w:pPr>
    <w:rPr>
      <w:rFonts w:ascii="Times New Roman" w:eastAsia="Times New Roman" w:hAnsi="Times New Roman" w:cs="Times New Roman"/>
      <w:kern w:val="0"/>
      <w:sz w:val="28"/>
      <w:szCs w:val="24"/>
      <w:lang w:val="ru-RU" w:eastAsia="ru-RU"/>
      <w14:ligatures w14:val="none"/>
    </w:rPr>
  </w:style>
  <w:style w:type="paragraph" w:styleId="Heading1">
    <w:name w:val="heading 1"/>
    <w:basedOn w:val="Normal"/>
    <w:next w:val="Normal"/>
    <w:link w:val="Heading1Char"/>
    <w:uiPriority w:val="9"/>
    <w:qFormat/>
    <w:rsid w:val="008108F2"/>
    <w:pPr>
      <w:keepNext/>
      <w:keepLines/>
      <w:spacing w:before="360" w:after="120"/>
      <w:jc w:val="center"/>
      <w:outlineLvl w:val="0"/>
    </w:pPr>
    <w:rPr>
      <w:rFonts w:eastAsiaTheme="majorEastAsia" w:cstheme="majorBidi"/>
      <w:b/>
      <w:szCs w:val="32"/>
    </w:rPr>
  </w:style>
  <w:style w:type="paragraph" w:styleId="Heading2">
    <w:name w:val="heading 2"/>
    <w:basedOn w:val="Normal"/>
    <w:next w:val="Normal"/>
    <w:link w:val="Heading2Char"/>
    <w:uiPriority w:val="9"/>
    <w:unhideWhenUsed/>
    <w:qFormat/>
    <w:rsid w:val="008108F2"/>
    <w:pPr>
      <w:keepNext/>
      <w:keepLines/>
      <w:spacing w:before="160" w:after="120"/>
      <w:jc w:val="left"/>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108F2"/>
    <w:pPr>
      <w:keepNext/>
      <w:keepLines/>
      <w:spacing w:before="160" w:after="120"/>
      <w:outlineLvl w:val="2"/>
    </w:pPr>
    <w:rPr>
      <w:rFonts w:eastAsiaTheme="majorEastAsia" w:cstheme="majorBidi"/>
      <w:b/>
      <w:color w:val="000000" w:themeColor="text1"/>
    </w:rPr>
  </w:style>
  <w:style w:type="paragraph" w:styleId="Heading4">
    <w:name w:val="heading 4"/>
    <w:basedOn w:val="Normal"/>
    <w:next w:val="Normal"/>
    <w:link w:val="Heading4Char"/>
    <w:uiPriority w:val="9"/>
    <w:semiHidden/>
    <w:unhideWhenUsed/>
    <w:qFormat/>
    <w:rsid w:val="008A33CC"/>
    <w:pPr>
      <w:keepNext/>
      <w:keepLines/>
      <w:spacing w:before="40"/>
      <w:outlineLvl w:val="3"/>
    </w:pPr>
    <w:rPr>
      <w:rFonts w:asciiTheme="majorHAnsi" w:eastAsiaTheme="majorEastAsia" w:hAnsiTheme="majorHAnsi" w:cstheme="majorBidi"/>
      <w:i/>
      <w:iCs/>
      <w:color w:val="0F4761" w:themeColor="accent1" w:themeShade="BF"/>
    </w:rPr>
  </w:style>
  <w:style w:type="paragraph" w:styleId="Heading5">
    <w:name w:val="heading 5"/>
    <w:basedOn w:val="Normal"/>
    <w:next w:val="Normal"/>
    <w:link w:val="Heading5Char"/>
    <w:uiPriority w:val="9"/>
    <w:semiHidden/>
    <w:unhideWhenUsed/>
    <w:qFormat/>
    <w:rsid w:val="007F6114"/>
    <w:pPr>
      <w:keepNext/>
      <w:keepLines/>
      <w:spacing w:before="40"/>
      <w:outlineLvl w:val="4"/>
    </w:pPr>
    <w:rPr>
      <w:rFonts w:asciiTheme="majorHAnsi" w:eastAsiaTheme="majorEastAsia" w:hAnsiTheme="majorHAnsi" w:cstheme="majorBidi"/>
      <w:color w:val="0F476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basedOn w:val="DefaultParagraphFont"/>
    <w:uiPriority w:val="20"/>
    <w:qFormat/>
    <w:rsid w:val="00AD0406"/>
    <w:rPr>
      <w:i/>
      <w:iCs/>
    </w:rPr>
  </w:style>
  <w:style w:type="character" w:customStyle="1" w:styleId="Heading1Char">
    <w:name w:val="Heading 1 Char"/>
    <w:basedOn w:val="DefaultParagraphFont"/>
    <w:link w:val="Heading1"/>
    <w:uiPriority w:val="9"/>
    <w:rsid w:val="008108F2"/>
    <w:rPr>
      <w:rFonts w:ascii="Times New Roman" w:eastAsiaTheme="majorEastAsia" w:hAnsi="Times New Roman" w:cstheme="majorBidi"/>
      <w:b/>
      <w:kern w:val="0"/>
      <w:sz w:val="28"/>
      <w:szCs w:val="32"/>
      <w:lang w:val="ru-RU" w:eastAsia="ru-RU"/>
      <w14:ligatures w14:val="none"/>
    </w:rPr>
  </w:style>
  <w:style w:type="character" w:customStyle="1" w:styleId="Heading2Char">
    <w:name w:val="Heading 2 Char"/>
    <w:basedOn w:val="DefaultParagraphFont"/>
    <w:link w:val="Heading2"/>
    <w:uiPriority w:val="9"/>
    <w:rsid w:val="008108F2"/>
    <w:rPr>
      <w:rFonts w:ascii="Times New Roman" w:eastAsiaTheme="majorEastAsia" w:hAnsi="Times New Roman" w:cstheme="majorBidi"/>
      <w:b/>
      <w:kern w:val="0"/>
      <w:sz w:val="28"/>
      <w:szCs w:val="26"/>
      <w:lang w:val="ru-RU" w:eastAsia="ru-RU"/>
      <w14:ligatures w14:val="none"/>
    </w:rPr>
  </w:style>
  <w:style w:type="character" w:styleId="Hyperlink">
    <w:name w:val="Hyperlink"/>
    <w:basedOn w:val="DefaultParagraphFont"/>
    <w:uiPriority w:val="99"/>
    <w:unhideWhenUsed/>
    <w:rsid w:val="00F540F4"/>
    <w:rPr>
      <w:color w:val="467886" w:themeColor="hyperlink"/>
      <w:u w:val="single"/>
    </w:rPr>
  </w:style>
  <w:style w:type="character" w:styleId="UnresolvedMention">
    <w:name w:val="Unresolved Mention"/>
    <w:basedOn w:val="DefaultParagraphFont"/>
    <w:uiPriority w:val="99"/>
    <w:semiHidden/>
    <w:unhideWhenUsed/>
    <w:rsid w:val="00F540F4"/>
    <w:rPr>
      <w:color w:val="605E5C"/>
      <w:shd w:val="clear" w:color="auto" w:fill="E1DFDD"/>
    </w:rPr>
  </w:style>
  <w:style w:type="paragraph" w:styleId="ListParagraph">
    <w:name w:val="List Paragraph"/>
    <w:basedOn w:val="Normal"/>
    <w:uiPriority w:val="34"/>
    <w:qFormat/>
    <w:rsid w:val="00617C4B"/>
    <w:pPr>
      <w:ind w:left="720"/>
      <w:contextualSpacing/>
    </w:pPr>
  </w:style>
  <w:style w:type="character" w:customStyle="1" w:styleId="Heading3Char">
    <w:name w:val="Heading 3 Char"/>
    <w:basedOn w:val="DefaultParagraphFont"/>
    <w:link w:val="Heading3"/>
    <w:uiPriority w:val="9"/>
    <w:rsid w:val="008108F2"/>
    <w:rPr>
      <w:rFonts w:ascii="Times New Roman" w:eastAsiaTheme="majorEastAsia" w:hAnsi="Times New Roman" w:cstheme="majorBidi"/>
      <w:b/>
      <w:color w:val="000000" w:themeColor="text1"/>
      <w:kern w:val="0"/>
      <w:sz w:val="28"/>
      <w:szCs w:val="24"/>
      <w:lang w:val="ru-RU" w:eastAsia="ru-RU"/>
      <w14:ligatures w14:val="none"/>
    </w:rPr>
  </w:style>
  <w:style w:type="character" w:customStyle="1" w:styleId="Heading4Char">
    <w:name w:val="Heading 4 Char"/>
    <w:basedOn w:val="DefaultParagraphFont"/>
    <w:link w:val="Heading4"/>
    <w:uiPriority w:val="9"/>
    <w:semiHidden/>
    <w:rsid w:val="008A33CC"/>
    <w:rPr>
      <w:rFonts w:asciiTheme="majorHAnsi" w:eastAsiaTheme="majorEastAsia" w:hAnsiTheme="majorHAnsi" w:cstheme="majorBidi"/>
      <w:i/>
      <w:iCs/>
      <w:color w:val="0F4761" w:themeColor="accent1" w:themeShade="BF"/>
      <w:kern w:val="0"/>
      <w:sz w:val="28"/>
      <w:szCs w:val="24"/>
      <w:lang w:val="ru-RU" w:eastAsia="ru-RU"/>
      <w14:ligatures w14:val="none"/>
    </w:rPr>
  </w:style>
  <w:style w:type="paragraph" w:styleId="NormalWeb">
    <w:name w:val="Normal (Web)"/>
    <w:basedOn w:val="Normal"/>
    <w:uiPriority w:val="99"/>
    <w:semiHidden/>
    <w:unhideWhenUsed/>
    <w:rsid w:val="00E9046C"/>
    <w:pPr>
      <w:spacing w:before="100" w:beforeAutospacing="1" w:after="100" w:afterAutospacing="1"/>
    </w:pPr>
    <w:rPr>
      <w:sz w:val="24"/>
      <w:lang w:val="uk-UA" w:eastAsia="uk-UA"/>
    </w:rPr>
  </w:style>
  <w:style w:type="paragraph" w:styleId="TOCHeading">
    <w:name w:val="TOC Heading"/>
    <w:basedOn w:val="Heading1"/>
    <w:next w:val="Normal"/>
    <w:uiPriority w:val="39"/>
    <w:unhideWhenUsed/>
    <w:qFormat/>
    <w:rsid w:val="00FC2AE0"/>
    <w:pPr>
      <w:spacing w:line="259" w:lineRule="auto"/>
      <w:jc w:val="left"/>
      <w:outlineLvl w:val="9"/>
    </w:pPr>
    <w:rPr>
      <w:rFonts w:asciiTheme="majorHAnsi" w:hAnsiTheme="majorHAnsi"/>
      <w:b w:val="0"/>
      <w:color w:val="0F4761" w:themeColor="accent1" w:themeShade="BF"/>
      <w:sz w:val="32"/>
      <w:lang w:val="en-US" w:eastAsia="en-US"/>
    </w:rPr>
  </w:style>
  <w:style w:type="paragraph" w:styleId="TOC1">
    <w:name w:val="toc 1"/>
    <w:basedOn w:val="Normal"/>
    <w:next w:val="Normal"/>
    <w:autoRedefine/>
    <w:uiPriority w:val="39"/>
    <w:unhideWhenUsed/>
    <w:rsid w:val="00FC2AE0"/>
    <w:pPr>
      <w:spacing w:after="100"/>
    </w:pPr>
  </w:style>
  <w:style w:type="paragraph" w:styleId="NoSpacing">
    <w:name w:val="No Spacing"/>
    <w:uiPriority w:val="1"/>
    <w:qFormat/>
    <w:rsid w:val="00FC2AE0"/>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TOC2">
    <w:name w:val="toc 2"/>
    <w:basedOn w:val="Normal"/>
    <w:next w:val="Normal"/>
    <w:autoRedefine/>
    <w:uiPriority w:val="39"/>
    <w:unhideWhenUsed/>
    <w:rsid w:val="008735A1"/>
    <w:pPr>
      <w:spacing w:after="100"/>
      <w:ind w:left="280"/>
    </w:pPr>
  </w:style>
  <w:style w:type="paragraph" w:styleId="TOC3">
    <w:name w:val="toc 3"/>
    <w:basedOn w:val="Normal"/>
    <w:next w:val="Normal"/>
    <w:autoRedefine/>
    <w:uiPriority w:val="39"/>
    <w:unhideWhenUsed/>
    <w:rsid w:val="008735A1"/>
    <w:pPr>
      <w:spacing w:after="100"/>
      <w:ind w:left="560"/>
    </w:pPr>
  </w:style>
  <w:style w:type="character" w:customStyle="1" w:styleId="Heading5Char">
    <w:name w:val="Heading 5 Char"/>
    <w:basedOn w:val="DefaultParagraphFont"/>
    <w:link w:val="Heading5"/>
    <w:uiPriority w:val="9"/>
    <w:semiHidden/>
    <w:rsid w:val="007F6114"/>
    <w:rPr>
      <w:rFonts w:asciiTheme="majorHAnsi" w:eastAsiaTheme="majorEastAsia" w:hAnsiTheme="majorHAnsi" w:cstheme="majorBidi"/>
      <w:color w:val="0F4761" w:themeColor="accent1" w:themeShade="BF"/>
      <w:kern w:val="0"/>
      <w:sz w:val="28"/>
      <w:szCs w:val="24"/>
      <w:lang w:val="ru-RU" w:eastAsia="ru-RU"/>
      <w14:ligatures w14:val="none"/>
    </w:rPr>
  </w:style>
  <w:style w:type="character" w:styleId="CommentReference">
    <w:name w:val="annotation reference"/>
    <w:basedOn w:val="DefaultParagraphFont"/>
    <w:uiPriority w:val="99"/>
    <w:semiHidden/>
    <w:unhideWhenUsed/>
    <w:rsid w:val="00794344"/>
    <w:rPr>
      <w:sz w:val="16"/>
      <w:szCs w:val="16"/>
    </w:rPr>
  </w:style>
  <w:style w:type="paragraph" w:styleId="CommentText">
    <w:name w:val="annotation text"/>
    <w:basedOn w:val="Normal"/>
    <w:link w:val="CommentTextChar"/>
    <w:uiPriority w:val="99"/>
    <w:semiHidden/>
    <w:unhideWhenUsed/>
    <w:rsid w:val="00794344"/>
    <w:rPr>
      <w:sz w:val="20"/>
      <w:szCs w:val="20"/>
    </w:rPr>
  </w:style>
  <w:style w:type="character" w:customStyle="1" w:styleId="CommentTextChar">
    <w:name w:val="Comment Text Char"/>
    <w:basedOn w:val="DefaultParagraphFont"/>
    <w:link w:val="CommentText"/>
    <w:uiPriority w:val="99"/>
    <w:semiHidden/>
    <w:rsid w:val="00794344"/>
    <w:rPr>
      <w:rFonts w:ascii="Times New Roman" w:eastAsia="Times New Roman" w:hAnsi="Times New Roman" w:cs="Times New Roman"/>
      <w:kern w:val="0"/>
      <w:sz w:val="20"/>
      <w:szCs w:val="20"/>
      <w:lang w:val="ru-RU" w:eastAsia="ru-RU"/>
      <w14:ligatures w14:val="none"/>
    </w:rPr>
  </w:style>
  <w:style w:type="paragraph" w:styleId="CommentSubject">
    <w:name w:val="annotation subject"/>
    <w:basedOn w:val="CommentText"/>
    <w:next w:val="CommentText"/>
    <w:link w:val="CommentSubjectChar"/>
    <w:uiPriority w:val="99"/>
    <w:semiHidden/>
    <w:unhideWhenUsed/>
    <w:rsid w:val="00794344"/>
    <w:rPr>
      <w:b/>
      <w:bCs/>
    </w:rPr>
  </w:style>
  <w:style w:type="character" w:customStyle="1" w:styleId="CommentSubjectChar">
    <w:name w:val="Comment Subject Char"/>
    <w:basedOn w:val="CommentTextChar"/>
    <w:link w:val="CommentSubject"/>
    <w:uiPriority w:val="99"/>
    <w:semiHidden/>
    <w:rsid w:val="00794344"/>
    <w:rPr>
      <w:rFonts w:ascii="Times New Roman" w:eastAsia="Times New Roman" w:hAnsi="Times New Roman" w:cs="Times New Roman"/>
      <w:b/>
      <w:bCs/>
      <w:kern w:val="0"/>
      <w:sz w:val="20"/>
      <w:szCs w:val="20"/>
      <w:lang w:val="ru-RU" w:eastAsia="ru-RU"/>
      <w14:ligatures w14:val="none"/>
    </w:rPr>
  </w:style>
  <w:style w:type="paragraph" w:styleId="BalloonText">
    <w:name w:val="Balloon Text"/>
    <w:basedOn w:val="Normal"/>
    <w:link w:val="BalloonTextChar"/>
    <w:uiPriority w:val="99"/>
    <w:semiHidden/>
    <w:unhideWhenUsed/>
    <w:rsid w:val="0079434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94344"/>
    <w:rPr>
      <w:rFonts w:ascii="Segoe UI" w:eastAsia="Times New Roman" w:hAnsi="Segoe UI" w:cs="Segoe UI"/>
      <w:kern w:val="0"/>
      <w:sz w:val="18"/>
      <w:szCs w:val="18"/>
      <w:lang w:val="ru-RU" w:eastAsia="ru-RU"/>
      <w14:ligatures w14:val="none"/>
    </w:rPr>
  </w:style>
  <w:style w:type="paragraph" w:styleId="Revision">
    <w:name w:val="Revision"/>
    <w:hidden/>
    <w:uiPriority w:val="99"/>
    <w:semiHidden/>
    <w:rsid w:val="0021105F"/>
    <w:pPr>
      <w:spacing w:after="0" w:line="240" w:lineRule="auto"/>
    </w:pPr>
    <w:rPr>
      <w:rFonts w:ascii="Times New Roman" w:eastAsia="Times New Roman" w:hAnsi="Times New Roman" w:cs="Times New Roman"/>
      <w:kern w:val="0"/>
      <w:sz w:val="28"/>
      <w:szCs w:val="24"/>
      <w:lang w:val="ru-RU" w:eastAsia="ru-RU"/>
      <w14:ligatures w14:val="none"/>
    </w:rPr>
  </w:style>
  <w:style w:type="paragraph" w:styleId="Footer">
    <w:name w:val="footer"/>
    <w:basedOn w:val="Normal"/>
    <w:link w:val="FooterChar"/>
    <w:uiPriority w:val="99"/>
    <w:semiHidden/>
    <w:unhideWhenUsed/>
    <w:rsid w:val="00365B7F"/>
    <w:pPr>
      <w:tabs>
        <w:tab w:val="center" w:pos="4819"/>
        <w:tab w:val="right" w:pos="9639"/>
      </w:tabs>
    </w:pPr>
  </w:style>
  <w:style w:type="character" w:customStyle="1" w:styleId="FooterChar">
    <w:name w:val="Footer Char"/>
    <w:basedOn w:val="DefaultParagraphFont"/>
    <w:link w:val="Footer"/>
    <w:uiPriority w:val="99"/>
    <w:semiHidden/>
    <w:rsid w:val="00365B7F"/>
    <w:rPr>
      <w:rFonts w:ascii="Times New Roman" w:eastAsia="Times New Roman" w:hAnsi="Times New Roman" w:cs="Times New Roman"/>
      <w:kern w:val="0"/>
      <w:sz w:val="28"/>
      <w:szCs w:val="24"/>
      <w:lang w:val="ru-RU" w:eastAsia="ru-RU"/>
      <w14:ligatures w14:val="none"/>
    </w:rPr>
  </w:style>
  <w:style w:type="character" w:styleId="Strong">
    <w:name w:val="Strong"/>
    <w:basedOn w:val="DefaultParagraphFont"/>
    <w:uiPriority w:val="22"/>
    <w:qFormat/>
    <w:rsid w:val="001C65EE"/>
    <w:rPr>
      <w:b/>
      <w:bCs/>
    </w:rPr>
  </w:style>
  <w:style w:type="paragraph" w:styleId="HTMLPreformatted">
    <w:name w:val="HTML Preformatted"/>
    <w:basedOn w:val="Normal"/>
    <w:link w:val="HTMLPreformattedChar"/>
    <w:uiPriority w:val="99"/>
    <w:semiHidden/>
    <w:unhideWhenUsed/>
    <w:rsid w:val="00C06ACB"/>
    <w:rPr>
      <w:rFonts w:ascii="Consolas" w:hAnsi="Consolas"/>
      <w:sz w:val="20"/>
      <w:szCs w:val="20"/>
    </w:rPr>
  </w:style>
  <w:style w:type="character" w:customStyle="1" w:styleId="HTMLPreformattedChar">
    <w:name w:val="HTML Preformatted Char"/>
    <w:basedOn w:val="DefaultParagraphFont"/>
    <w:link w:val="HTMLPreformatted"/>
    <w:uiPriority w:val="99"/>
    <w:semiHidden/>
    <w:rsid w:val="00C06ACB"/>
    <w:rPr>
      <w:rFonts w:ascii="Consolas" w:eastAsia="Times New Roman" w:hAnsi="Consolas" w:cs="Times New Roman"/>
      <w:kern w:val="0"/>
      <w:sz w:val="20"/>
      <w:szCs w:val="20"/>
      <w:lang w:val="ru-RU" w:eastAsia="ru-RU"/>
      <w14:ligatures w14:val="none"/>
    </w:rPr>
  </w:style>
  <w:style w:type="table" w:styleId="TableGrid">
    <w:name w:val="Table Grid"/>
    <w:basedOn w:val="TableNormal"/>
    <w:uiPriority w:val="39"/>
    <w:rsid w:val="005018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574932">
      <w:bodyDiv w:val="1"/>
      <w:marLeft w:val="0"/>
      <w:marRight w:val="0"/>
      <w:marTop w:val="0"/>
      <w:marBottom w:val="0"/>
      <w:divBdr>
        <w:top w:val="none" w:sz="0" w:space="0" w:color="auto"/>
        <w:left w:val="none" w:sz="0" w:space="0" w:color="auto"/>
        <w:bottom w:val="none" w:sz="0" w:space="0" w:color="auto"/>
        <w:right w:val="none" w:sz="0" w:space="0" w:color="auto"/>
      </w:divBdr>
    </w:div>
    <w:div w:id="58405398">
      <w:bodyDiv w:val="1"/>
      <w:marLeft w:val="0"/>
      <w:marRight w:val="0"/>
      <w:marTop w:val="0"/>
      <w:marBottom w:val="0"/>
      <w:divBdr>
        <w:top w:val="none" w:sz="0" w:space="0" w:color="auto"/>
        <w:left w:val="none" w:sz="0" w:space="0" w:color="auto"/>
        <w:bottom w:val="none" w:sz="0" w:space="0" w:color="auto"/>
        <w:right w:val="none" w:sz="0" w:space="0" w:color="auto"/>
      </w:divBdr>
    </w:div>
    <w:div w:id="71972051">
      <w:bodyDiv w:val="1"/>
      <w:marLeft w:val="0"/>
      <w:marRight w:val="0"/>
      <w:marTop w:val="0"/>
      <w:marBottom w:val="0"/>
      <w:divBdr>
        <w:top w:val="none" w:sz="0" w:space="0" w:color="auto"/>
        <w:left w:val="none" w:sz="0" w:space="0" w:color="auto"/>
        <w:bottom w:val="none" w:sz="0" w:space="0" w:color="auto"/>
        <w:right w:val="none" w:sz="0" w:space="0" w:color="auto"/>
      </w:divBdr>
    </w:div>
    <w:div w:id="80757318">
      <w:bodyDiv w:val="1"/>
      <w:marLeft w:val="0"/>
      <w:marRight w:val="0"/>
      <w:marTop w:val="0"/>
      <w:marBottom w:val="0"/>
      <w:divBdr>
        <w:top w:val="none" w:sz="0" w:space="0" w:color="auto"/>
        <w:left w:val="none" w:sz="0" w:space="0" w:color="auto"/>
        <w:bottom w:val="none" w:sz="0" w:space="0" w:color="auto"/>
        <w:right w:val="none" w:sz="0" w:space="0" w:color="auto"/>
      </w:divBdr>
      <w:divsChild>
        <w:div w:id="2085451834">
          <w:marLeft w:val="0"/>
          <w:marRight w:val="0"/>
          <w:marTop w:val="0"/>
          <w:marBottom w:val="0"/>
          <w:divBdr>
            <w:top w:val="none" w:sz="0" w:space="0" w:color="auto"/>
            <w:left w:val="none" w:sz="0" w:space="0" w:color="auto"/>
            <w:bottom w:val="none" w:sz="0" w:space="0" w:color="auto"/>
            <w:right w:val="none" w:sz="0" w:space="0" w:color="auto"/>
          </w:divBdr>
        </w:div>
      </w:divsChild>
    </w:div>
    <w:div w:id="105348052">
      <w:bodyDiv w:val="1"/>
      <w:marLeft w:val="0"/>
      <w:marRight w:val="0"/>
      <w:marTop w:val="0"/>
      <w:marBottom w:val="0"/>
      <w:divBdr>
        <w:top w:val="none" w:sz="0" w:space="0" w:color="auto"/>
        <w:left w:val="none" w:sz="0" w:space="0" w:color="auto"/>
        <w:bottom w:val="none" w:sz="0" w:space="0" w:color="auto"/>
        <w:right w:val="none" w:sz="0" w:space="0" w:color="auto"/>
      </w:divBdr>
    </w:div>
    <w:div w:id="117068868">
      <w:bodyDiv w:val="1"/>
      <w:marLeft w:val="0"/>
      <w:marRight w:val="0"/>
      <w:marTop w:val="0"/>
      <w:marBottom w:val="0"/>
      <w:divBdr>
        <w:top w:val="none" w:sz="0" w:space="0" w:color="auto"/>
        <w:left w:val="none" w:sz="0" w:space="0" w:color="auto"/>
        <w:bottom w:val="none" w:sz="0" w:space="0" w:color="auto"/>
        <w:right w:val="none" w:sz="0" w:space="0" w:color="auto"/>
      </w:divBdr>
    </w:div>
    <w:div w:id="126289958">
      <w:bodyDiv w:val="1"/>
      <w:marLeft w:val="0"/>
      <w:marRight w:val="0"/>
      <w:marTop w:val="0"/>
      <w:marBottom w:val="0"/>
      <w:divBdr>
        <w:top w:val="none" w:sz="0" w:space="0" w:color="auto"/>
        <w:left w:val="none" w:sz="0" w:space="0" w:color="auto"/>
        <w:bottom w:val="none" w:sz="0" w:space="0" w:color="auto"/>
        <w:right w:val="none" w:sz="0" w:space="0" w:color="auto"/>
      </w:divBdr>
    </w:div>
    <w:div w:id="149099627">
      <w:bodyDiv w:val="1"/>
      <w:marLeft w:val="0"/>
      <w:marRight w:val="0"/>
      <w:marTop w:val="0"/>
      <w:marBottom w:val="0"/>
      <w:divBdr>
        <w:top w:val="none" w:sz="0" w:space="0" w:color="auto"/>
        <w:left w:val="none" w:sz="0" w:space="0" w:color="auto"/>
        <w:bottom w:val="none" w:sz="0" w:space="0" w:color="auto"/>
        <w:right w:val="none" w:sz="0" w:space="0" w:color="auto"/>
      </w:divBdr>
    </w:div>
    <w:div w:id="155465843">
      <w:bodyDiv w:val="1"/>
      <w:marLeft w:val="0"/>
      <w:marRight w:val="0"/>
      <w:marTop w:val="0"/>
      <w:marBottom w:val="0"/>
      <w:divBdr>
        <w:top w:val="none" w:sz="0" w:space="0" w:color="auto"/>
        <w:left w:val="none" w:sz="0" w:space="0" w:color="auto"/>
        <w:bottom w:val="none" w:sz="0" w:space="0" w:color="auto"/>
        <w:right w:val="none" w:sz="0" w:space="0" w:color="auto"/>
      </w:divBdr>
    </w:div>
    <w:div w:id="162740588">
      <w:bodyDiv w:val="1"/>
      <w:marLeft w:val="0"/>
      <w:marRight w:val="0"/>
      <w:marTop w:val="0"/>
      <w:marBottom w:val="0"/>
      <w:divBdr>
        <w:top w:val="none" w:sz="0" w:space="0" w:color="auto"/>
        <w:left w:val="none" w:sz="0" w:space="0" w:color="auto"/>
        <w:bottom w:val="none" w:sz="0" w:space="0" w:color="auto"/>
        <w:right w:val="none" w:sz="0" w:space="0" w:color="auto"/>
      </w:divBdr>
      <w:divsChild>
        <w:div w:id="1963413213">
          <w:marLeft w:val="0"/>
          <w:marRight w:val="0"/>
          <w:marTop w:val="0"/>
          <w:marBottom w:val="0"/>
          <w:divBdr>
            <w:top w:val="none" w:sz="0" w:space="0" w:color="auto"/>
            <w:left w:val="none" w:sz="0" w:space="0" w:color="auto"/>
            <w:bottom w:val="none" w:sz="0" w:space="0" w:color="auto"/>
            <w:right w:val="none" w:sz="0" w:space="0" w:color="auto"/>
          </w:divBdr>
        </w:div>
      </w:divsChild>
    </w:div>
    <w:div w:id="173305191">
      <w:bodyDiv w:val="1"/>
      <w:marLeft w:val="0"/>
      <w:marRight w:val="0"/>
      <w:marTop w:val="0"/>
      <w:marBottom w:val="0"/>
      <w:divBdr>
        <w:top w:val="none" w:sz="0" w:space="0" w:color="auto"/>
        <w:left w:val="none" w:sz="0" w:space="0" w:color="auto"/>
        <w:bottom w:val="none" w:sz="0" w:space="0" w:color="auto"/>
        <w:right w:val="none" w:sz="0" w:space="0" w:color="auto"/>
      </w:divBdr>
    </w:div>
    <w:div w:id="174342106">
      <w:bodyDiv w:val="1"/>
      <w:marLeft w:val="0"/>
      <w:marRight w:val="0"/>
      <w:marTop w:val="0"/>
      <w:marBottom w:val="0"/>
      <w:divBdr>
        <w:top w:val="none" w:sz="0" w:space="0" w:color="auto"/>
        <w:left w:val="none" w:sz="0" w:space="0" w:color="auto"/>
        <w:bottom w:val="none" w:sz="0" w:space="0" w:color="auto"/>
        <w:right w:val="none" w:sz="0" w:space="0" w:color="auto"/>
      </w:divBdr>
    </w:div>
    <w:div w:id="193079096">
      <w:bodyDiv w:val="1"/>
      <w:marLeft w:val="0"/>
      <w:marRight w:val="0"/>
      <w:marTop w:val="0"/>
      <w:marBottom w:val="0"/>
      <w:divBdr>
        <w:top w:val="none" w:sz="0" w:space="0" w:color="auto"/>
        <w:left w:val="none" w:sz="0" w:space="0" w:color="auto"/>
        <w:bottom w:val="none" w:sz="0" w:space="0" w:color="auto"/>
        <w:right w:val="none" w:sz="0" w:space="0" w:color="auto"/>
      </w:divBdr>
    </w:div>
    <w:div w:id="211235416">
      <w:bodyDiv w:val="1"/>
      <w:marLeft w:val="0"/>
      <w:marRight w:val="0"/>
      <w:marTop w:val="0"/>
      <w:marBottom w:val="0"/>
      <w:divBdr>
        <w:top w:val="none" w:sz="0" w:space="0" w:color="auto"/>
        <w:left w:val="none" w:sz="0" w:space="0" w:color="auto"/>
        <w:bottom w:val="none" w:sz="0" w:space="0" w:color="auto"/>
        <w:right w:val="none" w:sz="0" w:space="0" w:color="auto"/>
      </w:divBdr>
    </w:div>
    <w:div w:id="249893448">
      <w:bodyDiv w:val="1"/>
      <w:marLeft w:val="0"/>
      <w:marRight w:val="0"/>
      <w:marTop w:val="0"/>
      <w:marBottom w:val="0"/>
      <w:divBdr>
        <w:top w:val="none" w:sz="0" w:space="0" w:color="auto"/>
        <w:left w:val="none" w:sz="0" w:space="0" w:color="auto"/>
        <w:bottom w:val="none" w:sz="0" w:space="0" w:color="auto"/>
        <w:right w:val="none" w:sz="0" w:space="0" w:color="auto"/>
      </w:divBdr>
    </w:div>
    <w:div w:id="273172315">
      <w:bodyDiv w:val="1"/>
      <w:marLeft w:val="0"/>
      <w:marRight w:val="0"/>
      <w:marTop w:val="0"/>
      <w:marBottom w:val="0"/>
      <w:divBdr>
        <w:top w:val="none" w:sz="0" w:space="0" w:color="auto"/>
        <w:left w:val="none" w:sz="0" w:space="0" w:color="auto"/>
        <w:bottom w:val="none" w:sz="0" w:space="0" w:color="auto"/>
        <w:right w:val="none" w:sz="0" w:space="0" w:color="auto"/>
      </w:divBdr>
    </w:div>
    <w:div w:id="299769310">
      <w:bodyDiv w:val="1"/>
      <w:marLeft w:val="0"/>
      <w:marRight w:val="0"/>
      <w:marTop w:val="0"/>
      <w:marBottom w:val="0"/>
      <w:divBdr>
        <w:top w:val="none" w:sz="0" w:space="0" w:color="auto"/>
        <w:left w:val="none" w:sz="0" w:space="0" w:color="auto"/>
        <w:bottom w:val="none" w:sz="0" w:space="0" w:color="auto"/>
        <w:right w:val="none" w:sz="0" w:space="0" w:color="auto"/>
      </w:divBdr>
    </w:div>
    <w:div w:id="312031599">
      <w:bodyDiv w:val="1"/>
      <w:marLeft w:val="0"/>
      <w:marRight w:val="0"/>
      <w:marTop w:val="0"/>
      <w:marBottom w:val="0"/>
      <w:divBdr>
        <w:top w:val="none" w:sz="0" w:space="0" w:color="auto"/>
        <w:left w:val="none" w:sz="0" w:space="0" w:color="auto"/>
        <w:bottom w:val="none" w:sz="0" w:space="0" w:color="auto"/>
        <w:right w:val="none" w:sz="0" w:space="0" w:color="auto"/>
      </w:divBdr>
    </w:div>
    <w:div w:id="316692688">
      <w:bodyDiv w:val="1"/>
      <w:marLeft w:val="0"/>
      <w:marRight w:val="0"/>
      <w:marTop w:val="0"/>
      <w:marBottom w:val="0"/>
      <w:divBdr>
        <w:top w:val="none" w:sz="0" w:space="0" w:color="auto"/>
        <w:left w:val="none" w:sz="0" w:space="0" w:color="auto"/>
        <w:bottom w:val="none" w:sz="0" w:space="0" w:color="auto"/>
        <w:right w:val="none" w:sz="0" w:space="0" w:color="auto"/>
      </w:divBdr>
    </w:div>
    <w:div w:id="329480404">
      <w:bodyDiv w:val="1"/>
      <w:marLeft w:val="0"/>
      <w:marRight w:val="0"/>
      <w:marTop w:val="0"/>
      <w:marBottom w:val="0"/>
      <w:divBdr>
        <w:top w:val="none" w:sz="0" w:space="0" w:color="auto"/>
        <w:left w:val="none" w:sz="0" w:space="0" w:color="auto"/>
        <w:bottom w:val="none" w:sz="0" w:space="0" w:color="auto"/>
        <w:right w:val="none" w:sz="0" w:space="0" w:color="auto"/>
      </w:divBdr>
      <w:divsChild>
        <w:div w:id="317728044">
          <w:marLeft w:val="0"/>
          <w:marRight w:val="0"/>
          <w:marTop w:val="0"/>
          <w:marBottom w:val="0"/>
          <w:divBdr>
            <w:top w:val="none" w:sz="0" w:space="0" w:color="auto"/>
            <w:left w:val="none" w:sz="0" w:space="0" w:color="auto"/>
            <w:bottom w:val="none" w:sz="0" w:space="0" w:color="auto"/>
            <w:right w:val="none" w:sz="0" w:space="0" w:color="auto"/>
          </w:divBdr>
        </w:div>
      </w:divsChild>
    </w:div>
    <w:div w:id="394088956">
      <w:bodyDiv w:val="1"/>
      <w:marLeft w:val="0"/>
      <w:marRight w:val="0"/>
      <w:marTop w:val="0"/>
      <w:marBottom w:val="0"/>
      <w:divBdr>
        <w:top w:val="none" w:sz="0" w:space="0" w:color="auto"/>
        <w:left w:val="none" w:sz="0" w:space="0" w:color="auto"/>
        <w:bottom w:val="none" w:sz="0" w:space="0" w:color="auto"/>
        <w:right w:val="none" w:sz="0" w:space="0" w:color="auto"/>
      </w:divBdr>
    </w:div>
    <w:div w:id="415832464">
      <w:bodyDiv w:val="1"/>
      <w:marLeft w:val="0"/>
      <w:marRight w:val="0"/>
      <w:marTop w:val="0"/>
      <w:marBottom w:val="0"/>
      <w:divBdr>
        <w:top w:val="none" w:sz="0" w:space="0" w:color="auto"/>
        <w:left w:val="none" w:sz="0" w:space="0" w:color="auto"/>
        <w:bottom w:val="none" w:sz="0" w:space="0" w:color="auto"/>
        <w:right w:val="none" w:sz="0" w:space="0" w:color="auto"/>
      </w:divBdr>
    </w:div>
    <w:div w:id="443773326">
      <w:bodyDiv w:val="1"/>
      <w:marLeft w:val="0"/>
      <w:marRight w:val="0"/>
      <w:marTop w:val="0"/>
      <w:marBottom w:val="0"/>
      <w:divBdr>
        <w:top w:val="none" w:sz="0" w:space="0" w:color="auto"/>
        <w:left w:val="none" w:sz="0" w:space="0" w:color="auto"/>
        <w:bottom w:val="none" w:sz="0" w:space="0" w:color="auto"/>
        <w:right w:val="none" w:sz="0" w:space="0" w:color="auto"/>
      </w:divBdr>
    </w:div>
    <w:div w:id="458888021">
      <w:bodyDiv w:val="1"/>
      <w:marLeft w:val="0"/>
      <w:marRight w:val="0"/>
      <w:marTop w:val="0"/>
      <w:marBottom w:val="0"/>
      <w:divBdr>
        <w:top w:val="none" w:sz="0" w:space="0" w:color="auto"/>
        <w:left w:val="none" w:sz="0" w:space="0" w:color="auto"/>
        <w:bottom w:val="none" w:sz="0" w:space="0" w:color="auto"/>
        <w:right w:val="none" w:sz="0" w:space="0" w:color="auto"/>
      </w:divBdr>
    </w:div>
    <w:div w:id="465126136">
      <w:bodyDiv w:val="1"/>
      <w:marLeft w:val="0"/>
      <w:marRight w:val="0"/>
      <w:marTop w:val="0"/>
      <w:marBottom w:val="0"/>
      <w:divBdr>
        <w:top w:val="none" w:sz="0" w:space="0" w:color="auto"/>
        <w:left w:val="none" w:sz="0" w:space="0" w:color="auto"/>
        <w:bottom w:val="none" w:sz="0" w:space="0" w:color="auto"/>
        <w:right w:val="none" w:sz="0" w:space="0" w:color="auto"/>
      </w:divBdr>
    </w:div>
    <w:div w:id="471751415">
      <w:bodyDiv w:val="1"/>
      <w:marLeft w:val="0"/>
      <w:marRight w:val="0"/>
      <w:marTop w:val="0"/>
      <w:marBottom w:val="0"/>
      <w:divBdr>
        <w:top w:val="none" w:sz="0" w:space="0" w:color="auto"/>
        <w:left w:val="none" w:sz="0" w:space="0" w:color="auto"/>
        <w:bottom w:val="none" w:sz="0" w:space="0" w:color="auto"/>
        <w:right w:val="none" w:sz="0" w:space="0" w:color="auto"/>
      </w:divBdr>
    </w:div>
    <w:div w:id="486434113">
      <w:bodyDiv w:val="1"/>
      <w:marLeft w:val="0"/>
      <w:marRight w:val="0"/>
      <w:marTop w:val="0"/>
      <w:marBottom w:val="0"/>
      <w:divBdr>
        <w:top w:val="none" w:sz="0" w:space="0" w:color="auto"/>
        <w:left w:val="none" w:sz="0" w:space="0" w:color="auto"/>
        <w:bottom w:val="none" w:sz="0" w:space="0" w:color="auto"/>
        <w:right w:val="none" w:sz="0" w:space="0" w:color="auto"/>
      </w:divBdr>
    </w:div>
    <w:div w:id="502822916">
      <w:bodyDiv w:val="1"/>
      <w:marLeft w:val="0"/>
      <w:marRight w:val="0"/>
      <w:marTop w:val="0"/>
      <w:marBottom w:val="0"/>
      <w:divBdr>
        <w:top w:val="none" w:sz="0" w:space="0" w:color="auto"/>
        <w:left w:val="none" w:sz="0" w:space="0" w:color="auto"/>
        <w:bottom w:val="none" w:sz="0" w:space="0" w:color="auto"/>
        <w:right w:val="none" w:sz="0" w:space="0" w:color="auto"/>
      </w:divBdr>
    </w:div>
    <w:div w:id="503403982">
      <w:bodyDiv w:val="1"/>
      <w:marLeft w:val="0"/>
      <w:marRight w:val="0"/>
      <w:marTop w:val="0"/>
      <w:marBottom w:val="0"/>
      <w:divBdr>
        <w:top w:val="none" w:sz="0" w:space="0" w:color="auto"/>
        <w:left w:val="none" w:sz="0" w:space="0" w:color="auto"/>
        <w:bottom w:val="none" w:sz="0" w:space="0" w:color="auto"/>
        <w:right w:val="none" w:sz="0" w:space="0" w:color="auto"/>
      </w:divBdr>
    </w:div>
    <w:div w:id="519008448">
      <w:bodyDiv w:val="1"/>
      <w:marLeft w:val="0"/>
      <w:marRight w:val="0"/>
      <w:marTop w:val="0"/>
      <w:marBottom w:val="0"/>
      <w:divBdr>
        <w:top w:val="none" w:sz="0" w:space="0" w:color="auto"/>
        <w:left w:val="none" w:sz="0" w:space="0" w:color="auto"/>
        <w:bottom w:val="none" w:sz="0" w:space="0" w:color="auto"/>
        <w:right w:val="none" w:sz="0" w:space="0" w:color="auto"/>
      </w:divBdr>
    </w:div>
    <w:div w:id="536356496">
      <w:bodyDiv w:val="1"/>
      <w:marLeft w:val="0"/>
      <w:marRight w:val="0"/>
      <w:marTop w:val="0"/>
      <w:marBottom w:val="0"/>
      <w:divBdr>
        <w:top w:val="none" w:sz="0" w:space="0" w:color="auto"/>
        <w:left w:val="none" w:sz="0" w:space="0" w:color="auto"/>
        <w:bottom w:val="none" w:sz="0" w:space="0" w:color="auto"/>
        <w:right w:val="none" w:sz="0" w:space="0" w:color="auto"/>
      </w:divBdr>
      <w:divsChild>
        <w:div w:id="27026119">
          <w:marLeft w:val="0"/>
          <w:marRight w:val="0"/>
          <w:marTop w:val="0"/>
          <w:marBottom w:val="0"/>
          <w:divBdr>
            <w:top w:val="none" w:sz="0" w:space="0" w:color="auto"/>
            <w:left w:val="none" w:sz="0" w:space="0" w:color="auto"/>
            <w:bottom w:val="none" w:sz="0" w:space="0" w:color="auto"/>
            <w:right w:val="none" w:sz="0" w:space="0" w:color="auto"/>
          </w:divBdr>
          <w:divsChild>
            <w:div w:id="1814328915">
              <w:marLeft w:val="0"/>
              <w:marRight w:val="0"/>
              <w:marTop w:val="0"/>
              <w:marBottom w:val="0"/>
              <w:divBdr>
                <w:top w:val="none" w:sz="0" w:space="0" w:color="auto"/>
                <w:left w:val="none" w:sz="0" w:space="0" w:color="auto"/>
                <w:bottom w:val="none" w:sz="0" w:space="0" w:color="auto"/>
                <w:right w:val="none" w:sz="0" w:space="0" w:color="auto"/>
              </w:divBdr>
              <w:divsChild>
                <w:div w:id="197278346">
                  <w:marLeft w:val="0"/>
                  <w:marRight w:val="0"/>
                  <w:marTop w:val="0"/>
                  <w:marBottom w:val="0"/>
                  <w:divBdr>
                    <w:top w:val="none" w:sz="0" w:space="0" w:color="auto"/>
                    <w:left w:val="none" w:sz="0" w:space="0" w:color="auto"/>
                    <w:bottom w:val="none" w:sz="0" w:space="0" w:color="auto"/>
                    <w:right w:val="none" w:sz="0" w:space="0" w:color="auto"/>
                  </w:divBdr>
                  <w:divsChild>
                    <w:div w:id="267196878">
                      <w:marLeft w:val="0"/>
                      <w:marRight w:val="0"/>
                      <w:marTop w:val="0"/>
                      <w:marBottom w:val="0"/>
                      <w:divBdr>
                        <w:top w:val="none" w:sz="0" w:space="0" w:color="auto"/>
                        <w:left w:val="none" w:sz="0" w:space="0" w:color="auto"/>
                        <w:bottom w:val="none" w:sz="0" w:space="0" w:color="auto"/>
                        <w:right w:val="none" w:sz="0" w:space="0" w:color="auto"/>
                      </w:divBdr>
                      <w:divsChild>
                        <w:div w:id="810947766">
                          <w:marLeft w:val="0"/>
                          <w:marRight w:val="0"/>
                          <w:marTop w:val="0"/>
                          <w:marBottom w:val="0"/>
                          <w:divBdr>
                            <w:top w:val="none" w:sz="0" w:space="0" w:color="auto"/>
                            <w:left w:val="none" w:sz="0" w:space="0" w:color="auto"/>
                            <w:bottom w:val="none" w:sz="0" w:space="0" w:color="auto"/>
                            <w:right w:val="none" w:sz="0" w:space="0" w:color="auto"/>
                          </w:divBdr>
                          <w:divsChild>
                            <w:div w:id="514392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3951003">
      <w:bodyDiv w:val="1"/>
      <w:marLeft w:val="0"/>
      <w:marRight w:val="0"/>
      <w:marTop w:val="0"/>
      <w:marBottom w:val="0"/>
      <w:divBdr>
        <w:top w:val="none" w:sz="0" w:space="0" w:color="auto"/>
        <w:left w:val="none" w:sz="0" w:space="0" w:color="auto"/>
        <w:bottom w:val="none" w:sz="0" w:space="0" w:color="auto"/>
        <w:right w:val="none" w:sz="0" w:space="0" w:color="auto"/>
      </w:divBdr>
    </w:div>
    <w:div w:id="557666530">
      <w:bodyDiv w:val="1"/>
      <w:marLeft w:val="0"/>
      <w:marRight w:val="0"/>
      <w:marTop w:val="0"/>
      <w:marBottom w:val="0"/>
      <w:divBdr>
        <w:top w:val="none" w:sz="0" w:space="0" w:color="auto"/>
        <w:left w:val="none" w:sz="0" w:space="0" w:color="auto"/>
        <w:bottom w:val="none" w:sz="0" w:space="0" w:color="auto"/>
        <w:right w:val="none" w:sz="0" w:space="0" w:color="auto"/>
      </w:divBdr>
    </w:div>
    <w:div w:id="557935208">
      <w:bodyDiv w:val="1"/>
      <w:marLeft w:val="0"/>
      <w:marRight w:val="0"/>
      <w:marTop w:val="0"/>
      <w:marBottom w:val="0"/>
      <w:divBdr>
        <w:top w:val="none" w:sz="0" w:space="0" w:color="auto"/>
        <w:left w:val="none" w:sz="0" w:space="0" w:color="auto"/>
        <w:bottom w:val="none" w:sz="0" w:space="0" w:color="auto"/>
        <w:right w:val="none" w:sz="0" w:space="0" w:color="auto"/>
      </w:divBdr>
    </w:div>
    <w:div w:id="602036758">
      <w:bodyDiv w:val="1"/>
      <w:marLeft w:val="0"/>
      <w:marRight w:val="0"/>
      <w:marTop w:val="0"/>
      <w:marBottom w:val="0"/>
      <w:divBdr>
        <w:top w:val="none" w:sz="0" w:space="0" w:color="auto"/>
        <w:left w:val="none" w:sz="0" w:space="0" w:color="auto"/>
        <w:bottom w:val="none" w:sz="0" w:space="0" w:color="auto"/>
        <w:right w:val="none" w:sz="0" w:space="0" w:color="auto"/>
      </w:divBdr>
    </w:div>
    <w:div w:id="634531569">
      <w:bodyDiv w:val="1"/>
      <w:marLeft w:val="0"/>
      <w:marRight w:val="0"/>
      <w:marTop w:val="0"/>
      <w:marBottom w:val="0"/>
      <w:divBdr>
        <w:top w:val="none" w:sz="0" w:space="0" w:color="auto"/>
        <w:left w:val="none" w:sz="0" w:space="0" w:color="auto"/>
        <w:bottom w:val="none" w:sz="0" w:space="0" w:color="auto"/>
        <w:right w:val="none" w:sz="0" w:space="0" w:color="auto"/>
      </w:divBdr>
    </w:div>
    <w:div w:id="645428863">
      <w:bodyDiv w:val="1"/>
      <w:marLeft w:val="0"/>
      <w:marRight w:val="0"/>
      <w:marTop w:val="0"/>
      <w:marBottom w:val="0"/>
      <w:divBdr>
        <w:top w:val="none" w:sz="0" w:space="0" w:color="auto"/>
        <w:left w:val="none" w:sz="0" w:space="0" w:color="auto"/>
        <w:bottom w:val="none" w:sz="0" w:space="0" w:color="auto"/>
        <w:right w:val="none" w:sz="0" w:space="0" w:color="auto"/>
      </w:divBdr>
    </w:div>
    <w:div w:id="662782190">
      <w:bodyDiv w:val="1"/>
      <w:marLeft w:val="0"/>
      <w:marRight w:val="0"/>
      <w:marTop w:val="0"/>
      <w:marBottom w:val="0"/>
      <w:divBdr>
        <w:top w:val="none" w:sz="0" w:space="0" w:color="auto"/>
        <w:left w:val="none" w:sz="0" w:space="0" w:color="auto"/>
        <w:bottom w:val="none" w:sz="0" w:space="0" w:color="auto"/>
        <w:right w:val="none" w:sz="0" w:space="0" w:color="auto"/>
      </w:divBdr>
    </w:div>
    <w:div w:id="674109493">
      <w:bodyDiv w:val="1"/>
      <w:marLeft w:val="0"/>
      <w:marRight w:val="0"/>
      <w:marTop w:val="0"/>
      <w:marBottom w:val="0"/>
      <w:divBdr>
        <w:top w:val="none" w:sz="0" w:space="0" w:color="auto"/>
        <w:left w:val="none" w:sz="0" w:space="0" w:color="auto"/>
        <w:bottom w:val="none" w:sz="0" w:space="0" w:color="auto"/>
        <w:right w:val="none" w:sz="0" w:space="0" w:color="auto"/>
      </w:divBdr>
    </w:div>
    <w:div w:id="750855058">
      <w:bodyDiv w:val="1"/>
      <w:marLeft w:val="0"/>
      <w:marRight w:val="0"/>
      <w:marTop w:val="0"/>
      <w:marBottom w:val="0"/>
      <w:divBdr>
        <w:top w:val="none" w:sz="0" w:space="0" w:color="auto"/>
        <w:left w:val="none" w:sz="0" w:space="0" w:color="auto"/>
        <w:bottom w:val="none" w:sz="0" w:space="0" w:color="auto"/>
        <w:right w:val="none" w:sz="0" w:space="0" w:color="auto"/>
      </w:divBdr>
    </w:div>
    <w:div w:id="819034855">
      <w:bodyDiv w:val="1"/>
      <w:marLeft w:val="0"/>
      <w:marRight w:val="0"/>
      <w:marTop w:val="0"/>
      <w:marBottom w:val="0"/>
      <w:divBdr>
        <w:top w:val="none" w:sz="0" w:space="0" w:color="auto"/>
        <w:left w:val="none" w:sz="0" w:space="0" w:color="auto"/>
        <w:bottom w:val="none" w:sz="0" w:space="0" w:color="auto"/>
        <w:right w:val="none" w:sz="0" w:space="0" w:color="auto"/>
      </w:divBdr>
    </w:div>
    <w:div w:id="819346796">
      <w:bodyDiv w:val="1"/>
      <w:marLeft w:val="0"/>
      <w:marRight w:val="0"/>
      <w:marTop w:val="0"/>
      <w:marBottom w:val="0"/>
      <w:divBdr>
        <w:top w:val="none" w:sz="0" w:space="0" w:color="auto"/>
        <w:left w:val="none" w:sz="0" w:space="0" w:color="auto"/>
        <w:bottom w:val="none" w:sz="0" w:space="0" w:color="auto"/>
        <w:right w:val="none" w:sz="0" w:space="0" w:color="auto"/>
      </w:divBdr>
    </w:div>
    <w:div w:id="877620276">
      <w:bodyDiv w:val="1"/>
      <w:marLeft w:val="0"/>
      <w:marRight w:val="0"/>
      <w:marTop w:val="0"/>
      <w:marBottom w:val="0"/>
      <w:divBdr>
        <w:top w:val="none" w:sz="0" w:space="0" w:color="auto"/>
        <w:left w:val="none" w:sz="0" w:space="0" w:color="auto"/>
        <w:bottom w:val="none" w:sz="0" w:space="0" w:color="auto"/>
        <w:right w:val="none" w:sz="0" w:space="0" w:color="auto"/>
      </w:divBdr>
    </w:div>
    <w:div w:id="904610047">
      <w:bodyDiv w:val="1"/>
      <w:marLeft w:val="0"/>
      <w:marRight w:val="0"/>
      <w:marTop w:val="0"/>
      <w:marBottom w:val="0"/>
      <w:divBdr>
        <w:top w:val="none" w:sz="0" w:space="0" w:color="auto"/>
        <w:left w:val="none" w:sz="0" w:space="0" w:color="auto"/>
        <w:bottom w:val="none" w:sz="0" w:space="0" w:color="auto"/>
        <w:right w:val="none" w:sz="0" w:space="0" w:color="auto"/>
      </w:divBdr>
    </w:div>
    <w:div w:id="909197098">
      <w:bodyDiv w:val="1"/>
      <w:marLeft w:val="0"/>
      <w:marRight w:val="0"/>
      <w:marTop w:val="0"/>
      <w:marBottom w:val="0"/>
      <w:divBdr>
        <w:top w:val="none" w:sz="0" w:space="0" w:color="auto"/>
        <w:left w:val="none" w:sz="0" w:space="0" w:color="auto"/>
        <w:bottom w:val="none" w:sz="0" w:space="0" w:color="auto"/>
        <w:right w:val="none" w:sz="0" w:space="0" w:color="auto"/>
      </w:divBdr>
    </w:div>
    <w:div w:id="910583828">
      <w:bodyDiv w:val="1"/>
      <w:marLeft w:val="0"/>
      <w:marRight w:val="0"/>
      <w:marTop w:val="0"/>
      <w:marBottom w:val="0"/>
      <w:divBdr>
        <w:top w:val="none" w:sz="0" w:space="0" w:color="auto"/>
        <w:left w:val="none" w:sz="0" w:space="0" w:color="auto"/>
        <w:bottom w:val="none" w:sz="0" w:space="0" w:color="auto"/>
        <w:right w:val="none" w:sz="0" w:space="0" w:color="auto"/>
      </w:divBdr>
    </w:div>
    <w:div w:id="912349197">
      <w:bodyDiv w:val="1"/>
      <w:marLeft w:val="0"/>
      <w:marRight w:val="0"/>
      <w:marTop w:val="0"/>
      <w:marBottom w:val="0"/>
      <w:divBdr>
        <w:top w:val="none" w:sz="0" w:space="0" w:color="auto"/>
        <w:left w:val="none" w:sz="0" w:space="0" w:color="auto"/>
        <w:bottom w:val="none" w:sz="0" w:space="0" w:color="auto"/>
        <w:right w:val="none" w:sz="0" w:space="0" w:color="auto"/>
      </w:divBdr>
    </w:div>
    <w:div w:id="941763295">
      <w:bodyDiv w:val="1"/>
      <w:marLeft w:val="0"/>
      <w:marRight w:val="0"/>
      <w:marTop w:val="0"/>
      <w:marBottom w:val="0"/>
      <w:divBdr>
        <w:top w:val="none" w:sz="0" w:space="0" w:color="auto"/>
        <w:left w:val="none" w:sz="0" w:space="0" w:color="auto"/>
        <w:bottom w:val="none" w:sz="0" w:space="0" w:color="auto"/>
        <w:right w:val="none" w:sz="0" w:space="0" w:color="auto"/>
      </w:divBdr>
      <w:divsChild>
        <w:div w:id="788864457">
          <w:marLeft w:val="0"/>
          <w:marRight w:val="0"/>
          <w:marTop w:val="0"/>
          <w:marBottom w:val="0"/>
          <w:divBdr>
            <w:top w:val="none" w:sz="0" w:space="0" w:color="auto"/>
            <w:left w:val="none" w:sz="0" w:space="0" w:color="auto"/>
            <w:bottom w:val="none" w:sz="0" w:space="0" w:color="auto"/>
            <w:right w:val="none" w:sz="0" w:space="0" w:color="auto"/>
          </w:divBdr>
        </w:div>
      </w:divsChild>
    </w:div>
    <w:div w:id="974142464">
      <w:bodyDiv w:val="1"/>
      <w:marLeft w:val="0"/>
      <w:marRight w:val="0"/>
      <w:marTop w:val="0"/>
      <w:marBottom w:val="0"/>
      <w:divBdr>
        <w:top w:val="none" w:sz="0" w:space="0" w:color="auto"/>
        <w:left w:val="none" w:sz="0" w:space="0" w:color="auto"/>
        <w:bottom w:val="none" w:sz="0" w:space="0" w:color="auto"/>
        <w:right w:val="none" w:sz="0" w:space="0" w:color="auto"/>
      </w:divBdr>
    </w:div>
    <w:div w:id="993292576">
      <w:bodyDiv w:val="1"/>
      <w:marLeft w:val="0"/>
      <w:marRight w:val="0"/>
      <w:marTop w:val="0"/>
      <w:marBottom w:val="0"/>
      <w:divBdr>
        <w:top w:val="none" w:sz="0" w:space="0" w:color="auto"/>
        <w:left w:val="none" w:sz="0" w:space="0" w:color="auto"/>
        <w:bottom w:val="none" w:sz="0" w:space="0" w:color="auto"/>
        <w:right w:val="none" w:sz="0" w:space="0" w:color="auto"/>
      </w:divBdr>
    </w:div>
    <w:div w:id="1000548429">
      <w:bodyDiv w:val="1"/>
      <w:marLeft w:val="0"/>
      <w:marRight w:val="0"/>
      <w:marTop w:val="0"/>
      <w:marBottom w:val="0"/>
      <w:divBdr>
        <w:top w:val="none" w:sz="0" w:space="0" w:color="auto"/>
        <w:left w:val="none" w:sz="0" w:space="0" w:color="auto"/>
        <w:bottom w:val="none" w:sz="0" w:space="0" w:color="auto"/>
        <w:right w:val="none" w:sz="0" w:space="0" w:color="auto"/>
      </w:divBdr>
    </w:div>
    <w:div w:id="1009060136">
      <w:bodyDiv w:val="1"/>
      <w:marLeft w:val="0"/>
      <w:marRight w:val="0"/>
      <w:marTop w:val="0"/>
      <w:marBottom w:val="0"/>
      <w:divBdr>
        <w:top w:val="none" w:sz="0" w:space="0" w:color="auto"/>
        <w:left w:val="none" w:sz="0" w:space="0" w:color="auto"/>
        <w:bottom w:val="none" w:sz="0" w:space="0" w:color="auto"/>
        <w:right w:val="none" w:sz="0" w:space="0" w:color="auto"/>
      </w:divBdr>
    </w:div>
    <w:div w:id="1055004392">
      <w:bodyDiv w:val="1"/>
      <w:marLeft w:val="0"/>
      <w:marRight w:val="0"/>
      <w:marTop w:val="0"/>
      <w:marBottom w:val="0"/>
      <w:divBdr>
        <w:top w:val="none" w:sz="0" w:space="0" w:color="auto"/>
        <w:left w:val="none" w:sz="0" w:space="0" w:color="auto"/>
        <w:bottom w:val="none" w:sz="0" w:space="0" w:color="auto"/>
        <w:right w:val="none" w:sz="0" w:space="0" w:color="auto"/>
      </w:divBdr>
    </w:div>
    <w:div w:id="1067340482">
      <w:bodyDiv w:val="1"/>
      <w:marLeft w:val="0"/>
      <w:marRight w:val="0"/>
      <w:marTop w:val="0"/>
      <w:marBottom w:val="0"/>
      <w:divBdr>
        <w:top w:val="none" w:sz="0" w:space="0" w:color="auto"/>
        <w:left w:val="none" w:sz="0" w:space="0" w:color="auto"/>
        <w:bottom w:val="none" w:sz="0" w:space="0" w:color="auto"/>
        <w:right w:val="none" w:sz="0" w:space="0" w:color="auto"/>
      </w:divBdr>
    </w:div>
    <w:div w:id="1071272092">
      <w:bodyDiv w:val="1"/>
      <w:marLeft w:val="0"/>
      <w:marRight w:val="0"/>
      <w:marTop w:val="0"/>
      <w:marBottom w:val="0"/>
      <w:divBdr>
        <w:top w:val="none" w:sz="0" w:space="0" w:color="auto"/>
        <w:left w:val="none" w:sz="0" w:space="0" w:color="auto"/>
        <w:bottom w:val="none" w:sz="0" w:space="0" w:color="auto"/>
        <w:right w:val="none" w:sz="0" w:space="0" w:color="auto"/>
      </w:divBdr>
    </w:div>
    <w:div w:id="1073501583">
      <w:bodyDiv w:val="1"/>
      <w:marLeft w:val="0"/>
      <w:marRight w:val="0"/>
      <w:marTop w:val="0"/>
      <w:marBottom w:val="0"/>
      <w:divBdr>
        <w:top w:val="none" w:sz="0" w:space="0" w:color="auto"/>
        <w:left w:val="none" w:sz="0" w:space="0" w:color="auto"/>
        <w:bottom w:val="none" w:sz="0" w:space="0" w:color="auto"/>
        <w:right w:val="none" w:sz="0" w:space="0" w:color="auto"/>
      </w:divBdr>
    </w:div>
    <w:div w:id="1163662859">
      <w:bodyDiv w:val="1"/>
      <w:marLeft w:val="0"/>
      <w:marRight w:val="0"/>
      <w:marTop w:val="0"/>
      <w:marBottom w:val="0"/>
      <w:divBdr>
        <w:top w:val="none" w:sz="0" w:space="0" w:color="auto"/>
        <w:left w:val="none" w:sz="0" w:space="0" w:color="auto"/>
        <w:bottom w:val="none" w:sz="0" w:space="0" w:color="auto"/>
        <w:right w:val="none" w:sz="0" w:space="0" w:color="auto"/>
      </w:divBdr>
    </w:div>
    <w:div w:id="1184049796">
      <w:bodyDiv w:val="1"/>
      <w:marLeft w:val="0"/>
      <w:marRight w:val="0"/>
      <w:marTop w:val="0"/>
      <w:marBottom w:val="0"/>
      <w:divBdr>
        <w:top w:val="none" w:sz="0" w:space="0" w:color="auto"/>
        <w:left w:val="none" w:sz="0" w:space="0" w:color="auto"/>
        <w:bottom w:val="none" w:sz="0" w:space="0" w:color="auto"/>
        <w:right w:val="none" w:sz="0" w:space="0" w:color="auto"/>
      </w:divBdr>
    </w:div>
    <w:div w:id="1200048616">
      <w:bodyDiv w:val="1"/>
      <w:marLeft w:val="0"/>
      <w:marRight w:val="0"/>
      <w:marTop w:val="0"/>
      <w:marBottom w:val="0"/>
      <w:divBdr>
        <w:top w:val="none" w:sz="0" w:space="0" w:color="auto"/>
        <w:left w:val="none" w:sz="0" w:space="0" w:color="auto"/>
        <w:bottom w:val="none" w:sz="0" w:space="0" w:color="auto"/>
        <w:right w:val="none" w:sz="0" w:space="0" w:color="auto"/>
      </w:divBdr>
    </w:div>
    <w:div w:id="1259603972">
      <w:bodyDiv w:val="1"/>
      <w:marLeft w:val="0"/>
      <w:marRight w:val="0"/>
      <w:marTop w:val="0"/>
      <w:marBottom w:val="0"/>
      <w:divBdr>
        <w:top w:val="none" w:sz="0" w:space="0" w:color="auto"/>
        <w:left w:val="none" w:sz="0" w:space="0" w:color="auto"/>
        <w:bottom w:val="none" w:sz="0" w:space="0" w:color="auto"/>
        <w:right w:val="none" w:sz="0" w:space="0" w:color="auto"/>
      </w:divBdr>
    </w:div>
    <w:div w:id="1301615230">
      <w:bodyDiv w:val="1"/>
      <w:marLeft w:val="0"/>
      <w:marRight w:val="0"/>
      <w:marTop w:val="0"/>
      <w:marBottom w:val="0"/>
      <w:divBdr>
        <w:top w:val="none" w:sz="0" w:space="0" w:color="auto"/>
        <w:left w:val="none" w:sz="0" w:space="0" w:color="auto"/>
        <w:bottom w:val="none" w:sz="0" w:space="0" w:color="auto"/>
        <w:right w:val="none" w:sz="0" w:space="0" w:color="auto"/>
      </w:divBdr>
    </w:div>
    <w:div w:id="1316832879">
      <w:bodyDiv w:val="1"/>
      <w:marLeft w:val="0"/>
      <w:marRight w:val="0"/>
      <w:marTop w:val="0"/>
      <w:marBottom w:val="0"/>
      <w:divBdr>
        <w:top w:val="none" w:sz="0" w:space="0" w:color="auto"/>
        <w:left w:val="none" w:sz="0" w:space="0" w:color="auto"/>
        <w:bottom w:val="none" w:sz="0" w:space="0" w:color="auto"/>
        <w:right w:val="none" w:sz="0" w:space="0" w:color="auto"/>
      </w:divBdr>
    </w:div>
    <w:div w:id="1317029114">
      <w:bodyDiv w:val="1"/>
      <w:marLeft w:val="0"/>
      <w:marRight w:val="0"/>
      <w:marTop w:val="0"/>
      <w:marBottom w:val="0"/>
      <w:divBdr>
        <w:top w:val="none" w:sz="0" w:space="0" w:color="auto"/>
        <w:left w:val="none" w:sz="0" w:space="0" w:color="auto"/>
        <w:bottom w:val="none" w:sz="0" w:space="0" w:color="auto"/>
        <w:right w:val="none" w:sz="0" w:space="0" w:color="auto"/>
      </w:divBdr>
    </w:div>
    <w:div w:id="1319460356">
      <w:bodyDiv w:val="1"/>
      <w:marLeft w:val="0"/>
      <w:marRight w:val="0"/>
      <w:marTop w:val="0"/>
      <w:marBottom w:val="0"/>
      <w:divBdr>
        <w:top w:val="none" w:sz="0" w:space="0" w:color="auto"/>
        <w:left w:val="none" w:sz="0" w:space="0" w:color="auto"/>
        <w:bottom w:val="none" w:sz="0" w:space="0" w:color="auto"/>
        <w:right w:val="none" w:sz="0" w:space="0" w:color="auto"/>
      </w:divBdr>
    </w:div>
    <w:div w:id="1325815377">
      <w:bodyDiv w:val="1"/>
      <w:marLeft w:val="0"/>
      <w:marRight w:val="0"/>
      <w:marTop w:val="0"/>
      <w:marBottom w:val="0"/>
      <w:divBdr>
        <w:top w:val="none" w:sz="0" w:space="0" w:color="auto"/>
        <w:left w:val="none" w:sz="0" w:space="0" w:color="auto"/>
        <w:bottom w:val="none" w:sz="0" w:space="0" w:color="auto"/>
        <w:right w:val="none" w:sz="0" w:space="0" w:color="auto"/>
      </w:divBdr>
    </w:div>
    <w:div w:id="1333337220">
      <w:bodyDiv w:val="1"/>
      <w:marLeft w:val="0"/>
      <w:marRight w:val="0"/>
      <w:marTop w:val="0"/>
      <w:marBottom w:val="0"/>
      <w:divBdr>
        <w:top w:val="none" w:sz="0" w:space="0" w:color="auto"/>
        <w:left w:val="none" w:sz="0" w:space="0" w:color="auto"/>
        <w:bottom w:val="none" w:sz="0" w:space="0" w:color="auto"/>
        <w:right w:val="none" w:sz="0" w:space="0" w:color="auto"/>
      </w:divBdr>
    </w:div>
    <w:div w:id="1393238823">
      <w:bodyDiv w:val="1"/>
      <w:marLeft w:val="0"/>
      <w:marRight w:val="0"/>
      <w:marTop w:val="0"/>
      <w:marBottom w:val="0"/>
      <w:divBdr>
        <w:top w:val="none" w:sz="0" w:space="0" w:color="auto"/>
        <w:left w:val="none" w:sz="0" w:space="0" w:color="auto"/>
        <w:bottom w:val="none" w:sz="0" w:space="0" w:color="auto"/>
        <w:right w:val="none" w:sz="0" w:space="0" w:color="auto"/>
      </w:divBdr>
    </w:div>
    <w:div w:id="1414669657">
      <w:bodyDiv w:val="1"/>
      <w:marLeft w:val="0"/>
      <w:marRight w:val="0"/>
      <w:marTop w:val="0"/>
      <w:marBottom w:val="0"/>
      <w:divBdr>
        <w:top w:val="none" w:sz="0" w:space="0" w:color="auto"/>
        <w:left w:val="none" w:sz="0" w:space="0" w:color="auto"/>
        <w:bottom w:val="none" w:sz="0" w:space="0" w:color="auto"/>
        <w:right w:val="none" w:sz="0" w:space="0" w:color="auto"/>
      </w:divBdr>
    </w:div>
    <w:div w:id="1422025339">
      <w:bodyDiv w:val="1"/>
      <w:marLeft w:val="0"/>
      <w:marRight w:val="0"/>
      <w:marTop w:val="0"/>
      <w:marBottom w:val="0"/>
      <w:divBdr>
        <w:top w:val="none" w:sz="0" w:space="0" w:color="auto"/>
        <w:left w:val="none" w:sz="0" w:space="0" w:color="auto"/>
        <w:bottom w:val="none" w:sz="0" w:space="0" w:color="auto"/>
        <w:right w:val="none" w:sz="0" w:space="0" w:color="auto"/>
      </w:divBdr>
    </w:div>
    <w:div w:id="1426270690">
      <w:bodyDiv w:val="1"/>
      <w:marLeft w:val="0"/>
      <w:marRight w:val="0"/>
      <w:marTop w:val="0"/>
      <w:marBottom w:val="0"/>
      <w:divBdr>
        <w:top w:val="none" w:sz="0" w:space="0" w:color="auto"/>
        <w:left w:val="none" w:sz="0" w:space="0" w:color="auto"/>
        <w:bottom w:val="none" w:sz="0" w:space="0" w:color="auto"/>
        <w:right w:val="none" w:sz="0" w:space="0" w:color="auto"/>
      </w:divBdr>
    </w:div>
    <w:div w:id="1433866105">
      <w:bodyDiv w:val="1"/>
      <w:marLeft w:val="0"/>
      <w:marRight w:val="0"/>
      <w:marTop w:val="0"/>
      <w:marBottom w:val="0"/>
      <w:divBdr>
        <w:top w:val="none" w:sz="0" w:space="0" w:color="auto"/>
        <w:left w:val="none" w:sz="0" w:space="0" w:color="auto"/>
        <w:bottom w:val="none" w:sz="0" w:space="0" w:color="auto"/>
        <w:right w:val="none" w:sz="0" w:space="0" w:color="auto"/>
      </w:divBdr>
    </w:div>
    <w:div w:id="1452045652">
      <w:bodyDiv w:val="1"/>
      <w:marLeft w:val="0"/>
      <w:marRight w:val="0"/>
      <w:marTop w:val="0"/>
      <w:marBottom w:val="0"/>
      <w:divBdr>
        <w:top w:val="none" w:sz="0" w:space="0" w:color="auto"/>
        <w:left w:val="none" w:sz="0" w:space="0" w:color="auto"/>
        <w:bottom w:val="none" w:sz="0" w:space="0" w:color="auto"/>
        <w:right w:val="none" w:sz="0" w:space="0" w:color="auto"/>
      </w:divBdr>
    </w:div>
    <w:div w:id="1469664163">
      <w:bodyDiv w:val="1"/>
      <w:marLeft w:val="0"/>
      <w:marRight w:val="0"/>
      <w:marTop w:val="0"/>
      <w:marBottom w:val="0"/>
      <w:divBdr>
        <w:top w:val="none" w:sz="0" w:space="0" w:color="auto"/>
        <w:left w:val="none" w:sz="0" w:space="0" w:color="auto"/>
        <w:bottom w:val="none" w:sz="0" w:space="0" w:color="auto"/>
        <w:right w:val="none" w:sz="0" w:space="0" w:color="auto"/>
      </w:divBdr>
    </w:div>
    <w:div w:id="1488400714">
      <w:bodyDiv w:val="1"/>
      <w:marLeft w:val="0"/>
      <w:marRight w:val="0"/>
      <w:marTop w:val="0"/>
      <w:marBottom w:val="0"/>
      <w:divBdr>
        <w:top w:val="none" w:sz="0" w:space="0" w:color="auto"/>
        <w:left w:val="none" w:sz="0" w:space="0" w:color="auto"/>
        <w:bottom w:val="none" w:sz="0" w:space="0" w:color="auto"/>
        <w:right w:val="none" w:sz="0" w:space="0" w:color="auto"/>
      </w:divBdr>
      <w:divsChild>
        <w:div w:id="80684450">
          <w:marLeft w:val="0"/>
          <w:marRight w:val="0"/>
          <w:marTop w:val="0"/>
          <w:marBottom w:val="0"/>
          <w:divBdr>
            <w:top w:val="none" w:sz="0" w:space="0" w:color="auto"/>
            <w:left w:val="none" w:sz="0" w:space="0" w:color="auto"/>
            <w:bottom w:val="none" w:sz="0" w:space="0" w:color="auto"/>
            <w:right w:val="none" w:sz="0" w:space="0" w:color="auto"/>
          </w:divBdr>
        </w:div>
      </w:divsChild>
    </w:div>
    <w:div w:id="1566404649">
      <w:bodyDiv w:val="1"/>
      <w:marLeft w:val="0"/>
      <w:marRight w:val="0"/>
      <w:marTop w:val="0"/>
      <w:marBottom w:val="0"/>
      <w:divBdr>
        <w:top w:val="none" w:sz="0" w:space="0" w:color="auto"/>
        <w:left w:val="none" w:sz="0" w:space="0" w:color="auto"/>
        <w:bottom w:val="none" w:sz="0" w:space="0" w:color="auto"/>
        <w:right w:val="none" w:sz="0" w:space="0" w:color="auto"/>
      </w:divBdr>
    </w:div>
    <w:div w:id="1597404987">
      <w:bodyDiv w:val="1"/>
      <w:marLeft w:val="0"/>
      <w:marRight w:val="0"/>
      <w:marTop w:val="0"/>
      <w:marBottom w:val="0"/>
      <w:divBdr>
        <w:top w:val="none" w:sz="0" w:space="0" w:color="auto"/>
        <w:left w:val="none" w:sz="0" w:space="0" w:color="auto"/>
        <w:bottom w:val="none" w:sz="0" w:space="0" w:color="auto"/>
        <w:right w:val="none" w:sz="0" w:space="0" w:color="auto"/>
      </w:divBdr>
    </w:div>
    <w:div w:id="1606644823">
      <w:bodyDiv w:val="1"/>
      <w:marLeft w:val="0"/>
      <w:marRight w:val="0"/>
      <w:marTop w:val="0"/>
      <w:marBottom w:val="0"/>
      <w:divBdr>
        <w:top w:val="none" w:sz="0" w:space="0" w:color="auto"/>
        <w:left w:val="none" w:sz="0" w:space="0" w:color="auto"/>
        <w:bottom w:val="none" w:sz="0" w:space="0" w:color="auto"/>
        <w:right w:val="none" w:sz="0" w:space="0" w:color="auto"/>
      </w:divBdr>
    </w:div>
    <w:div w:id="1611468570">
      <w:bodyDiv w:val="1"/>
      <w:marLeft w:val="0"/>
      <w:marRight w:val="0"/>
      <w:marTop w:val="0"/>
      <w:marBottom w:val="0"/>
      <w:divBdr>
        <w:top w:val="none" w:sz="0" w:space="0" w:color="auto"/>
        <w:left w:val="none" w:sz="0" w:space="0" w:color="auto"/>
        <w:bottom w:val="none" w:sz="0" w:space="0" w:color="auto"/>
        <w:right w:val="none" w:sz="0" w:space="0" w:color="auto"/>
      </w:divBdr>
    </w:div>
    <w:div w:id="1637834681">
      <w:bodyDiv w:val="1"/>
      <w:marLeft w:val="0"/>
      <w:marRight w:val="0"/>
      <w:marTop w:val="0"/>
      <w:marBottom w:val="0"/>
      <w:divBdr>
        <w:top w:val="none" w:sz="0" w:space="0" w:color="auto"/>
        <w:left w:val="none" w:sz="0" w:space="0" w:color="auto"/>
        <w:bottom w:val="none" w:sz="0" w:space="0" w:color="auto"/>
        <w:right w:val="none" w:sz="0" w:space="0" w:color="auto"/>
      </w:divBdr>
    </w:div>
    <w:div w:id="1713187560">
      <w:bodyDiv w:val="1"/>
      <w:marLeft w:val="0"/>
      <w:marRight w:val="0"/>
      <w:marTop w:val="0"/>
      <w:marBottom w:val="0"/>
      <w:divBdr>
        <w:top w:val="none" w:sz="0" w:space="0" w:color="auto"/>
        <w:left w:val="none" w:sz="0" w:space="0" w:color="auto"/>
        <w:bottom w:val="none" w:sz="0" w:space="0" w:color="auto"/>
        <w:right w:val="none" w:sz="0" w:space="0" w:color="auto"/>
      </w:divBdr>
    </w:div>
    <w:div w:id="1797334866">
      <w:bodyDiv w:val="1"/>
      <w:marLeft w:val="0"/>
      <w:marRight w:val="0"/>
      <w:marTop w:val="0"/>
      <w:marBottom w:val="0"/>
      <w:divBdr>
        <w:top w:val="none" w:sz="0" w:space="0" w:color="auto"/>
        <w:left w:val="none" w:sz="0" w:space="0" w:color="auto"/>
        <w:bottom w:val="none" w:sz="0" w:space="0" w:color="auto"/>
        <w:right w:val="none" w:sz="0" w:space="0" w:color="auto"/>
      </w:divBdr>
    </w:div>
    <w:div w:id="1819759502">
      <w:bodyDiv w:val="1"/>
      <w:marLeft w:val="0"/>
      <w:marRight w:val="0"/>
      <w:marTop w:val="0"/>
      <w:marBottom w:val="0"/>
      <w:divBdr>
        <w:top w:val="none" w:sz="0" w:space="0" w:color="auto"/>
        <w:left w:val="none" w:sz="0" w:space="0" w:color="auto"/>
        <w:bottom w:val="none" w:sz="0" w:space="0" w:color="auto"/>
        <w:right w:val="none" w:sz="0" w:space="0" w:color="auto"/>
      </w:divBdr>
    </w:div>
    <w:div w:id="1832482742">
      <w:bodyDiv w:val="1"/>
      <w:marLeft w:val="0"/>
      <w:marRight w:val="0"/>
      <w:marTop w:val="0"/>
      <w:marBottom w:val="0"/>
      <w:divBdr>
        <w:top w:val="none" w:sz="0" w:space="0" w:color="auto"/>
        <w:left w:val="none" w:sz="0" w:space="0" w:color="auto"/>
        <w:bottom w:val="none" w:sz="0" w:space="0" w:color="auto"/>
        <w:right w:val="none" w:sz="0" w:space="0" w:color="auto"/>
      </w:divBdr>
    </w:div>
    <w:div w:id="1836147337">
      <w:bodyDiv w:val="1"/>
      <w:marLeft w:val="0"/>
      <w:marRight w:val="0"/>
      <w:marTop w:val="0"/>
      <w:marBottom w:val="0"/>
      <w:divBdr>
        <w:top w:val="none" w:sz="0" w:space="0" w:color="auto"/>
        <w:left w:val="none" w:sz="0" w:space="0" w:color="auto"/>
        <w:bottom w:val="none" w:sz="0" w:space="0" w:color="auto"/>
        <w:right w:val="none" w:sz="0" w:space="0" w:color="auto"/>
      </w:divBdr>
      <w:divsChild>
        <w:div w:id="1933975574">
          <w:marLeft w:val="0"/>
          <w:marRight w:val="0"/>
          <w:marTop w:val="0"/>
          <w:marBottom w:val="0"/>
          <w:divBdr>
            <w:top w:val="none" w:sz="0" w:space="0" w:color="auto"/>
            <w:left w:val="none" w:sz="0" w:space="0" w:color="auto"/>
            <w:bottom w:val="none" w:sz="0" w:space="0" w:color="auto"/>
            <w:right w:val="none" w:sz="0" w:space="0" w:color="auto"/>
          </w:divBdr>
          <w:divsChild>
            <w:div w:id="441268107">
              <w:marLeft w:val="0"/>
              <w:marRight w:val="0"/>
              <w:marTop w:val="0"/>
              <w:marBottom w:val="0"/>
              <w:divBdr>
                <w:top w:val="none" w:sz="0" w:space="0" w:color="auto"/>
                <w:left w:val="none" w:sz="0" w:space="0" w:color="auto"/>
                <w:bottom w:val="none" w:sz="0" w:space="0" w:color="auto"/>
                <w:right w:val="none" w:sz="0" w:space="0" w:color="auto"/>
              </w:divBdr>
              <w:divsChild>
                <w:div w:id="1522207812">
                  <w:marLeft w:val="0"/>
                  <w:marRight w:val="0"/>
                  <w:marTop w:val="0"/>
                  <w:marBottom w:val="0"/>
                  <w:divBdr>
                    <w:top w:val="none" w:sz="0" w:space="0" w:color="auto"/>
                    <w:left w:val="none" w:sz="0" w:space="0" w:color="auto"/>
                    <w:bottom w:val="none" w:sz="0" w:space="0" w:color="auto"/>
                    <w:right w:val="none" w:sz="0" w:space="0" w:color="auto"/>
                  </w:divBdr>
                  <w:divsChild>
                    <w:div w:id="1685591164">
                      <w:marLeft w:val="0"/>
                      <w:marRight w:val="0"/>
                      <w:marTop w:val="0"/>
                      <w:marBottom w:val="0"/>
                      <w:divBdr>
                        <w:top w:val="none" w:sz="0" w:space="0" w:color="auto"/>
                        <w:left w:val="none" w:sz="0" w:space="0" w:color="auto"/>
                        <w:bottom w:val="none" w:sz="0" w:space="0" w:color="auto"/>
                        <w:right w:val="none" w:sz="0" w:space="0" w:color="auto"/>
                      </w:divBdr>
                      <w:divsChild>
                        <w:div w:id="1663894968">
                          <w:marLeft w:val="0"/>
                          <w:marRight w:val="0"/>
                          <w:marTop w:val="0"/>
                          <w:marBottom w:val="0"/>
                          <w:divBdr>
                            <w:top w:val="none" w:sz="0" w:space="0" w:color="auto"/>
                            <w:left w:val="none" w:sz="0" w:space="0" w:color="auto"/>
                            <w:bottom w:val="none" w:sz="0" w:space="0" w:color="auto"/>
                            <w:right w:val="none" w:sz="0" w:space="0" w:color="auto"/>
                          </w:divBdr>
                          <w:divsChild>
                            <w:div w:id="837113671">
                              <w:marLeft w:val="0"/>
                              <w:marRight w:val="0"/>
                              <w:marTop w:val="0"/>
                              <w:marBottom w:val="0"/>
                              <w:divBdr>
                                <w:top w:val="none" w:sz="0" w:space="0" w:color="auto"/>
                                <w:left w:val="none" w:sz="0" w:space="0" w:color="auto"/>
                                <w:bottom w:val="none" w:sz="0" w:space="0" w:color="auto"/>
                                <w:right w:val="none" w:sz="0" w:space="0" w:color="auto"/>
                              </w:divBdr>
                              <w:divsChild>
                                <w:div w:id="546375735">
                                  <w:marLeft w:val="0"/>
                                  <w:marRight w:val="0"/>
                                  <w:marTop w:val="0"/>
                                  <w:marBottom w:val="0"/>
                                  <w:divBdr>
                                    <w:top w:val="none" w:sz="0" w:space="0" w:color="auto"/>
                                    <w:left w:val="none" w:sz="0" w:space="0" w:color="auto"/>
                                    <w:bottom w:val="none" w:sz="0" w:space="0" w:color="auto"/>
                                    <w:right w:val="none" w:sz="0" w:space="0" w:color="auto"/>
                                  </w:divBdr>
                                  <w:divsChild>
                                    <w:div w:id="1637758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2061415">
      <w:bodyDiv w:val="1"/>
      <w:marLeft w:val="0"/>
      <w:marRight w:val="0"/>
      <w:marTop w:val="0"/>
      <w:marBottom w:val="0"/>
      <w:divBdr>
        <w:top w:val="none" w:sz="0" w:space="0" w:color="auto"/>
        <w:left w:val="none" w:sz="0" w:space="0" w:color="auto"/>
        <w:bottom w:val="none" w:sz="0" w:space="0" w:color="auto"/>
        <w:right w:val="none" w:sz="0" w:space="0" w:color="auto"/>
      </w:divBdr>
    </w:div>
    <w:div w:id="1865359908">
      <w:bodyDiv w:val="1"/>
      <w:marLeft w:val="0"/>
      <w:marRight w:val="0"/>
      <w:marTop w:val="0"/>
      <w:marBottom w:val="0"/>
      <w:divBdr>
        <w:top w:val="none" w:sz="0" w:space="0" w:color="auto"/>
        <w:left w:val="none" w:sz="0" w:space="0" w:color="auto"/>
        <w:bottom w:val="none" w:sz="0" w:space="0" w:color="auto"/>
        <w:right w:val="none" w:sz="0" w:space="0" w:color="auto"/>
      </w:divBdr>
    </w:div>
    <w:div w:id="1868785987">
      <w:bodyDiv w:val="1"/>
      <w:marLeft w:val="0"/>
      <w:marRight w:val="0"/>
      <w:marTop w:val="0"/>
      <w:marBottom w:val="0"/>
      <w:divBdr>
        <w:top w:val="none" w:sz="0" w:space="0" w:color="auto"/>
        <w:left w:val="none" w:sz="0" w:space="0" w:color="auto"/>
        <w:bottom w:val="none" w:sz="0" w:space="0" w:color="auto"/>
        <w:right w:val="none" w:sz="0" w:space="0" w:color="auto"/>
      </w:divBdr>
    </w:div>
    <w:div w:id="1896240028">
      <w:bodyDiv w:val="1"/>
      <w:marLeft w:val="0"/>
      <w:marRight w:val="0"/>
      <w:marTop w:val="0"/>
      <w:marBottom w:val="0"/>
      <w:divBdr>
        <w:top w:val="none" w:sz="0" w:space="0" w:color="auto"/>
        <w:left w:val="none" w:sz="0" w:space="0" w:color="auto"/>
        <w:bottom w:val="none" w:sz="0" w:space="0" w:color="auto"/>
        <w:right w:val="none" w:sz="0" w:space="0" w:color="auto"/>
      </w:divBdr>
    </w:div>
    <w:div w:id="1900938858">
      <w:bodyDiv w:val="1"/>
      <w:marLeft w:val="0"/>
      <w:marRight w:val="0"/>
      <w:marTop w:val="0"/>
      <w:marBottom w:val="0"/>
      <w:divBdr>
        <w:top w:val="none" w:sz="0" w:space="0" w:color="auto"/>
        <w:left w:val="none" w:sz="0" w:space="0" w:color="auto"/>
        <w:bottom w:val="none" w:sz="0" w:space="0" w:color="auto"/>
        <w:right w:val="none" w:sz="0" w:space="0" w:color="auto"/>
      </w:divBdr>
    </w:div>
    <w:div w:id="1902986046">
      <w:bodyDiv w:val="1"/>
      <w:marLeft w:val="0"/>
      <w:marRight w:val="0"/>
      <w:marTop w:val="0"/>
      <w:marBottom w:val="0"/>
      <w:divBdr>
        <w:top w:val="none" w:sz="0" w:space="0" w:color="auto"/>
        <w:left w:val="none" w:sz="0" w:space="0" w:color="auto"/>
        <w:bottom w:val="none" w:sz="0" w:space="0" w:color="auto"/>
        <w:right w:val="none" w:sz="0" w:space="0" w:color="auto"/>
      </w:divBdr>
    </w:div>
    <w:div w:id="1906376865">
      <w:bodyDiv w:val="1"/>
      <w:marLeft w:val="0"/>
      <w:marRight w:val="0"/>
      <w:marTop w:val="0"/>
      <w:marBottom w:val="0"/>
      <w:divBdr>
        <w:top w:val="none" w:sz="0" w:space="0" w:color="auto"/>
        <w:left w:val="none" w:sz="0" w:space="0" w:color="auto"/>
        <w:bottom w:val="none" w:sz="0" w:space="0" w:color="auto"/>
        <w:right w:val="none" w:sz="0" w:space="0" w:color="auto"/>
      </w:divBdr>
    </w:div>
    <w:div w:id="1926649321">
      <w:bodyDiv w:val="1"/>
      <w:marLeft w:val="0"/>
      <w:marRight w:val="0"/>
      <w:marTop w:val="0"/>
      <w:marBottom w:val="0"/>
      <w:divBdr>
        <w:top w:val="none" w:sz="0" w:space="0" w:color="auto"/>
        <w:left w:val="none" w:sz="0" w:space="0" w:color="auto"/>
        <w:bottom w:val="none" w:sz="0" w:space="0" w:color="auto"/>
        <w:right w:val="none" w:sz="0" w:space="0" w:color="auto"/>
      </w:divBdr>
    </w:div>
    <w:div w:id="1929533970">
      <w:bodyDiv w:val="1"/>
      <w:marLeft w:val="0"/>
      <w:marRight w:val="0"/>
      <w:marTop w:val="0"/>
      <w:marBottom w:val="0"/>
      <w:divBdr>
        <w:top w:val="none" w:sz="0" w:space="0" w:color="auto"/>
        <w:left w:val="none" w:sz="0" w:space="0" w:color="auto"/>
        <w:bottom w:val="none" w:sz="0" w:space="0" w:color="auto"/>
        <w:right w:val="none" w:sz="0" w:space="0" w:color="auto"/>
      </w:divBdr>
    </w:div>
    <w:div w:id="1932812549">
      <w:bodyDiv w:val="1"/>
      <w:marLeft w:val="0"/>
      <w:marRight w:val="0"/>
      <w:marTop w:val="0"/>
      <w:marBottom w:val="0"/>
      <w:divBdr>
        <w:top w:val="none" w:sz="0" w:space="0" w:color="auto"/>
        <w:left w:val="none" w:sz="0" w:space="0" w:color="auto"/>
        <w:bottom w:val="none" w:sz="0" w:space="0" w:color="auto"/>
        <w:right w:val="none" w:sz="0" w:space="0" w:color="auto"/>
      </w:divBdr>
    </w:div>
    <w:div w:id="2004891468">
      <w:bodyDiv w:val="1"/>
      <w:marLeft w:val="0"/>
      <w:marRight w:val="0"/>
      <w:marTop w:val="0"/>
      <w:marBottom w:val="0"/>
      <w:divBdr>
        <w:top w:val="none" w:sz="0" w:space="0" w:color="auto"/>
        <w:left w:val="none" w:sz="0" w:space="0" w:color="auto"/>
        <w:bottom w:val="none" w:sz="0" w:space="0" w:color="auto"/>
        <w:right w:val="none" w:sz="0" w:space="0" w:color="auto"/>
      </w:divBdr>
    </w:div>
    <w:div w:id="2052339219">
      <w:bodyDiv w:val="1"/>
      <w:marLeft w:val="0"/>
      <w:marRight w:val="0"/>
      <w:marTop w:val="0"/>
      <w:marBottom w:val="0"/>
      <w:divBdr>
        <w:top w:val="none" w:sz="0" w:space="0" w:color="auto"/>
        <w:left w:val="none" w:sz="0" w:space="0" w:color="auto"/>
        <w:bottom w:val="none" w:sz="0" w:space="0" w:color="auto"/>
        <w:right w:val="none" w:sz="0" w:space="0" w:color="auto"/>
      </w:divBdr>
    </w:div>
    <w:div w:id="2060590056">
      <w:bodyDiv w:val="1"/>
      <w:marLeft w:val="0"/>
      <w:marRight w:val="0"/>
      <w:marTop w:val="0"/>
      <w:marBottom w:val="0"/>
      <w:divBdr>
        <w:top w:val="none" w:sz="0" w:space="0" w:color="auto"/>
        <w:left w:val="none" w:sz="0" w:space="0" w:color="auto"/>
        <w:bottom w:val="none" w:sz="0" w:space="0" w:color="auto"/>
        <w:right w:val="none" w:sz="0" w:space="0" w:color="auto"/>
      </w:divBdr>
    </w:div>
    <w:div w:id="2069762067">
      <w:bodyDiv w:val="1"/>
      <w:marLeft w:val="0"/>
      <w:marRight w:val="0"/>
      <w:marTop w:val="0"/>
      <w:marBottom w:val="0"/>
      <w:divBdr>
        <w:top w:val="none" w:sz="0" w:space="0" w:color="auto"/>
        <w:left w:val="none" w:sz="0" w:space="0" w:color="auto"/>
        <w:bottom w:val="none" w:sz="0" w:space="0" w:color="auto"/>
        <w:right w:val="none" w:sz="0" w:space="0" w:color="auto"/>
      </w:divBdr>
    </w:div>
    <w:div w:id="2079130912">
      <w:bodyDiv w:val="1"/>
      <w:marLeft w:val="0"/>
      <w:marRight w:val="0"/>
      <w:marTop w:val="0"/>
      <w:marBottom w:val="0"/>
      <w:divBdr>
        <w:top w:val="none" w:sz="0" w:space="0" w:color="auto"/>
        <w:left w:val="none" w:sz="0" w:space="0" w:color="auto"/>
        <w:bottom w:val="none" w:sz="0" w:space="0" w:color="auto"/>
        <w:right w:val="none" w:sz="0" w:space="0" w:color="auto"/>
      </w:divBdr>
    </w:div>
    <w:div w:id="2080053983">
      <w:bodyDiv w:val="1"/>
      <w:marLeft w:val="0"/>
      <w:marRight w:val="0"/>
      <w:marTop w:val="0"/>
      <w:marBottom w:val="0"/>
      <w:divBdr>
        <w:top w:val="none" w:sz="0" w:space="0" w:color="auto"/>
        <w:left w:val="none" w:sz="0" w:space="0" w:color="auto"/>
        <w:bottom w:val="none" w:sz="0" w:space="0" w:color="auto"/>
        <w:right w:val="none" w:sz="0" w:space="0" w:color="auto"/>
      </w:divBdr>
      <w:divsChild>
        <w:div w:id="1291670570">
          <w:marLeft w:val="0"/>
          <w:marRight w:val="0"/>
          <w:marTop w:val="0"/>
          <w:marBottom w:val="0"/>
          <w:divBdr>
            <w:top w:val="none" w:sz="0" w:space="0" w:color="auto"/>
            <w:left w:val="none" w:sz="0" w:space="0" w:color="auto"/>
            <w:bottom w:val="none" w:sz="0" w:space="0" w:color="auto"/>
            <w:right w:val="none" w:sz="0" w:space="0" w:color="auto"/>
          </w:divBdr>
        </w:div>
      </w:divsChild>
    </w:div>
    <w:div w:id="2101175278">
      <w:bodyDiv w:val="1"/>
      <w:marLeft w:val="0"/>
      <w:marRight w:val="0"/>
      <w:marTop w:val="0"/>
      <w:marBottom w:val="0"/>
      <w:divBdr>
        <w:top w:val="none" w:sz="0" w:space="0" w:color="auto"/>
        <w:left w:val="none" w:sz="0" w:space="0" w:color="auto"/>
        <w:bottom w:val="none" w:sz="0" w:space="0" w:color="auto"/>
        <w:right w:val="none" w:sz="0" w:space="0" w:color="auto"/>
      </w:divBdr>
    </w:div>
    <w:div w:id="2103599501">
      <w:bodyDiv w:val="1"/>
      <w:marLeft w:val="0"/>
      <w:marRight w:val="0"/>
      <w:marTop w:val="0"/>
      <w:marBottom w:val="0"/>
      <w:divBdr>
        <w:top w:val="none" w:sz="0" w:space="0" w:color="auto"/>
        <w:left w:val="none" w:sz="0" w:space="0" w:color="auto"/>
        <w:bottom w:val="none" w:sz="0" w:space="0" w:color="auto"/>
        <w:right w:val="none" w:sz="0" w:space="0" w:color="auto"/>
      </w:divBdr>
    </w:div>
    <w:div w:id="2116709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microsoft.com/office/2007/relationships/hdphoto" Target="media/hdphoto1.wdp"/><Relationship Id="rId26" Type="http://schemas.openxmlformats.org/officeDocument/2006/relationships/package" Target="embeddings/Microsoft_Visio_Drawing4.vsdx"/><Relationship Id="rId39" Type="http://schemas.openxmlformats.org/officeDocument/2006/relationships/footer" Target="footer1.xml"/><Relationship Id="rId21" Type="http://schemas.openxmlformats.org/officeDocument/2006/relationships/image" Target="media/image6.emf"/><Relationship Id="rId34" Type="http://schemas.openxmlformats.org/officeDocument/2006/relationships/package" Target="embeddings/Microsoft_Visio_Drawing8.vsdx"/><Relationship Id="rId42" Type="http://schemas.openxmlformats.org/officeDocument/2006/relationships/image" Target="media/image18.emf"/><Relationship Id="rId47" Type="http://schemas.openxmlformats.org/officeDocument/2006/relationships/package" Target="embeddings/Microsoft_Visio_Drawing12.vsdx"/><Relationship Id="rId50" Type="http://schemas.openxmlformats.org/officeDocument/2006/relationships/image" Target="media/image22.emf"/><Relationship Id="rId55" Type="http://schemas.openxmlformats.org/officeDocument/2006/relationships/package" Target="embeddings/Microsoft_Visio_Drawing16.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0.emf"/><Relationship Id="rId11" Type="http://schemas.microsoft.com/office/2018/08/relationships/commentsExtensible" Target="commentsExtensible.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png"/><Relationship Id="rId40" Type="http://schemas.openxmlformats.org/officeDocument/2006/relationships/image" Target="media/image17.emf"/><Relationship Id="rId45" Type="http://schemas.openxmlformats.org/officeDocument/2006/relationships/package" Target="embeddings/Microsoft_Visio_Drawing11.vsdx"/><Relationship Id="rId53" Type="http://schemas.openxmlformats.org/officeDocument/2006/relationships/package" Target="embeddings/Microsoft_Visio_Drawing15.vsdx"/><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image" Target="media/image5.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emf"/><Relationship Id="rId22" Type="http://schemas.openxmlformats.org/officeDocument/2006/relationships/package" Target="embeddings/Microsoft_Visio_Drawing2.vsdx"/><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png"/><Relationship Id="rId43" Type="http://schemas.openxmlformats.org/officeDocument/2006/relationships/package" Target="embeddings/Microsoft_Visio_Drawing10.vsdx"/><Relationship Id="rId48" Type="http://schemas.openxmlformats.org/officeDocument/2006/relationships/image" Target="media/image21.emf"/><Relationship Id="rId56" Type="http://schemas.openxmlformats.org/officeDocument/2006/relationships/image" Target="media/image25.emf"/><Relationship Id="rId8" Type="http://schemas.openxmlformats.org/officeDocument/2006/relationships/comments" Target="comments.xml"/><Relationship Id="rId51" Type="http://schemas.openxmlformats.org/officeDocument/2006/relationships/package" Target="embeddings/Microsoft_Visio_Drawing14.vsdx"/><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6.png"/><Relationship Id="rId46" Type="http://schemas.openxmlformats.org/officeDocument/2006/relationships/image" Target="media/image20.emf"/><Relationship Id="rId59" Type="http://schemas.microsoft.com/office/2011/relationships/people" Target="people.xml"/><Relationship Id="rId20" Type="http://schemas.microsoft.com/office/2007/relationships/hdphoto" Target="media/hdphoto2.wdp"/><Relationship Id="rId41" Type="http://schemas.openxmlformats.org/officeDocument/2006/relationships/package" Target="embeddings/Microsoft_Visio_Drawing9.vsdx"/><Relationship Id="rId54" Type="http://schemas.openxmlformats.org/officeDocument/2006/relationships/image" Target="media/image2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7.emf"/><Relationship Id="rId28" Type="http://schemas.openxmlformats.org/officeDocument/2006/relationships/package" Target="embeddings/Microsoft_Visio_Drawing5.vsdx"/><Relationship Id="rId36" Type="http://schemas.openxmlformats.org/officeDocument/2006/relationships/image" Target="media/image14.png"/><Relationship Id="rId49" Type="http://schemas.openxmlformats.org/officeDocument/2006/relationships/package" Target="embeddings/Microsoft_Visio_Drawing13.vsdx"/><Relationship Id="rId57" Type="http://schemas.openxmlformats.org/officeDocument/2006/relationships/package" Target="embeddings/Microsoft_Visio_Drawing17.vsdx"/><Relationship Id="rId10" Type="http://schemas.microsoft.com/office/2016/09/relationships/commentsIds" Target="commentsIds.xml"/><Relationship Id="rId31" Type="http://schemas.openxmlformats.org/officeDocument/2006/relationships/image" Target="media/image11.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Офіс">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7C3D27-E318-4762-AA0D-CC58B018F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03</TotalTime>
  <Pages>120</Pages>
  <Words>109009</Words>
  <Characters>62136</Characters>
  <Application>Microsoft Office Word</Application>
  <DocSecurity>0</DocSecurity>
  <Lines>517</Lines>
  <Paragraphs>3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08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Ярмола Юрій Юрійович</dc:creator>
  <cp:keywords/>
  <dc:description/>
  <cp:lastModifiedBy>Ярмола Юрій Юрійович</cp:lastModifiedBy>
  <cp:revision>160</cp:revision>
  <dcterms:created xsi:type="dcterms:W3CDTF">2024-09-15T17:37:00Z</dcterms:created>
  <dcterms:modified xsi:type="dcterms:W3CDTF">2025-06-03T2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15a25aa-e944-415d-b7a7-40f6b9180b6b_Enabled">
    <vt:lpwstr>true</vt:lpwstr>
  </property>
  <property fmtid="{D5CDD505-2E9C-101B-9397-08002B2CF9AE}" pid="3" name="MSIP_Label_a15a25aa-e944-415d-b7a7-40f6b9180b6b_SetDate">
    <vt:lpwstr>2025-05-04 19:46:06Z</vt:lpwstr>
  </property>
  <property fmtid="{D5CDD505-2E9C-101B-9397-08002B2CF9AE}" pid="4" name="MSIP_Label_a15a25aa-e944-415d-b7a7-40f6b9180b6b_Method">
    <vt:lpwstr>Privileged</vt:lpwstr>
  </property>
  <property fmtid="{D5CDD505-2E9C-101B-9397-08002B2CF9AE}" pid="5" name="MSIP_Label_a15a25aa-e944-415d-b7a7-40f6b9180b6b_Name">
    <vt:lpwstr>a15a25aa-e944-415d-b7a7-40f6b9180b6b</vt:lpwstr>
  </property>
  <property fmtid="{D5CDD505-2E9C-101B-9397-08002B2CF9AE}" pid="6" name="MSIP_Label_a15a25aa-e944-415d-b7a7-40f6b9180b6b_SiteId">
    <vt:lpwstr>eeb8d0e8-3544-41d3-aac6-934c309faf5a</vt:lpwstr>
  </property>
  <property fmtid="{D5CDD505-2E9C-101B-9397-08002B2CF9AE}" pid="7" name="MSIP_Label_a15a25aa-e944-415d-b7a7-40f6b9180b6b_ActionId">
    <vt:lpwstr>2f1ee0f3-aaa1-4fb3-b035-0249e4bc3e8e</vt:lpwstr>
  </property>
  <property fmtid="{D5CDD505-2E9C-101B-9397-08002B2CF9AE}" pid="8" name="MSIP_Label_a15a25aa-e944-415d-b7a7-40f6b9180b6b_ContentBits">
    <vt:lpwstr>0</vt:lpwstr>
  </property>
</Properties>
</file>